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24F0245" w14:textId="22D66F90" w:rsidR="00EF42F6" w:rsidRPr="003704C8" w:rsidRDefault="00A957CA" w:rsidP="008B7305">
      <w:pPr>
        <w:spacing w:before="0" w:after="200"/>
        <w:rPr>
          <w:rFonts w:ascii="Arial Black" w:hAnsi="Arial Black"/>
          <w:sz w:val="50"/>
          <w:szCs w:val="50"/>
        </w:rPr>
      </w:pPr>
      <w:bookmarkStart w:id="0" w:name="_Hlk495996210"/>
      <w:bookmarkStart w:id="1" w:name="_Hlk495996292"/>
      <w:r w:rsidRPr="003C7365">
        <w:rPr>
          <w:noProof/>
        </w:rPr>
        <mc:AlternateContent>
          <mc:Choice Requires="wps">
            <w:drawing>
              <wp:anchor distT="0" distB="0" distL="114300" distR="114300" simplePos="0" relativeHeight="251719168" behindDoc="0" locked="0" layoutInCell="1" allowOverlap="1" wp14:anchorId="17829E8A" wp14:editId="65E38280">
                <wp:simplePos x="0" y="0"/>
                <wp:positionH relativeFrom="column">
                  <wp:posOffset>3401647</wp:posOffset>
                </wp:positionH>
                <wp:positionV relativeFrom="paragraph">
                  <wp:posOffset>5540615</wp:posOffset>
                </wp:positionV>
                <wp:extent cx="3049294" cy="1873250"/>
                <wp:effectExtent l="0" t="0" r="0" b="0"/>
                <wp:wrapNone/>
                <wp:docPr id="29" name="Textfeld 29"/>
                <wp:cNvGraphicFramePr/>
                <a:graphic xmlns:a="http://schemas.openxmlformats.org/drawingml/2006/main">
                  <a:graphicData uri="http://schemas.microsoft.com/office/word/2010/wordprocessingShape">
                    <wps:wsp>
                      <wps:cNvSpPr txBox="1"/>
                      <wps:spPr>
                        <a:xfrm>
                          <a:off x="0" y="0"/>
                          <a:ext cx="3049294" cy="1873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0F832F0" w14:textId="5B99655C" w:rsidR="006D32D4" w:rsidRPr="00FC4112" w:rsidRDefault="006D32D4" w:rsidP="00A957CA">
                            <w:pPr>
                              <w:spacing w:line="680" w:lineRule="exact"/>
                              <w:rPr>
                                <w:rFonts w:ascii="Arial Black" w:hAnsi="Arial Black"/>
                                <w:sz w:val="56"/>
                                <w:szCs w:val="56"/>
                              </w:rPr>
                            </w:pPr>
                            <w:r>
                              <w:rPr>
                                <w:rFonts w:ascii="Arial Black" w:hAnsi="Arial Black"/>
                                <w:sz w:val="56"/>
                                <w:szCs w:val="56"/>
                              </w:rPr>
                              <w:t>Jacek Damian Rybus</w:t>
                            </w:r>
                          </w:p>
                          <w:p w14:paraId="6CC6D496" w14:textId="77777777" w:rsidR="006D32D4" w:rsidRPr="00FC4112" w:rsidRDefault="006D32D4" w:rsidP="00A957CA">
                            <w:pPr>
                              <w:spacing w:line="560" w:lineRule="exact"/>
                              <w:rPr>
                                <w:rFonts w:ascii="Arial Black" w:hAnsi="Arial Black"/>
                                <w:sz w:val="52"/>
                                <w:szCs w:val="5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7829E8A" id="_x0000_t202" coordsize="21600,21600" o:spt="202" path="m,l,21600r21600,l21600,xe">
                <v:stroke joinstyle="miter"/>
                <v:path gradientshapeok="t" o:connecttype="rect"/>
              </v:shapetype>
              <v:shape id="Textfeld 29" o:spid="_x0000_s1026" type="#_x0000_t202" style="position:absolute;left:0;text-align:left;margin-left:267.85pt;margin-top:436.25pt;width:240.1pt;height:147.5pt;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" filled="f" stroked="f" strokeweight=".5pt">
                <v:textbox>
                  <w:txbxContent>
                    <w:p w14:paraId="20F832F0" w14:textId="5B99655C" w:rsidR="006D32D4" w:rsidRPr="00FC4112" w:rsidRDefault="006D32D4" w:rsidP="00A957CA">
                      <w:pPr>
                        <w:spacing w:line="680" w:lineRule="exact"/>
                        <w:rPr>
                          <w:rFonts w:ascii="Arial Black" w:hAnsi="Arial Black"/>
                          <w:sz w:val="56"/>
                          <w:szCs w:val="56"/>
                        </w:rPr>
                      </w:pPr>
                      <w:r>
                        <w:rPr>
                          <w:rFonts w:ascii="Arial Black" w:hAnsi="Arial Black"/>
                          <w:sz w:val="56"/>
                          <w:szCs w:val="56"/>
                        </w:rPr>
                        <w:t>Jacek Damian Rybus</w:t>
                      </w:r>
                    </w:p>
                    <w:p w14:paraId="6CC6D496" w14:textId="77777777" w:rsidR="006D32D4" w:rsidRPr="00FC4112" w:rsidRDefault="006D32D4" w:rsidP="00A957CA">
                      <w:pPr>
                        <w:spacing w:line="560" w:lineRule="exact"/>
                        <w:rPr>
                          <w:rFonts w:ascii="Arial Black" w:hAnsi="Arial Black"/>
                          <w:sz w:val="52"/>
                          <w:szCs w:val="52"/>
                        </w:rPr>
                      </w:pPr>
                    </w:p>
                  </w:txbxContent>
                </v:textbox>
              </v:shape>
            </w:pict>
          </mc:Fallback>
        </mc:AlternateContent>
      </w:r>
      <w:sdt>
        <w:sdtPr>
          <w:id w:val="318857873"/>
          <w:docPartObj>
            <w:docPartGallery w:val="Cover Pages"/>
            <w:docPartUnique/>
          </w:docPartObj>
        </w:sdtPr>
        <w:sdtEndPr>
          <w:rPr>
            <w:sz w:val="50"/>
            <w:szCs w:val="50"/>
          </w:rPr>
        </w:sdtEndPr>
        <w:sdtContent>
          <w:r w:rsidR="0088614D" w:rsidRPr="003C7365">
            <w:rPr>
              <w:noProof/>
            </w:rPr>
            <mc:AlternateContent>
              <mc:Choice Requires="wps">
                <w:drawing>
                  <wp:anchor distT="0" distB="0" distL="114300" distR="114300" simplePos="0" relativeHeight="251595264" behindDoc="0" locked="0" layoutInCell="1" allowOverlap="1" wp14:anchorId="57C4D067" wp14:editId="36B67B3F">
                    <wp:simplePos x="0" y="0"/>
                    <wp:positionH relativeFrom="column">
                      <wp:posOffset>-131596</wp:posOffset>
                    </wp:positionH>
                    <wp:positionV relativeFrom="paragraph">
                      <wp:posOffset>2166576</wp:posOffset>
                    </wp:positionV>
                    <wp:extent cx="5595042" cy="4209415"/>
                    <wp:effectExtent l="0" t="0" r="0" b="635"/>
                    <wp:wrapNone/>
                    <wp:docPr id="866" name="Textfeld 866"/>
                    <wp:cNvGraphicFramePr/>
                    <a:graphic xmlns:a="http://schemas.openxmlformats.org/drawingml/2006/main">
                      <a:graphicData uri="http://schemas.microsoft.com/office/word/2010/wordprocessingShape">
                        <wps:wsp>
                          <wps:cNvSpPr txBox="1"/>
                          <wps:spPr>
                            <a:xfrm>
                              <a:off x="0" y="0"/>
                              <a:ext cx="5595042" cy="4209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17856FE" w14:textId="06C0472C" w:rsidR="006D32D4" w:rsidRPr="0088614D" w:rsidRDefault="006D32D4" w:rsidP="003704C8">
                                <w:pPr>
                                  <w:pStyle w:val="Headline"/>
                                  <w:rPr>
                                    <w:sz w:val="56"/>
                                    <w:szCs w:val="56"/>
                                    <w:lang w:val="de-CH"/>
                                  </w:rPr>
                                </w:pPr>
                                <w:r w:rsidRPr="0088614D">
                                  <w:rPr>
                                    <w:sz w:val="56"/>
                                    <w:szCs w:val="56"/>
                                    <w:lang w:val="de-CH"/>
                                  </w:rPr>
                                  <w:t>Analyse und Optimierung der standortübergreifenden Produkt- und Prozess</w:t>
                                </w:r>
                                <w:r>
                                  <w:rPr>
                                    <w:sz w:val="56"/>
                                    <w:szCs w:val="56"/>
                                    <w:lang w:val="de-CH"/>
                                  </w:rPr>
                                  <w:t>-</w:t>
                                </w:r>
                                <w:r>
                                  <w:rPr>
                                    <w:sz w:val="56"/>
                                    <w:szCs w:val="56"/>
                                    <w:lang w:val="de-CH"/>
                                  </w:rPr>
                                  <w:br/>
                                </w:r>
                                <w:r w:rsidRPr="0088614D">
                                  <w:rPr>
                                    <w:sz w:val="56"/>
                                    <w:szCs w:val="56"/>
                                    <w:lang w:val="de-CH"/>
                                  </w:rPr>
                                  <w:t>absicherung elektronischer Bauteile in der Serienentwicklung</w:t>
                                </w:r>
                              </w:p>
                              <w:p w14:paraId="07DF9ADA" w14:textId="77777777" w:rsidR="006D32D4" w:rsidRPr="0086349A" w:rsidRDefault="006D32D4" w:rsidP="003704C8">
                                <w:pPr>
                                  <w:pStyle w:val="Headline"/>
                                  <w:rPr>
                                    <w:lang w:val="de-CH"/>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C4D067" id="Textfeld 866" o:spid="_x0000_s1027" type="#_x0000_t202" style="position:absolute;left:0;text-align:left;margin-left:-10.35pt;margin-top:170.6pt;width:440.55pt;height:331.45pt;z-index:25159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" filled="f" stroked="f" strokeweight=".5pt">
                    <v:textbox>
                      <w:txbxContent>
                        <w:p w14:paraId="717856FE" w14:textId="06C0472C" w:rsidR="006D32D4" w:rsidRPr="0088614D" w:rsidRDefault="006D32D4" w:rsidP="003704C8">
                          <w:pPr>
                            <w:pStyle w:val="Headline"/>
                            <w:rPr>
                              <w:sz w:val="56"/>
                              <w:szCs w:val="56"/>
                              <w:lang w:val="de-CH"/>
                            </w:rPr>
                          </w:pPr>
                          <w:r w:rsidRPr="0088614D">
                            <w:rPr>
                              <w:sz w:val="56"/>
                              <w:szCs w:val="56"/>
                              <w:lang w:val="de-CH"/>
                            </w:rPr>
                            <w:t>Analyse und Optimierung der standortübergreifenden Produkt- und Prozess</w:t>
                          </w:r>
                          <w:r>
                            <w:rPr>
                              <w:sz w:val="56"/>
                              <w:szCs w:val="56"/>
                              <w:lang w:val="de-CH"/>
                            </w:rPr>
                            <w:t>-</w:t>
                          </w:r>
                          <w:r>
                            <w:rPr>
                              <w:sz w:val="56"/>
                              <w:szCs w:val="56"/>
                              <w:lang w:val="de-CH"/>
                            </w:rPr>
                            <w:br/>
                          </w:r>
                          <w:r w:rsidRPr="0088614D">
                            <w:rPr>
                              <w:sz w:val="56"/>
                              <w:szCs w:val="56"/>
                              <w:lang w:val="de-CH"/>
                            </w:rPr>
                            <w:t>absicherung elektronischer Bauteile in der Serienentwicklung</w:t>
                          </w:r>
                        </w:p>
                        <w:p w14:paraId="07DF9ADA" w14:textId="77777777" w:rsidR="006D32D4" w:rsidRPr="0086349A" w:rsidRDefault="006D32D4" w:rsidP="003704C8">
                          <w:pPr>
                            <w:pStyle w:val="Headline"/>
                            <w:rPr>
                              <w:lang w:val="de-CH"/>
                            </w:rPr>
                          </w:pPr>
                        </w:p>
                      </w:txbxContent>
                    </v:textbox>
                  </v:shape>
                </w:pict>
              </mc:Fallback>
            </mc:AlternateContent>
          </w:r>
          <w:r w:rsidR="0088614D" w:rsidRPr="003C7365">
            <w:rPr>
              <w:noProof/>
            </w:rPr>
            <mc:AlternateContent>
              <mc:Choice Requires="wps">
                <w:drawing>
                  <wp:anchor distT="0" distB="0" distL="114300" distR="114300" simplePos="0" relativeHeight="251712000" behindDoc="0" locked="0" layoutInCell="1" allowOverlap="1" wp14:anchorId="264D6994" wp14:editId="5FE97F56">
                    <wp:simplePos x="0" y="0"/>
                    <wp:positionH relativeFrom="column">
                      <wp:posOffset>4017846</wp:posOffset>
                    </wp:positionH>
                    <wp:positionV relativeFrom="paragraph">
                      <wp:posOffset>6935074</wp:posOffset>
                    </wp:positionV>
                    <wp:extent cx="2385060" cy="1873250"/>
                    <wp:effectExtent l="0" t="0" r="0" b="0"/>
                    <wp:wrapNone/>
                    <wp:docPr id="878" name="Textfeld 878"/>
                    <wp:cNvGraphicFramePr/>
                    <a:graphic xmlns:a="http://schemas.openxmlformats.org/drawingml/2006/main">
                      <a:graphicData uri="http://schemas.microsoft.com/office/word/2010/wordprocessingShape">
                        <wps:wsp>
                          <wps:cNvSpPr txBox="1"/>
                          <wps:spPr>
                            <a:xfrm>
                              <a:off x="0" y="0"/>
                              <a:ext cx="2385060" cy="1873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32385F4" w14:textId="13F215C5" w:rsidR="006D32D4" w:rsidRPr="00FC4112" w:rsidRDefault="006D32D4" w:rsidP="003704C8">
                                <w:pPr>
                                  <w:spacing w:line="680" w:lineRule="exact"/>
                                  <w:rPr>
                                    <w:rFonts w:ascii="Arial Black" w:hAnsi="Arial Black"/>
                                    <w:sz w:val="56"/>
                                    <w:szCs w:val="56"/>
                                  </w:rPr>
                                </w:pPr>
                                <w:r>
                                  <w:rPr>
                                    <w:rFonts w:ascii="Arial Black" w:hAnsi="Arial Black"/>
                                    <w:sz w:val="56"/>
                                    <w:szCs w:val="56"/>
                                  </w:rPr>
                                  <w:t>15.12.2019</w:t>
                                </w:r>
                              </w:p>
                              <w:p w14:paraId="64D6C990" w14:textId="77777777" w:rsidR="006D32D4" w:rsidRPr="00FC4112" w:rsidRDefault="006D32D4" w:rsidP="003704C8">
                                <w:pPr>
                                  <w:spacing w:line="560" w:lineRule="exact"/>
                                  <w:rPr>
                                    <w:rFonts w:ascii="Arial Black" w:hAnsi="Arial Black"/>
                                    <w:sz w:val="52"/>
                                    <w:szCs w:val="5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4D6994" id="Textfeld 878" o:spid="_x0000_s1028" type="#_x0000_t202" style="position:absolute;left:0;text-align:left;margin-left:316.35pt;margin-top:546.05pt;width:187.8pt;height:147.5pt;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" filled="f" stroked="f" strokeweight=".5pt">
                    <v:textbox>
                      <w:txbxContent>
                        <w:p w14:paraId="632385F4" w14:textId="13F215C5" w:rsidR="006D32D4" w:rsidRPr="00FC4112" w:rsidRDefault="006D32D4" w:rsidP="003704C8">
                          <w:pPr>
                            <w:spacing w:line="680" w:lineRule="exact"/>
                            <w:rPr>
                              <w:rFonts w:ascii="Arial Black" w:hAnsi="Arial Black"/>
                              <w:sz w:val="56"/>
                              <w:szCs w:val="56"/>
                            </w:rPr>
                          </w:pPr>
                          <w:r>
                            <w:rPr>
                              <w:rFonts w:ascii="Arial Black" w:hAnsi="Arial Black"/>
                              <w:sz w:val="56"/>
                              <w:szCs w:val="56"/>
                            </w:rPr>
                            <w:t>15.12.2019</w:t>
                          </w:r>
                        </w:p>
                        <w:p w14:paraId="64D6C990" w14:textId="77777777" w:rsidR="006D32D4" w:rsidRPr="00FC4112" w:rsidRDefault="006D32D4" w:rsidP="003704C8">
                          <w:pPr>
                            <w:spacing w:line="560" w:lineRule="exact"/>
                            <w:rPr>
                              <w:rFonts w:ascii="Arial Black" w:hAnsi="Arial Black"/>
                              <w:sz w:val="52"/>
                              <w:szCs w:val="52"/>
                            </w:rPr>
                          </w:pPr>
                        </w:p>
                      </w:txbxContent>
                    </v:textbox>
                  </v:shape>
                </w:pict>
              </mc:Fallback>
            </mc:AlternateContent>
          </w:r>
          <w:r w:rsidR="005E4261" w:rsidRPr="003C7365">
            <w:rPr>
              <w:noProof/>
            </w:rPr>
            <w:drawing>
              <wp:anchor distT="0" distB="0" distL="114300" distR="114300" simplePos="0" relativeHeight="251594240" behindDoc="1" locked="0" layoutInCell="1" allowOverlap="1" wp14:anchorId="12721ACD" wp14:editId="4ECAACDA">
                <wp:simplePos x="0" y="0"/>
                <wp:positionH relativeFrom="page">
                  <wp:posOffset>-9525</wp:posOffset>
                </wp:positionH>
                <wp:positionV relativeFrom="page">
                  <wp:posOffset>6350</wp:posOffset>
                </wp:positionV>
                <wp:extent cx="7571740" cy="1910715"/>
                <wp:effectExtent l="0" t="0" r="0" b="0"/>
                <wp:wrapThrough wrapText="bothSides">
                  <wp:wrapPolygon edited="0">
                    <wp:start x="0" y="0"/>
                    <wp:lineTo x="0" y="21320"/>
                    <wp:lineTo x="21520" y="21320"/>
                    <wp:lineTo x="21520" y="0"/>
                    <wp:lineTo x="0" y="0"/>
                  </wp:wrapPolygon>
                </wp:wrapThrough>
                <wp:docPr id="1155" name="Grafik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efkopf_plakat.emf"/>
                        <pic:cNvPicPr/>
                      </pic:nvPicPr>
                      <pic:blipFill>
                        <a:blip r:embed="rId8" cstate="print">
                          <a:extLst>
                            <a:ext uri="{28A0092B-C50C-407E-A947-70E740481C1C}">
                              <a14:useLocalDpi xmlns:a14="http://schemas.microsoft.com/office/drawing/2010/main" val="0"/>
                            </a:ext>
                          </a:extLst>
                        </a:blip>
                        <a:stretch>
                          <a:fillRect/>
                        </a:stretch>
                      </pic:blipFill>
                      <pic:spPr>
                        <a:xfrm>
                          <a:off x="0" y="0"/>
                          <a:ext cx="7571740" cy="1910715"/>
                        </a:xfrm>
                        <a:prstGeom prst="rect">
                          <a:avLst/>
                        </a:prstGeom>
                      </pic:spPr>
                    </pic:pic>
                  </a:graphicData>
                </a:graphic>
                <wp14:sizeRelH relativeFrom="margin">
                  <wp14:pctWidth>0</wp14:pctWidth>
                </wp14:sizeRelH>
                <wp14:sizeRelV relativeFrom="margin">
                  <wp14:pctHeight>0</wp14:pctHeight>
                </wp14:sizeRelV>
              </wp:anchor>
            </w:drawing>
          </w:r>
          <w:r w:rsidR="0089679D" w:rsidRPr="003704C8">
            <w:rPr>
              <w:noProof/>
            </w:rPr>
            <mc:AlternateContent>
              <mc:Choice Requires="wps">
                <w:drawing>
                  <wp:anchor distT="0" distB="0" distL="114300" distR="114300" simplePos="0" relativeHeight="251593216" behindDoc="0" locked="0" layoutInCell="1" allowOverlap="1" wp14:anchorId="37514938" wp14:editId="505617F6">
                    <wp:simplePos x="0" y="0"/>
                    <wp:positionH relativeFrom="page">
                      <wp:posOffset>4528630</wp:posOffset>
                    </wp:positionH>
                    <wp:positionV relativeFrom="paragraph">
                      <wp:posOffset>1692275</wp:posOffset>
                    </wp:positionV>
                    <wp:extent cx="3275330" cy="3275330"/>
                    <wp:effectExtent l="0" t="0" r="1270" b="1270"/>
                    <wp:wrapNone/>
                    <wp:docPr id="880" name="Ellipse 880"/>
                    <wp:cNvGraphicFramePr/>
                    <a:graphic xmlns:a="http://schemas.openxmlformats.org/drawingml/2006/main">
                      <a:graphicData uri="http://schemas.microsoft.com/office/word/2010/wordprocessingShape">
                        <wps:wsp>
                          <wps:cNvSpPr/>
                          <wps:spPr>
                            <a:xfrm>
                              <a:off x="0" y="0"/>
                              <a:ext cx="3275330" cy="3275330"/>
                            </a:xfrm>
                            <a:prstGeom prst="ellipse">
                              <a:avLst/>
                            </a:prstGeom>
                            <a:solidFill>
                              <a:srgbClr val="009B9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5B6880A" id="Ellipse 880" o:spid="_x0000_s1026" style="position:absolute;margin-left:356.6pt;margin-top:133.25pt;width:257.9pt;height:257.9pt;z-index:251594752;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" fillcolor="#009b91" stroked="f" strokeweight="2pt">
                    <w10:wrap anchorx="page"/>
                  </v:oval>
                </w:pict>
              </mc:Fallback>
            </mc:AlternateContent>
          </w:r>
          <w:r w:rsidR="00EF42F6" w:rsidRPr="003C7365">
            <w:rPr>
              <w:noProof/>
            </w:rPr>
            <mc:AlternateContent>
              <mc:Choice Requires="wpg">
                <w:drawing>
                  <wp:anchor distT="0" distB="0" distL="114300" distR="114300" simplePos="0" relativeHeight="251717120" behindDoc="0" locked="0" layoutInCell="1" allowOverlap="1" wp14:anchorId="0C05F4EB" wp14:editId="11E2205F">
                    <wp:simplePos x="0" y="0"/>
                    <wp:positionH relativeFrom="column">
                      <wp:posOffset>5304790</wp:posOffset>
                    </wp:positionH>
                    <wp:positionV relativeFrom="paragraph">
                      <wp:posOffset>-1222375</wp:posOffset>
                    </wp:positionV>
                    <wp:extent cx="768874" cy="21230"/>
                    <wp:effectExtent l="0" t="0" r="0" b="0"/>
                    <wp:wrapNone/>
                    <wp:docPr id="867" name="Gruppieren 867"/>
                    <wp:cNvGraphicFramePr/>
                    <a:graphic xmlns:a="http://schemas.openxmlformats.org/drawingml/2006/main">
                      <a:graphicData uri="http://schemas.microsoft.com/office/word/2010/wordprocessingGroup">
                        <wpg:wgp>
                          <wpg:cNvGrpSpPr/>
                          <wpg:grpSpPr>
                            <a:xfrm>
                              <a:off x="0" y="0"/>
                              <a:ext cx="768874" cy="21230"/>
                              <a:chOff x="0" y="0"/>
                              <a:chExt cx="768874" cy="21230"/>
                            </a:xfrm>
                          </wpg:grpSpPr>
                          <wps:wsp>
                            <wps:cNvPr id="868" name="Ellipse 868"/>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9" name="Ellipse 869"/>
                            <wps:cNvSpPr/>
                            <wps:spPr>
                              <a:xfrm>
                                <a:off x="746651" y="0"/>
                                <a:ext cx="22223"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8D6B178" id="Gruppieren 867" o:spid="_x0000_s1026" style="position:absolute;margin-left:417.7pt;margin-top:-96.25pt;width:60.55pt;height:1.65pt;z-index:251719680" coordsize="7688,2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">
                    <v:oval id="Ellipse 868" o:spid="_x0000_s1027" style="position:absolute;width:222;height:2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" fillcolor="black [3213]" stroked="f" strokeweight="2pt"/>
                    <v:oval id="Ellipse 869" o:spid="_x0000_s1028" style="position:absolute;left:7466;width:222;height:2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" fillcolor="black [3213]" stroked="f" strokeweight="2pt"/>
                  </v:group>
                </w:pict>
              </mc:Fallback>
            </mc:AlternateContent>
          </w:r>
          <w:r w:rsidR="00EF42F6" w:rsidRPr="003C7365">
            <w:rPr>
              <w:noProof/>
            </w:rPr>
            <mc:AlternateContent>
              <mc:Choice Requires="wps">
                <w:drawing>
                  <wp:anchor distT="0" distB="0" distL="114300" distR="114300" simplePos="0" relativeHeight="251710976" behindDoc="1" locked="0" layoutInCell="1" allowOverlap="1" wp14:anchorId="7839427C" wp14:editId="2B00947C">
                    <wp:simplePos x="0" y="0"/>
                    <wp:positionH relativeFrom="column">
                      <wp:posOffset>1741599</wp:posOffset>
                    </wp:positionH>
                    <wp:positionV relativeFrom="paragraph">
                      <wp:posOffset>5099685</wp:posOffset>
                    </wp:positionV>
                    <wp:extent cx="5587365" cy="5587365"/>
                    <wp:effectExtent l="0" t="0" r="0" b="0"/>
                    <wp:wrapNone/>
                    <wp:docPr id="870" name="Ellipse 870"/>
                    <wp:cNvGraphicFramePr/>
                    <a:graphic xmlns:a="http://schemas.openxmlformats.org/drawingml/2006/main">
                      <a:graphicData uri="http://schemas.microsoft.com/office/word/2010/wordprocessingShape">
                        <wps:wsp>
                          <wps:cNvSpPr/>
                          <wps:spPr>
                            <a:xfrm>
                              <a:off x="0" y="0"/>
                              <a:ext cx="5587365" cy="5587365"/>
                            </a:xfrm>
                            <a:prstGeom prst="ellipse">
                              <a:avLst/>
                            </a:prstGeom>
                            <a:solidFill>
                              <a:srgbClr val="D9E5EC"/>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FC181A1" w14:textId="77777777" w:rsidR="006D32D4" w:rsidRDefault="006D32D4" w:rsidP="003704C8"/>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839427C" id="Ellipse 870" o:spid="_x0000_s1029" style="position:absolute;left:0;text-align:left;margin-left:137.15pt;margin-top:401.55pt;width:439.95pt;height:439.95pt;z-index:-25160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" fillcolor="#d9e5ec" stroked="f" strokeweight="2pt">
                    <v:textbox>
                      <w:txbxContent>
                        <w:p w14:paraId="3FC181A1" w14:textId="77777777" w:rsidR="006D32D4" w:rsidRDefault="006D32D4" w:rsidP="003704C8"/>
                      </w:txbxContent>
                    </v:textbox>
                  </v:oval>
                </w:pict>
              </mc:Fallback>
            </mc:AlternateContent>
          </w:r>
          <w:r w:rsidR="00EF42F6" w:rsidRPr="003C7365">
            <w:rPr>
              <w:noProof/>
            </w:rPr>
            <mc:AlternateContent>
              <mc:Choice Requires="wps">
                <w:drawing>
                  <wp:anchor distT="0" distB="0" distL="114300" distR="114300" simplePos="0" relativeHeight="251715072" behindDoc="0" locked="0" layoutInCell="1" allowOverlap="1" wp14:anchorId="0FCC4B72" wp14:editId="504D26D2">
                    <wp:simplePos x="0" y="0"/>
                    <wp:positionH relativeFrom="column">
                      <wp:posOffset>1399540</wp:posOffset>
                    </wp:positionH>
                    <wp:positionV relativeFrom="paragraph">
                      <wp:posOffset>7055914</wp:posOffset>
                    </wp:positionV>
                    <wp:extent cx="190500" cy="190500"/>
                    <wp:effectExtent l="0" t="0" r="0" b="0"/>
                    <wp:wrapNone/>
                    <wp:docPr id="871" name="Ellipse 871"/>
                    <wp:cNvGraphicFramePr/>
                    <a:graphic xmlns:a="http://schemas.openxmlformats.org/drawingml/2006/main">
                      <a:graphicData uri="http://schemas.microsoft.com/office/word/2010/wordprocessingShape">
                        <wps:wsp>
                          <wps:cNvSpPr/>
                          <wps:spPr>
                            <a:xfrm flipV="1">
                              <a:off x="0" y="0"/>
                              <a:ext cx="190500" cy="19050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42A9CA3" id="Ellipse 871" o:spid="_x0000_s1026" style="position:absolute;margin-left:110.2pt;margin-top:555.6pt;width:15pt;height:15pt;flip:y;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" fillcolor="black [3213]" stroked="f" strokeweight="2pt"/>
                </w:pict>
              </mc:Fallback>
            </mc:AlternateContent>
          </w:r>
          <w:r w:rsidR="00EF42F6" w:rsidRPr="003C7365">
            <w:rPr>
              <w:noProof/>
            </w:rPr>
            <mc:AlternateContent>
              <mc:Choice Requires="wps">
                <w:drawing>
                  <wp:anchor distT="0" distB="0" distL="114300" distR="114300" simplePos="0" relativeHeight="251713024" behindDoc="0" locked="0" layoutInCell="1" allowOverlap="1" wp14:anchorId="12E08BB3" wp14:editId="3AD734F5">
                    <wp:simplePos x="0" y="0"/>
                    <wp:positionH relativeFrom="column">
                      <wp:posOffset>1115813</wp:posOffset>
                    </wp:positionH>
                    <wp:positionV relativeFrom="paragraph">
                      <wp:posOffset>-75323</wp:posOffset>
                    </wp:positionV>
                    <wp:extent cx="767080" cy="767080"/>
                    <wp:effectExtent l="0" t="0" r="0" b="0"/>
                    <wp:wrapNone/>
                    <wp:docPr id="873" name="Ellipse 873"/>
                    <wp:cNvGraphicFramePr/>
                    <a:graphic xmlns:a="http://schemas.openxmlformats.org/drawingml/2006/main">
                      <a:graphicData uri="http://schemas.microsoft.com/office/word/2010/wordprocessingShape">
                        <wps:wsp>
                          <wps:cNvSpPr/>
                          <wps:spPr>
                            <a:xfrm>
                              <a:off x="0" y="0"/>
                              <a:ext cx="767080" cy="767080"/>
                            </a:xfrm>
                            <a:prstGeom prst="ellipse">
                              <a:avLst/>
                            </a:prstGeom>
                            <a:solidFill>
                              <a:srgbClr val="33415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D5CB3DF" w14:textId="77777777" w:rsidR="006D32D4" w:rsidRDefault="006D32D4" w:rsidP="003704C8">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2E08BB3" id="Ellipse 873" o:spid="_x0000_s1030" style="position:absolute;left:0;text-align:left;margin-left:87.85pt;margin-top:-5.95pt;width:60.4pt;height:60.4pt;z-index:2517130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" fillcolor="#334152" stroked="f" strokeweight="2pt">
                    <v:textbox>
                      <w:txbxContent>
                        <w:p w14:paraId="1D5CB3DF" w14:textId="77777777" w:rsidR="006D32D4" w:rsidRDefault="006D32D4" w:rsidP="003704C8">
                          <w:pPr>
                            <w:jc w:val="center"/>
                          </w:pPr>
                          <w:r>
                            <w:t xml:space="preserve">    </w:t>
                          </w:r>
                        </w:p>
                      </w:txbxContent>
                    </v:textbox>
                  </v:oval>
                </w:pict>
              </mc:Fallback>
            </mc:AlternateContent>
          </w:r>
          <w:r w:rsidR="00EF42F6" w:rsidRPr="003C7365">
            <w:rPr>
              <w:noProof/>
            </w:rPr>
            <mc:AlternateContent>
              <mc:Choice Requires="wps">
                <w:drawing>
                  <wp:anchor distT="0" distB="0" distL="114300" distR="114300" simplePos="0" relativeHeight="251714048" behindDoc="0" locked="0" layoutInCell="1" allowOverlap="1" wp14:anchorId="23ADDEA6" wp14:editId="6D177FB5">
                    <wp:simplePos x="0" y="0"/>
                    <wp:positionH relativeFrom="column">
                      <wp:posOffset>1412093</wp:posOffset>
                    </wp:positionH>
                    <wp:positionV relativeFrom="paragraph">
                      <wp:posOffset>-545414</wp:posOffset>
                    </wp:positionV>
                    <wp:extent cx="190500" cy="190500"/>
                    <wp:effectExtent l="0" t="0" r="0" b="0"/>
                    <wp:wrapNone/>
                    <wp:docPr id="876" name="Ellipse 876"/>
                    <wp:cNvGraphicFramePr/>
                    <a:graphic xmlns:a="http://schemas.openxmlformats.org/drawingml/2006/main">
                      <a:graphicData uri="http://schemas.microsoft.com/office/word/2010/wordprocessingShape">
                        <wps:wsp>
                          <wps:cNvSpPr/>
                          <wps:spPr>
                            <a:xfrm flipV="1">
                              <a:off x="0" y="0"/>
                              <a:ext cx="190500" cy="19050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3C82D45" id="Ellipse 876" o:spid="_x0000_s1026" style="position:absolute;margin-left:111.2pt;margin-top:-42.95pt;width:15pt;height:15pt;flip:y;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" fillcolor="black [3213]" stroked="f" strokeweight="2pt"/>
                </w:pict>
              </mc:Fallback>
            </mc:AlternateContent>
          </w:r>
          <w:r w:rsidR="00EF42F6" w:rsidRPr="003C7365">
            <w:rPr>
              <w:noProof/>
            </w:rPr>
            <mc:AlternateContent>
              <mc:Choice Requires="wps">
                <w:drawing>
                  <wp:anchor distT="0" distB="0" distL="114300" distR="114300" simplePos="0" relativeHeight="251716096" behindDoc="0" locked="0" layoutInCell="1" allowOverlap="1" wp14:anchorId="1333E3F8" wp14:editId="398B2164">
                    <wp:simplePos x="0" y="0"/>
                    <wp:positionH relativeFrom="column">
                      <wp:posOffset>579755</wp:posOffset>
                    </wp:positionH>
                    <wp:positionV relativeFrom="paragraph">
                      <wp:posOffset>6200775</wp:posOffset>
                    </wp:positionV>
                    <wp:extent cx="353695" cy="353695"/>
                    <wp:effectExtent l="0" t="0" r="8255" b="8255"/>
                    <wp:wrapNone/>
                    <wp:docPr id="877" name="Ellipse 877"/>
                    <wp:cNvGraphicFramePr/>
                    <a:graphic xmlns:a="http://schemas.openxmlformats.org/drawingml/2006/main">
                      <a:graphicData uri="http://schemas.microsoft.com/office/word/2010/wordprocessingShape">
                        <wps:wsp>
                          <wps:cNvSpPr/>
                          <wps:spPr>
                            <a:xfrm flipV="1">
                              <a:off x="0" y="0"/>
                              <a:ext cx="353695" cy="353695"/>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DC8D55" id="Ellipse 877" o:spid="_x0000_s1026" style="position:absolute;margin-left:45.65pt;margin-top:488.25pt;width:27.85pt;height:27.85pt;flip:y;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" fillcolor="black [3213]" stroked="f" strokeweight="2pt"/>
                </w:pict>
              </mc:Fallback>
            </mc:AlternateContent>
          </w:r>
          <w:r w:rsidR="00EF42F6" w:rsidRPr="003C7365">
            <w:rPr>
              <w:noProof/>
            </w:rPr>
            <mc:AlternateContent>
              <mc:Choice Requires="wps">
                <w:drawing>
                  <wp:anchor distT="0" distB="0" distL="114300" distR="114300" simplePos="0" relativeHeight="251687424" behindDoc="0" locked="0" layoutInCell="1" allowOverlap="1" wp14:anchorId="7F63C584" wp14:editId="298CBCB1">
                    <wp:simplePos x="0" y="0"/>
                    <wp:positionH relativeFrom="column">
                      <wp:posOffset>-18410</wp:posOffset>
                    </wp:positionH>
                    <wp:positionV relativeFrom="paragraph">
                      <wp:posOffset>6365287</wp:posOffset>
                    </wp:positionV>
                    <wp:extent cx="22221" cy="21230"/>
                    <wp:effectExtent l="0" t="0" r="0" b="0"/>
                    <wp:wrapNone/>
                    <wp:docPr id="881" name="Ellipse 881"/>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99B3A78" id="Ellipse 881" o:spid="_x0000_s1026" style="position:absolute;margin-left:-1.45pt;margin-top:501.2pt;width:1.75pt;height:1.65pt;z-index:251689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" fillcolor="black [3213]" stroked="f" strokeweight="2pt"/>
                </w:pict>
              </mc:Fallback>
            </mc:AlternateContent>
          </w:r>
          <w:r w:rsidR="00EF42F6" w:rsidRPr="003C7365">
            <w:rPr>
              <w:noProof/>
            </w:rPr>
            <mc:AlternateContent>
              <mc:Choice Requires="wps">
                <w:drawing>
                  <wp:anchor distT="0" distB="0" distL="114300" distR="114300" simplePos="0" relativeHeight="251688448" behindDoc="0" locked="0" layoutInCell="1" allowOverlap="1" wp14:anchorId="7C60E60D" wp14:editId="172F9118">
                    <wp:simplePos x="0" y="0"/>
                    <wp:positionH relativeFrom="column">
                      <wp:posOffset>4525015</wp:posOffset>
                    </wp:positionH>
                    <wp:positionV relativeFrom="paragraph">
                      <wp:posOffset>6374812</wp:posOffset>
                    </wp:positionV>
                    <wp:extent cx="22221" cy="21230"/>
                    <wp:effectExtent l="0" t="0" r="0" b="0"/>
                    <wp:wrapNone/>
                    <wp:docPr id="882" name="Ellipse 882"/>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0895506" id="Ellipse 882" o:spid="_x0000_s1026" style="position:absolute;margin-left:356.3pt;margin-top:501.95pt;width:1.75pt;height:1.65pt;z-index:251691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" fillcolor="black [3213]" stroked="f" strokeweight="2pt"/>
                </w:pict>
              </mc:Fallback>
            </mc:AlternateContent>
          </w:r>
          <w:r w:rsidR="00EF42F6" w:rsidRPr="003C7365">
            <w:rPr>
              <w:noProof/>
            </w:rPr>
            <mc:AlternateContent>
              <mc:Choice Requires="wps">
                <w:drawing>
                  <wp:anchor distT="0" distB="0" distL="114300" distR="114300" simplePos="0" relativeHeight="251689472" behindDoc="0" locked="0" layoutInCell="1" allowOverlap="1" wp14:anchorId="725BC20D" wp14:editId="16DE0170">
                    <wp:simplePos x="0" y="0"/>
                    <wp:positionH relativeFrom="column">
                      <wp:posOffset>5287015</wp:posOffset>
                    </wp:positionH>
                    <wp:positionV relativeFrom="paragraph">
                      <wp:posOffset>6374812</wp:posOffset>
                    </wp:positionV>
                    <wp:extent cx="22221" cy="21230"/>
                    <wp:effectExtent l="0" t="0" r="0" b="0"/>
                    <wp:wrapNone/>
                    <wp:docPr id="883" name="Ellipse 883"/>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DD63430" id="Ellipse 883" o:spid="_x0000_s1026" style="position:absolute;margin-left:416.3pt;margin-top:501.95pt;width:1.75pt;height:1.65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" fillcolor="black [3213]" stroked="f" strokeweight="2pt"/>
                </w:pict>
              </mc:Fallback>
            </mc:AlternateContent>
          </w:r>
          <w:r w:rsidR="00EF42F6" w:rsidRPr="003C7365">
            <w:rPr>
              <w:noProof/>
            </w:rPr>
            <mc:AlternateContent>
              <mc:Choice Requires="wps">
                <w:drawing>
                  <wp:anchor distT="0" distB="0" distL="114300" distR="114300" simplePos="0" relativeHeight="251690496" behindDoc="0" locked="0" layoutInCell="1" allowOverlap="1" wp14:anchorId="6EEC251D" wp14:editId="5DE9F69C">
                    <wp:simplePos x="0" y="0"/>
                    <wp:positionH relativeFrom="column">
                      <wp:posOffset>3772540</wp:posOffset>
                    </wp:positionH>
                    <wp:positionV relativeFrom="paragraph">
                      <wp:posOffset>6374812</wp:posOffset>
                    </wp:positionV>
                    <wp:extent cx="22221" cy="21230"/>
                    <wp:effectExtent l="0" t="0" r="0" b="0"/>
                    <wp:wrapNone/>
                    <wp:docPr id="884" name="Ellipse 884"/>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CCE0E9C" id="Ellipse 884" o:spid="_x0000_s1026" style="position:absolute;margin-left:297.05pt;margin-top:501.95pt;width:1.75pt;height:1.65pt;z-index:251693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" fillcolor="black [3213]" stroked="f" strokeweight="2pt"/>
                </w:pict>
              </mc:Fallback>
            </mc:AlternateContent>
          </w:r>
          <w:r w:rsidR="00EF42F6" w:rsidRPr="003C7365">
            <w:rPr>
              <w:noProof/>
            </w:rPr>
            <mc:AlternateContent>
              <mc:Choice Requires="wps">
                <w:drawing>
                  <wp:anchor distT="0" distB="0" distL="114300" distR="114300" simplePos="0" relativeHeight="251691520" behindDoc="0" locked="0" layoutInCell="1" allowOverlap="1" wp14:anchorId="0B9F5C3D" wp14:editId="73A69F1A">
                    <wp:simplePos x="0" y="0"/>
                    <wp:positionH relativeFrom="column">
                      <wp:posOffset>6039490</wp:posOffset>
                    </wp:positionH>
                    <wp:positionV relativeFrom="paragraph">
                      <wp:posOffset>6374812</wp:posOffset>
                    </wp:positionV>
                    <wp:extent cx="22223" cy="21230"/>
                    <wp:effectExtent l="0" t="0" r="0" b="0"/>
                    <wp:wrapNone/>
                    <wp:docPr id="885" name="Ellipse 885"/>
                    <wp:cNvGraphicFramePr/>
                    <a:graphic xmlns:a="http://schemas.openxmlformats.org/drawingml/2006/main">
                      <a:graphicData uri="http://schemas.microsoft.com/office/word/2010/wordprocessingShape">
                        <wps:wsp>
                          <wps:cNvSpPr/>
                          <wps:spPr>
                            <a:xfrm>
                              <a:off x="0" y="0"/>
                              <a:ext cx="22223"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F155E66" id="Ellipse 885" o:spid="_x0000_s1026" style="position:absolute;margin-left:475.55pt;margin-top:501.95pt;width:1.75pt;height:1.65pt;z-index:251694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" fillcolor="black [3213]" stroked="f" strokeweight="2pt"/>
                </w:pict>
              </mc:Fallback>
            </mc:AlternateContent>
          </w:r>
          <w:r w:rsidR="00EF42F6" w:rsidRPr="003C7365">
            <w:rPr>
              <w:noProof/>
            </w:rPr>
            <mc:AlternateContent>
              <mc:Choice Requires="wps">
                <w:drawing>
                  <wp:anchor distT="0" distB="0" distL="114300" distR="114300" simplePos="0" relativeHeight="251692544" behindDoc="0" locked="0" layoutInCell="1" allowOverlap="1" wp14:anchorId="1AA21A8C" wp14:editId="5A329FE1">
                    <wp:simplePos x="0" y="0"/>
                    <wp:positionH relativeFrom="column">
                      <wp:posOffset>1496065</wp:posOffset>
                    </wp:positionH>
                    <wp:positionV relativeFrom="paragraph">
                      <wp:posOffset>7136812</wp:posOffset>
                    </wp:positionV>
                    <wp:extent cx="22221" cy="21230"/>
                    <wp:effectExtent l="0" t="0" r="0" b="0"/>
                    <wp:wrapNone/>
                    <wp:docPr id="886" name="Ellipse 886"/>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6B44744" id="Ellipse 886" o:spid="_x0000_s1026" style="position:absolute;margin-left:117.8pt;margin-top:561.95pt;width:1.75pt;height:1.65pt;z-index:251695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" fillcolor="black [3213]" stroked="f" strokeweight="2pt"/>
                </w:pict>
              </mc:Fallback>
            </mc:AlternateContent>
          </w:r>
          <w:r w:rsidR="00EF42F6" w:rsidRPr="003C7365">
            <w:rPr>
              <w:noProof/>
            </w:rPr>
            <mc:AlternateContent>
              <mc:Choice Requires="wps">
                <w:drawing>
                  <wp:anchor distT="0" distB="0" distL="114300" distR="114300" simplePos="0" relativeHeight="251693568" behindDoc="0" locked="0" layoutInCell="1" allowOverlap="1" wp14:anchorId="71D35E39" wp14:editId="632C6941">
                    <wp:simplePos x="0" y="0"/>
                    <wp:positionH relativeFrom="column">
                      <wp:posOffset>2258065</wp:posOffset>
                    </wp:positionH>
                    <wp:positionV relativeFrom="paragraph">
                      <wp:posOffset>7136812</wp:posOffset>
                    </wp:positionV>
                    <wp:extent cx="22221" cy="21230"/>
                    <wp:effectExtent l="0" t="0" r="0" b="0"/>
                    <wp:wrapNone/>
                    <wp:docPr id="887" name="Ellipse 887"/>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1E0D2EF" id="Ellipse 887" o:spid="_x0000_s1026" style="position:absolute;margin-left:177.8pt;margin-top:561.95pt;width:1.75pt;height:1.65pt;z-index:251696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" fillcolor="black [3213]" stroked="f" strokeweight="2pt"/>
                </w:pict>
              </mc:Fallback>
            </mc:AlternateContent>
          </w:r>
          <w:r w:rsidR="00EF42F6" w:rsidRPr="003C7365">
            <w:rPr>
              <w:noProof/>
            </w:rPr>
            <mc:AlternateContent>
              <mc:Choice Requires="wps">
                <w:drawing>
                  <wp:anchor distT="0" distB="0" distL="114300" distR="114300" simplePos="0" relativeHeight="251694592" behindDoc="0" locked="0" layoutInCell="1" allowOverlap="1" wp14:anchorId="30417EC2" wp14:editId="39CEDFBF">
                    <wp:simplePos x="0" y="0"/>
                    <wp:positionH relativeFrom="column">
                      <wp:posOffset>-18410</wp:posOffset>
                    </wp:positionH>
                    <wp:positionV relativeFrom="paragraph">
                      <wp:posOffset>7136812</wp:posOffset>
                    </wp:positionV>
                    <wp:extent cx="22221" cy="21230"/>
                    <wp:effectExtent l="0" t="0" r="0" b="0"/>
                    <wp:wrapNone/>
                    <wp:docPr id="888" name="Ellipse 888"/>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3F640FA" id="Ellipse 888" o:spid="_x0000_s1026" style="position:absolute;margin-left:-1.45pt;margin-top:561.95pt;width:1.75pt;height:1.65pt;z-index:251697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" fillcolor="black [3213]" stroked="f" strokeweight="2pt"/>
                </w:pict>
              </mc:Fallback>
            </mc:AlternateContent>
          </w:r>
          <w:r w:rsidR="00EF42F6" w:rsidRPr="003C7365">
            <w:rPr>
              <w:noProof/>
            </w:rPr>
            <mc:AlternateContent>
              <mc:Choice Requires="wps">
                <w:drawing>
                  <wp:anchor distT="0" distB="0" distL="114300" distR="114300" simplePos="0" relativeHeight="251695616" behindDoc="0" locked="0" layoutInCell="1" allowOverlap="1" wp14:anchorId="6E7DA53F" wp14:editId="506A62E6">
                    <wp:simplePos x="0" y="0"/>
                    <wp:positionH relativeFrom="column">
                      <wp:posOffset>743590</wp:posOffset>
                    </wp:positionH>
                    <wp:positionV relativeFrom="paragraph">
                      <wp:posOffset>7136812</wp:posOffset>
                    </wp:positionV>
                    <wp:extent cx="22221" cy="21230"/>
                    <wp:effectExtent l="0" t="0" r="0" b="0"/>
                    <wp:wrapNone/>
                    <wp:docPr id="889" name="Ellipse 889"/>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6629790" id="Ellipse 889" o:spid="_x0000_s1026" style="position:absolute;margin-left:58.55pt;margin-top:561.95pt;width:1.75pt;height:1.65pt;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" fillcolor="black [3213]" stroked="f" strokeweight="2pt"/>
                </w:pict>
              </mc:Fallback>
            </mc:AlternateContent>
          </w:r>
          <w:r w:rsidR="00EF42F6" w:rsidRPr="003C7365">
            <w:rPr>
              <w:noProof/>
            </w:rPr>
            <mc:AlternateContent>
              <mc:Choice Requires="wps">
                <w:drawing>
                  <wp:anchor distT="0" distB="0" distL="114300" distR="114300" simplePos="0" relativeHeight="251696640" behindDoc="0" locked="0" layoutInCell="1" allowOverlap="1" wp14:anchorId="639A9384" wp14:editId="1C60FA75">
                    <wp:simplePos x="0" y="0"/>
                    <wp:positionH relativeFrom="column">
                      <wp:posOffset>4525015</wp:posOffset>
                    </wp:positionH>
                    <wp:positionV relativeFrom="paragraph">
                      <wp:posOffset>7146337</wp:posOffset>
                    </wp:positionV>
                    <wp:extent cx="22221" cy="21230"/>
                    <wp:effectExtent l="0" t="0" r="0" b="0"/>
                    <wp:wrapNone/>
                    <wp:docPr id="890" name="Ellipse 890"/>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917FAA3" id="Ellipse 890" o:spid="_x0000_s1026" style="position:absolute;margin-left:356.3pt;margin-top:562.7pt;width:1.75pt;height:1.65pt;z-index:2516992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" fillcolor="black [3213]" stroked="f" strokeweight="2pt"/>
                </w:pict>
              </mc:Fallback>
            </mc:AlternateContent>
          </w:r>
          <w:r w:rsidR="00EF42F6" w:rsidRPr="003C7365">
            <w:rPr>
              <w:noProof/>
            </w:rPr>
            <mc:AlternateContent>
              <mc:Choice Requires="wps">
                <w:drawing>
                  <wp:anchor distT="0" distB="0" distL="114300" distR="114300" simplePos="0" relativeHeight="251697664" behindDoc="0" locked="0" layoutInCell="1" allowOverlap="1" wp14:anchorId="4E404060" wp14:editId="4F75195E">
                    <wp:simplePos x="0" y="0"/>
                    <wp:positionH relativeFrom="column">
                      <wp:posOffset>5287015</wp:posOffset>
                    </wp:positionH>
                    <wp:positionV relativeFrom="paragraph">
                      <wp:posOffset>7146337</wp:posOffset>
                    </wp:positionV>
                    <wp:extent cx="22221" cy="21230"/>
                    <wp:effectExtent l="0" t="0" r="0" b="0"/>
                    <wp:wrapNone/>
                    <wp:docPr id="891" name="Ellipse 891"/>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8E9B159" id="Ellipse 891" o:spid="_x0000_s1026" style="position:absolute;margin-left:416.3pt;margin-top:562.7pt;width:1.75pt;height:1.65pt;z-index:25170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" fillcolor="black [3213]" stroked="f" strokeweight="2pt"/>
                </w:pict>
              </mc:Fallback>
            </mc:AlternateContent>
          </w:r>
          <w:r w:rsidR="00EF42F6" w:rsidRPr="003C7365">
            <w:rPr>
              <w:noProof/>
            </w:rPr>
            <mc:AlternateContent>
              <mc:Choice Requires="wps">
                <w:drawing>
                  <wp:anchor distT="0" distB="0" distL="114300" distR="114300" simplePos="0" relativeHeight="251698688" behindDoc="0" locked="0" layoutInCell="1" allowOverlap="1" wp14:anchorId="1D7F377A" wp14:editId="5A5B1432">
                    <wp:simplePos x="0" y="0"/>
                    <wp:positionH relativeFrom="column">
                      <wp:posOffset>3010540</wp:posOffset>
                    </wp:positionH>
                    <wp:positionV relativeFrom="paragraph">
                      <wp:posOffset>7146337</wp:posOffset>
                    </wp:positionV>
                    <wp:extent cx="22221" cy="21230"/>
                    <wp:effectExtent l="0" t="0" r="0" b="0"/>
                    <wp:wrapNone/>
                    <wp:docPr id="892" name="Ellipse 892"/>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B3377C8" id="Ellipse 892" o:spid="_x0000_s1026" style="position:absolute;margin-left:237.05pt;margin-top:562.7pt;width:1.75pt;height:1.65pt;z-index:251701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" fillcolor="black [3213]" stroked="f" strokeweight="2pt"/>
                </w:pict>
              </mc:Fallback>
            </mc:AlternateContent>
          </w:r>
          <w:r w:rsidR="00EF42F6" w:rsidRPr="003C7365">
            <w:rPr>
              <w:noProof/>
            </w:rPr>
            <mc:AlternateContent>
              <mc:Choice Requires="wps">
                <w:drawing>
                  <wp:anchor distT="0" distB="0" distL="114300" distR="114300" simplePos="0" relativeHeight="251699712" behindDoc="0" locked="0" layoutInCell="1" allowOverlap="1" wp14:anchorId="2C795E4A" wp14:editId="7322B553">
                    <wp:simplePos x="0" y="0"/>
                    <wp:positionH relativeFrom="column">
                      <wp:posOffset>3772540</wp:posOffset>
                    </wp:positionH>
                    <wp:positionV relativeFrom="paragraph">
                      <wp:posOffset>7146337</wp:posOffset>
                    </wp:positionV>
                    <wp:extent cx="22221" cy="21230"/>
                    <wp:effectExtent l="0" t="0" r="0" b="0"/>
                    <wp:wrapNone/>
                    <wp:docPr id="893" name="Ellipse 893"/>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6D347B6" id="Ellipse 893" o:spid="_x0000_s1026" style="position:absolute;margin-left:297.05pt;margin-top:562.7pt;width:1.75pt;height:1.65pt;z-index:251702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" fillcolor="black [3213]" stroked="f" strokeweight="2pt"/>
                </w:pict>
              </mc:Fallback>
            </mc:AlternateContent>
          </w:r>
          <w:r w:rsidR="00EF42F6" w:rsidRPr="003C7365">
            <w:rPr>
              <w:noProof/>
            </w:rPr>
            <mc:AlternateContent>
              <mc:Choice Requires="wps">
                <w:drawing>
                  <wp:anchor distT="0" distB="0" distL="114300" distR="114300" simplePos="0" relativeHeight="251700736" behindDoc="0" locked="0" layoutInCell="1" allowOverlap="1" wp14:anchorId="28ACE310" wp14:editId="15933853">
                    <wp:simplePos x="0" y="0"/>
                    <wp:positionH relativeFrom="column">
                      <wp:posOffset>6039490</wp:posOffset>
                    </wp:positionH>
                    <wp:positionV relativeFrom="paragraph">
                      <wp:posOffset>7146337</wp:posOffset>
                    </wp:positionV>
                    <wp:extent cx="22223" cy="21230"/>
                    <wp:effectExtent l="0" t="0" r="0" b="0"/>
                    <wp:wrapNone/>
                    <wp:docPr id="894" name="Ellipse 894"/>
                    <wp:cNvGraphicFramePr/>
                    <a:graphic xmlns:a="http://schemas.openxmlformats.org/drawingml/2006/main">
                      <a:graphicData uri="http://schemas.microsoft.com/office/word/2010/wordprocessingShape">
                        <wps:wsp>
                          <wps:cNvSpPr/>
                          <wps:spPr>
                            <a:xfrm>
                              <a:off x="0" y="0"/>
                              <a:ext cx="22223"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86C7F2B" id="Ellipse 894" o:spid="_x0000_s1026" style="position:absolute;margin-left:475.55pt;margin-top:562.7pt;width:1.75pt;height:1.65pt;z-index:2517032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" fillcolor="black [3213]" stroked="f" strokeweight="2pt"/>
                </w:pict>
              </mc:Fallback>
            </mc:AlternateContent>
          </w:r>
          <w:r w:rsidR="00EF42F6" w:rsidRPr="003C7365">
            <w:rPr>
              <w:noProof/>
            </w:rPr>
            <mc:AlternateContent>
              <mc:Choice Requires="wps">
                <w:drawing>
                  <wp:anchor distT="0" distB="0" distL="114300" distR="114300" simplePos="0" relativeHeight="251701760" behindDoc="0" locked="0" layoutInCell="1" allowOverlap="1" wp14:anchorId="1E824E57" wp14:editId="4BE495B4">
                    <wp:simplePos x="0" y="0"/>
                    <wp:positionH relativeFrom="column">
                      <wp:posOffset>1496065</wp:posOffset>
                    </wp:positionH>
                    <wp:positionV relativeFrom="paragraph">
                      <wp:posOffset>7879762</wp:posOffset>
                    </wp:positionV>
                    <wp:extent cx="22221" cy="21230"/>
                    <wp:effectExtent l="0" t="0" r="0" b="0"/>
                    <wp:wrapNone/>
                    <wp:docPr id="895" name="Ellipse 895"/>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95D3C46" id="Ellipse 895" o:spid="_x0000_s1026" style="position:absolute;margin-left:117.8pt;margin-top:620.45pt;width:1.75pt;height:1.65pt;z-index:251704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" fillcolor="black [3213]" stroked="f" strokeweight="2pt"/>
                </w:pict>
              </mc:Fallback>
            </mc:AlternateContent>
          </w:r>
          <w:r w:rsidR="00EF42F6" w:rsidRPr="003C7365">
            <w:rPr>
              <w:noProof/>
            </w:rPr>
            <mc:AlternateContent>
              <mc:Choice Requires="wps">
                <w:drawing>
                  <wp:anchor distT="0" distB="0" distL="114300" distR="114300" simplePos="0" relativeHeight="251702784" behindDoc="0" locked="0" layoutInCell="1" allowOverlap="1" wp14:anchorId="223F9D11" wp14:editId="1B4FF428">
                    <wp:simplePos x="0" y="0"/>
                    <wp:positionH relativeFrom="column">
                      <wp:posOffset>2258065</wp:posOffset>
                    </wp:positionH>
                    <wp:positionV relativeFrom="paragraph">
                      <wp:posOffset>7879762</wp:posOffset>
                    </wp:positionV>
                    <wp:extent cx="22221" cy="21230"/>
                    <wp:effectExtent l="0" t="0" r="0" b="0"/>
                    <wp:wrapNone/>
                    <wp:docPr id="1056" name="Ellipse 1056"/>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AB78113" id="Ellipse 1056" o:spid="_x0000_s1026" style="position:absolute;margin-left:177.8pt;margin-top:620.45pt;width:1.75pt;height:1.65pt;z-index:251705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" fillcolor="black [3213]" stroked="f" strokeweight="2pt"/>
                </w:pict>
              </mc:Fallback>
            </mc:AlternateContent>
          </w:r>
          <w:r w:rsidR="00EF42F6" w:rsidRPr="003C7365">
            <w:rPr>
              <w:noProof/>
            </w:rPr>
            <mc:AlternateContent>
              <mc:Choice Requires="wps">
                <w:drawing>
                  <wp:anchor distT="0" distB="0" distL="114300" distR="114300" simplePos="0" relativeHeight="251703808" behindDoc="0" locked="0" layoutInCell="1" allowOverlap="1" wp14:anchorId="3315871F" wp14:editId="65566D3C">
                    <wp:simplePos x="0" y="0"/>
                    <wp:positionH relativeFrom="column">
                      <wp:posOffset>-18410</wp:posOffset>
                    </wp:positionH>
                    <wp:positionV relativeFrom="paragraph">
                      <wp:posOffset>7879762</wp:posOffset>
                    </wp:positionV>
                    <wp:extent cx="22221" cy="21230"/>
                    <wp:effectExtent l="0" t="0" r="0" b="0"/>
                    <wp:wrapNone/>
                    <wp:docPr id="1057" name="Ellipse 1057"/>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CE39DBE" id="Ellipse 1057" o:spid="_x0000_s1026" style="position:absolute;margin-left:-1.45pt;margin-top:620.45pt;width:1.75pt;height:1.65pt;z-index:2517063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" fillcolor="black [3213]" stroked="f" strokeweight="2pt"/>
                </w:pict>
              </mc:Fallback>
            </mc:AlternateContent>
          </w:r>
          <w:r w:rsidR="00EF42F6" w:rsidRPr="003C7365">
            <w:rPr>
              <w:noProof/>
            </w:rPr>
            <mc:AlternateContent>
              <mc:Choice Requires="wps">
                <w:drawing>
                  <wp:anchor distT="0" distB="0" distL="114300" distR="114300" simplePos="0" relativeHeight="251704832" behindDoc="0" locked="0" layoutInCell="1" allowOverlap="1" wp14:anchorId="43171646" wp14:editId="3FA9744F">
                    <wp:simplePos x="0" y="0"/>
                    <wp:positionH relativeFrom="column">
                      <wp:posOffset>743590</wp:posOffset>
                    </wp:positionH>
                    <wp:positionV relativeFrom="paragraph">
                      <wp:posOffset>7879762</wp:posOffset>
                    </wp:positionV>
                    <wp:extent cx="22221" cy="21230"/>
                    <wp:effectExtent l="0" t="0" r="0" b="0"/>
                    <wp:wrapNone/>
                    <wp:docPr id="1058" name="Ellipse 1058"/>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E5252E4" w14:textId="77777777" w:rsidR="006D32D4" w:rsidRDefault="006D32D4" w:rsidP="003704C8">
                                <w:pPr>
                                  <w:jc w:val="center"/>
                                </w:pPr>
                              </w:p>
                              <w:p w14:paraId="4742E31F" w14:textId="77777777" w:rsidR="006D32D4" w:rsidRDefault="006D32D4" w:rsidP="003704C8">
                                <w:pPr>
                                  <w:jc w:val="center"/>
                                </w:pPr>
                              </w:p>
                              <w:p w14:paraId="6C10047C" w14:textId="77777777" w:rsidR="006D32D4" w:rsidRDefault="006D32D4" w:rsidP="003704C8">
                                <w:pPr>
                                  <w:jc w:val="center"/>
                                </w:pPr>
                              </w:p>
                              <w:p w14:paraId="3D88FC49" w14:textId="77777777" w:rsidR="006D32D4" w:rsidRDefault="006D32D4" w:rsidP="003704C8">
                                <w:pPr>
                                  <w:jc w:val="center"/>
                                </w:pPr>
                              </w:p>
                              <w:p w14:paraId="4B436472" w14:textId="77777777" w:rsidR="006D32D4" w:rsidRDefault="006D32D4" w:rsidP="003704C8">
                                <w:pPr>
                                  <w:jc w:val="center"/>
                                </w:pPr>
                              </w:p>
                              <w:p w14:paraId="737140C7" w14:textId="77777777" w:rsidR="006D32D4" w:rsidRDefault="006D32D4" w:rsidP="003704C8">
                                <w:pPr>
                                  <w:jc w:val="center"/>
                                </w:pPr>
                              </w:p>
                              <w:p w14:paraId="5ACF0A8D" w14:textId="77777777" w:rsidR="006D32D4" w:rsidRDefault="006D32D4" w:rsidP="003704C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3171646" id="Ellipse 1058" o:spid="_x0000_s1031" style="position:absolute;left:0;text-align:left;margin-left:58.55pt;margin-top:620.45pt;width:1.75pt;height:1.65pt;z-index:2517048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" fillcolor="black [3213]" stroked="f" strokeweight="2pt">
                    <v:textbox>
                      <w:txbxContent>
                        <w:p w14:paraId="4E5252E4" w14:textId="77777777" w:rsidR="006D32D4" w:rsidRDefault="006D32D4" w:rsidP="003704C8">
                          <w:pPr>
                            <w:jc w:val="center"/>
                          </w:pPr>
                        </w:p>
                        <w:p w14:paraId="4742E31F" w14:textId="77777777" w:rsidR="006D32D4" w:rsidRDefault="006D32D4" w:rsidP="003704C8">
                          <w:pPr>
                            <w:jc w:val="center"/>
                          </w:pPr>
                        </w:p>
                        <w:p w14:paraId="6C10047C" w14:textId="77777777" w:rsidR="006D32D4" w:rsidRDefault="006D32D4" w:rsidP="003704C8">
                          <w:pPr>
                            <w:jc w:val="center"/>
                          </w:pPr>
                        </w:p>
                        <w:p w14:paraId="3D88FC49" w14:textId="77777777" w:rsidR="006D32D4" w:rsidRDefault="006D32D4" w:rsidP="003704C8">
                          <w:pPr>
                            <w:jc w:val="center"/>
                          </w:pPr>
                        </w:p>
                        <w:p w14:paraId="4B436472" w14:textId="77777777" w:rsidR="006D32D4" w:rsidRDefault="006D32D4" w:rsidP="003704C8">
                          <w:pPr>
                            <w:jc w:val="center"/>
                          </w:pPr>
                        </w:p>
                        <w:p w14:paraId="737140C7" w14:textId="77777777" w:rsidR="006D32D4" w:rsidRDefault="006D32D4" w:rsidP="003704C8">
                          <w:pPr>
                            <w:jc w:val="center"/>
                          </w:pPr>
                        </w:p>
                        <w:p w14:paraId="5ACF0A8D" w14:textId="77777777" w:rsidR="006D32D4" w:rsidRDefault="006D32D4" w:rsidP="003704C8">
                          <w:pPr>
                            <w:jc w:val="center"/>
                          </w:pPr>
                        </w:p>
                      </w:txbxContent>
                    </v:textbox>
                  </v:oval>
                </w:pict>
              </mc:Fallback>
            </mc:AlternateContent>
          </w:r>
          <w:r w:rsidR="00EF42F6" w:rsidRPr="003C7365">
            <w:rPr>
              <w:noProof/>
            </w:rPr>
            <mc:AlternateContent>
              <mc:Choice Requires="wps">
                <w:drawing>
                  <wp:anchor distT="0" distB="0" distL="114300" distR="114300" simplePos="0" relativeHeight="251705856" behindDoc="0" locked="0" layoutInCell="1" allowOverlap="1" wp14:anchorId="09B22293" wp14:editId="62DFC88C">
                    <wp:simplePos x="0" y="0"/>
                    <wp:positionH relativeFrom="column">
                      <wp:posOffset>4525015</wp:posOffset>
                    </wp:positionH>
                    <wp:positionV relativeFrom="paragraph">
                      <wp:posOffset>7889287</wp:posOffset>
                    </wp:positionV>
                    <wp:extent cx="22221" cy="21230"/>
                    <wp:effectExtent l="0" t="0" r="0" b="0"/>
                    <wp:wrapNone/>
                    <wp:docPr id="1059" name="Ellipse 1059"/>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A98128C" id="Ellipse 1059" o:spid="_x0000_s1026" style="position:absolute;margin-left:356.3pt;margin-top:621.2pt;width:1.75pt;height:1.65pt;z-index:251708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" fillcolor="black [3213]" stroked="f" strokeweight="2pt"/>
                </w:pict>
              </mc:Fallback>
            </mc:AlternateContent>
          </w:r>
          <w:r w:rsidR="00EF42F6" w:rsidRPr="003C7365">
            <w:rPr>
              <w:noProof/>
            </w:rPr>
            <mc:AlternateContent>
              <mc:Choice Requires="wps">
                <w:drawing>
                  <wp:anchor distT="0" distB="0" distL="114300" distR="114300" simplePos="0" relativeHeight="251706880" behindDoc="0" locked="0" layoutInCell="1" allowOverlap="1" wp14:anchorId="1A25A705" wp14:editId="3E1D987F">
                    <wp:simplePos x="0" y="0"/>
                    <wp:positionH relativeFrom="column">
                      <wp:posOffset>5287015</wp:posOffset>
                    </wp:positionH>
                    <wp:positionV relativeFrom="paragraph">
                      <wp:posOffset>7889287</wp:posOffset>
                    </wp:positionV>
                    <wp:extent cx="22221" cy="21230"/>
                    <wp:effectExtent l="0" t="0" r="0" b="0"/>
                    <wp:wrapNone/>
                    <wp:docPr id="1060" name="Ellipse 1060"/>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E989544" id="Ellipse 1060" o:spid="_x0000_s1026" style="position:absolute;margin-left:416.3pt;margin-top:621.2pt;width:1.75pt;height:1.65pt;z-index:251709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" fillcolor="black [3213]" stroked="f" strokeweight="2pt"/>
                </w:pict>
              </mc:Fallback>
            </mc:AlternateContent>
          </w:r>
          <w:r w:rsidR="00EF42F6" w:rsidRPr="003C7365">
            <w:rPr>
              <w:noProof/>
            </w:rPr>
            <mc:AlternateContent>
              <mc:Choice Requires="wps">
                <w:drawing>
                  <wp:anchor distT="0" distB="0" distL="114300" distR="114300" simplePos="0" relativeHeight="251707904" behindDoc="0" locked="0" layoutInCell="1" allowOverlap="1" wp14:anchorId="5C6363D8" wp14:editId="107020B9">
                    <wp:simplePos x="0" y="0"/>
                    <wp:positionH relativeFrom="column">
                      <wp:posOffset>3010540</wp:posOffset>
                    </wp:positionH>
                    <wp:positionV relativeFrom="paragraph">
                      <wp:posOffset>7889287</wp:posOffset>
                    </wp:positionV>
                    <wp:extent cx="22221" cy="21230"/>
                    <wp:effectExtent l="0" t="0" r="0" b="0"/>
                    <wp:wrapNone/>
                    <wp:docPr id="1061" name="Ellipse 1061"/>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A401484" id="Ellipse 1061" o:spid="_x0000_s1026" style="position:absolute;margin-left:237.05pt;margin-top:621.2pt;width:1.75pt;height:1.65pt;z-index:251710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" fillcolor="black [3213]" stroked="f" strokeweight="2pt"/>
                </w:pict>
              </mc:Fallback>
            </mc:AlternateContent>
          </w:r>
          <w:r w:rsidR="00EF42F6" w:rsidRPr="003C7365">
            <w:rPr>
              <w:noProof/>
            </w:rPr>
            <mc:AlternateContent>
              <mc:Choice Requires="wps">
                <w:drawing>
                  <wp:anchor distT="0" distB="0" distL="114300" distR="114300" simplePos="0" relativeHeight="251708928" behindDoc="0" locked="0" layoutInCell="1" allowOverlap="1" wp14:anchorId="7C9BC5D4" wp14:editId="38A411DB">
                    <wp:simplePos x="0" y="0"/>
                    <wp:positionH relativeFrom="column">
                      <wp:posOffset>3772540</wp:posOffset>
                    </wp:positionH>
                    <wp:positionV relativeFrom="paragraph">
                      <wp:posOffset>7889287</wp:posOffset>
                    </wp:positionV>
                    <wp:extent cx="22221" cy="21230"/>
                    <wp:effectExtent l="0" t="0" r="0" b="0"/>
                    <wp:wrapNone/>
                    <wp:docPr id="1062" name="Ellipse 1062"/>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C73ED89" id="Ellipse 1062" o:spid="_x0000_s1026" style="position:absolute;margin-left:297.05pt;margin-top:621.2pt;width:1.75pt;height:1.65pt;z-index:251711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" fillcolor="black [3213]" stroked="f" strokeweight="2pt"/>
                </w:pict>
              </mc:Fallback>
            </mc:AlternateContent>
          </w:r>
          <w:r w:rsidR="00EF42F6" w:rsidRPr="003C7365">
            <w:rPr>
              <w:noProof/>
            </w:rPr>
            <mc:AlternateContent>
              <mc:Choice Requires="wps">
                <w:drawing>
                  <wp:anchor distT="0" distB="0" distL="114300" distR="114300" simplePos="0" relativeHeight="251709952" behindDoc="0" locked="0" layoutInCell="1" allowOverlap="1" wp14:anchorId="6E8C9429" wp14:editId="094DBE54">
                    <wp:simplePos x="0" y="0"/>
                    <wp:positionH relativeFrom="column">
                      <wp:posOffset>6039490</wp:posOffset>
                    </wp:positionH>
                    <wp:positionV relativeFrom="paragraph">
                      <wp:posOffset>7889287</wp:posOffset>
                    </wp:positionV>
                    <wp:extent cx="22223" cy="21230"/>
                    <wp:effectExtent l="0" t="0" r="0" b="0"/>
                    <wp:wrapNone/>
                    <wp:docPr id="1063" name="Ellipse 1063"/>
                    <wp:cNvGraphicFramePr/>
                    <a:graphic xmlns:a="http://schemas.openxmlformats.org/drawingml/2006/main">
                      <a:graphicData uri="http://schemas.microsoft.com/office/word/2010/wordprocessingShape">
                        <wps:wsp>
                          <wps:cNvSpPr/>
                          <wps:spPr>
                            <a:xfrm>
                              <a:off x="0" y="0"/>
                              <a:ext cx="22223"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539E93E" id="Ellipse 1063" o:spid="_x0000_s1026" style="position:absolute;margin-left:475.55pt;margin-top:621.2pt;width:1.75pt;height:1.65pt;z-index:251712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" fillcolor="black [3213]" stroked="f" strokeweight="2pt"/>
                </w:pict>
              </mc:Fallback>
            </mc:AlternateContent>
          </w:r>
          <w:r w:rsidR="00EF42F6" w:rsidRPr="003C7365">
            <w:rPr>
              <w:noProof/>
            </w:rPr>
            <mc:AlternateContent>
              <mc:Choice Requires="wps">
                <w:drawing>
                  <wp:anchor distT="0" distB="0" distL="114300" distR="114300" simplePos="0" relativeHeight="251686400" behindDoc="0" locked="0" layoutInCell="1" allowOverlap="1" wp14:anchorId="4913423E" wp14:editId="068B3FBC">
                    <wp:simplePos x="0" y="0"/>
                    <wp:positionH relativeFrom="column">
                      <wp:posOffset>2260548</wp:posOffset>
                    </wp:positionH>
                    <wp:positionV relativeFrom="paragraph">
                      <wp:posOffset>-1213921</wp:posOffset>
                    </wp:positionV>
                    <wp:extent cx="22212" cy="21028"/>
                    <wp:effectExtent l="0" t="0" r="0" b="0"/>
                    <wp:wrapNone/>
                    <wp:docPr id="1064" name="Ellipse 1064"/>
                    <wp:cNvGraphicFramePr/>
                    <a:graphic xmlns:a="http://schemas.openxmlformats.org/drawingml/2006/main">
                      <a:graphicData uri="http://schemas.microsoft.com/office/word/2010/wordprocessingShape">
                        <wps:wsp>
                          <wps:cNvSpPr/>
                          <wps:spPr>
                            <a:xfrm>
                              <a:off x="0" y="0"/>
                              <a:ext cx="22212" cy="21028"/>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651B05D" id="Ellipse 1064" o:spid="_x0000_s1026" style="position:absolute;margin-left:178pt;margin-top:-95.6pt;width:1.75pt;height:1.65pt;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" fillcolor="black [3213]" stroked="f" strokeweight="2pt"/>
                </w:pict>
              </mc:Fallback>
            </mc:AlternateContent>
          </w:r>
          <w:r w:rsidR="00EF42F6" w:rsidRPr="003C7365">
            <w:rPr>
              <w:noProof/>
            </w:rPr>
            <mc:AlternateContent>
              <mc:Choice Requires="wps">
                <w:drawing>
                  <wp:anchor distT="0" distB="0" distL="114300" distR="114300" simplePos="0" relativeHeight="251683328" behindDoc="0" locked="0" layoutInCell="1" allowOverlap="1" wp14:anchorId="141CA784" wp14:editId="2718D103">
                    <wp:simplePos x="0" y="0"/>
                    <wp:positionH relativeFrom="column">
                      <wp:posOffset>1498861</wp:posOffset>
                    </wp:positionH>
                    <wp:positionV relativeFrom="paragraph">
                      <wp:posOffset>-467816</wp:posOffset>
                    </wp:positionV>
                    <wp:extent cx="22221" cy="21230"/>
                    <wp:effectExtent l="0" t="0" r="0" b="0"/>
                    <wp:wrapNone/>
                    <wp:docPr id="1065" name="Ellipse 1065"/>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6788384" id="Ellipse 1065" o:spid="_x0000_s1026" style="position:absolute;margin-left:118pt;margin-top:-36.85pt;width:1.75pt;height:1.65pt;z-index:25168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" fillcolor="black [3213]" stroked="f" strokeweight="2pt"/>
                </w:pict>
              </mc:Fallback>
            </mc:AlternateContent>
          </w:r>
          <w:r w:rsidR="00EF42F6" w:rsidRPr="003C7365">
            <w:rPr>
              <w:noProof/>
            </w:rPr>
            <mc:AlternateContent>
              <mc:Choice Requires="wps">
                <w:drawing>
                  <wp:anchor distT="0" distB="0" distL="114300" distR="114300" simplePos="0" relativeHeight="251685376" behindDoc="0" locked="0" layoutInCell="1" allowOverlap="1" wp14:anchorId="5593F480" wp14:editId="7E171F07">
                    <wp:simplePos x="0" y="0"/>
                    <wp:positionH relativeFrom="column">
                      <wp:posOffset>2260861</wp:posOffset>
                    </wp:positionH>
                    <wp:positionV relativeFrom="paragraph">
                      <wp:posOffset>-467816</wp:posOffset>
                    </wp:positionV>
                    <wp:extent cx="22221" cy="21230"/>
                    <wp:effectExtent l="0" t="0" r="0" b="0"/>
                    <wp:wrapNone/>
                    <wp:docPr id="1066" name="Ellipse 1066"/>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1E0EACB" id="Ellipse 1066" o:spid="_x0000_s1026" style="position:absolute;margin-left:178pt;margin-top:-36.85pt;width:1.75pt;height:1.65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" fillcolor="black [3213]" stroked="f" strokeweight="2pt"/>
                </w:pict>
              </mc:Fallback>
            </mc:AlternateContent>
          </w:r>
          <w:r w:rsidR="00EF42F6" w:rsidRPr="003C7365">
            <w:rPr>
              <w:noProof/>
            </w:rPr>
            <mc:AlternateContent>
              <mc:Choice Requires="wpg">
                <w:drawing>
                  <wp:anchor distT="0" distB="0" distL="114300" distR="114300" simplePos="0" relativeHeight="251606528" behindDoc="0" locked="0" layoutInCell="1" allowOverlap="1" wp14:anchorId="3362E76E" wp14:editId="580E3F8F">
                    <wp:simplePos x="0" y="0"/>
                    <wp:positionH relativeFrom="column">
                      <wp:posOffset>1503045</wp:posOffset>
                    </wp:positionH>
                    <wp:positionV relativeFrom="paragraph">
                      <wp:posOffset>315595</wp:posOffset>
                    </wp:positionV>
                    <wp:extent cx="1538601" cy="28850"/>
                    <wp:effectExtent l="0" t="0" r="5080" b="9525"/>
                    <wp:wrapNone/>
                    <wp:docPr id="1067" name="Gruppieren 1067"/>
                    <wp:cNvGraphicFramePr/>
                    <a:graphic xmlns:a="http://schemas.openxmlformats.org/drawingml/2006/main">
                      <a:graphicData uri="http://schemas.microsoft.com/office/word/2010/wordprocessingGroup">
                        <wpg:wgp>
                          <wpg:cNvGrpSpPr/>
                          <wpg:grpSpPr>
                            <a:xfrm>
                              <a:off x="0" y="0"/>
                              <a:ext cx="1538601" cy="28850"/>
                              <a:chOff x="0" y="0"/>
                              <a:chExt cx="1538601" cy="28850"/>
                            </a:xfrm>
                          </wpg:grpSpPr>
                          <wps:wsp>
                            <wps:cNvPr id="1068" name="Ellipse 1068"/>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69" name="Ellipse 1069"/>
                            <wps:cNvSpPr/>
                            <wps:spPr>
                              <a:xfrm>
                                <a:off x="76200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70" name="Ellipse 1070"/>
                            <wps:cNvSpPr/>
                            <wps:spPr>
                              <a:xfrm>
                                <a:off x="1516380" y="762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5852B4C4" id="Gruppieren 1067" o:spid="_x0000_s1026" style="position:absolute;margin-left:118.35pt;margin-top:24.85pt;width:121.15pt;height:2.25pt;z-index:251608064" coordsize="15386,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">
                    <v:oval id="Ellipse 1068" o:spid="_x0000_s1027" style="position:absolute;width:222;height:2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" fillcolor="black [3213]" stroked="f" strokeweight="2pt"/>
                    <v:oval id="Ellipse 1069" o:spid="_x0000_s1028" style="position:absolute;left:7620;width:222;height:2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" fillcolor="black [3213]" stroked="f" strokeweight="2pt"/>
                    <v:oval id="Ellipse 1070" o:spid="_x0000_s1029" style="position:absolute;left:15163;top:76;width:223;height:2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" fillcolor="black [3213]" stroked="f" strokeweight="2pt"/>
                  </v:group>
                </w:pict>
              </mc:Fallback>
            </mc:AlternateContent>
          </w:r>
          <w:r w:rsidR="00EF42F6" w:rsidRPr="003C7365">
            <w:rPr>
              <w:noProof/>
            </w:rPr>
            <mc:AlternateContent>
              <mc:Choice Requires="wps">
                <w:drawing>
                  <wp:anchor distT="0" distB="0" distL="114300" distR="114300" simplePos="0" relativeHeight="251602432" behindDoc="0" locked="0" layoutInCell="1" allowOverlap="1" wp14:anchorId="01487C54" wp14:editId="35A94012">
                    <wp:simplePos x="0" y="0"/>
                    <wp:positionH relativeFrom="column">
                      <wp:posOffset>-9525</wp:posOffset>
                    </wp:positionH>
                    <wp:positionV relativeFrom="paragraph">
                      <wp:posOffset>315595</wp:posOffset>
                    </wp:positionV>
                    <wp:extent cx="22221" cy="21230"/>
                    <wp:effectExtent l="0" t="0" r="0" b="0"/>
                    <wp:wrapNone/>
                    <wp:docPr id="1071" name="Ellipse 1071"/>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03FA8B0" id="Ellipse 1071" o:spid="_x0000_s1026" style="position:absolute;margin-left:-.75pt;margin-top:24.85pt;width:1.75pt;height:1.65pt;z-index:2516039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" fillcolor="black [3213]" stroked="f" strokeweight="2pt"/>
                </w:pict>
              </mc:Fallback>
            </mc:AlternateContent>
          </w:r>
          <w:r w:rsidR="00EF42F6" w:rsidRPr="003C7365">
            <w:rPr>
              <w:noProof/>
            </w:rPr>
            <mc:AlternateContent>
              <mc:Choice Requires="wps">
                <w:drawing>
                  <wp:anchor distT="0" distB="0" distL="114300" distR="114300" simplePos="0" relativeHeight="251603456" behindDoc="0" locked="0" layoutInCell="1" allowOverlap="1" wp14:anchorId="3BCAD8AC" wp14:editId="390BB454">
                    <wp:simplePos x="0" y="0"/>
                    <wp:positionH relativeFrom="column">
                      <wp:posOffset>745849</wp:posOffset>
                    </wp:positionH>
                    <wp:positionV relativeFrom="paragraph">
                      <wp:posOffset>315595</wp:posOffset>
                    </wp:positionV>
                    <wp:extent cx="22221" cy="21230"/>
                    <wp:effectExtent l="0" t="0" r="0" b="0"/>
                    <wp:wrapNone/>
                    <wp:docPr id="1072" name="Ellipse 1072"/>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AAEF44C" id="Ellipse 1072" o:spid="_x0000_s1026" style="position:absolute;margin-left:58.75pt;margin-top:24.85pt;width:1.75pt;height:1.65pt;z-index:2516049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" fillcolor="black [3213]" stroked="f" strokeweight="2pt"/>
                </w:pict>
              </mc:Fallback>
            </mc:AlternateContent>
          </w:r>
          <w:r w:rsidR="00EF42F6" w:rsidRPr="003C7365">
            <w:rPr>
              <w:noProof/>
            </w:rPr>
            <mc:AlternateContent>
              <mc:Choice Requires="wps">
                <w:drawing>
                  <wp:anchor distT="0" distB="0" distL="114300" distR="114300" simplePos="0" relativeHeight="251604480" behindDoc="0" locked="0" layoutInCell="1" allowOverlap="1" wp14:anchorId="118883B6" wp14:editId="1111C06D">
                    <wp:simplePos x="0" y="0"/>
                    <wp:positionH relativeFrom="column">
                      <wp:posOffset>4530670</wp:posOffset>
                    </wp:positionH>
                    <wp:positionV relativeFrom="paragraph">
                      <wp:posOffset>323546</wp:posOffset>
                    </wp:positionV>
                    <wp:extent cx="22221" cy="21230"/>
                    <wp:effectExtent l="0" t="0" r="0" b="0"/>
                    <wp:wrapNone/>
                    <wp:docPr id="1073" name="Ellipse 1073"/>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4CA70F8" id="Ellipse 1073" o:spid="_x0000_s1026" style="position:absolute;margin-left:356.75pt;margin-top:25.5pt;width:1.75pt;height:1.65pt;z-index:2516060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" fillcolor="black [3213]" stroked="f" strokeweight="2pt"/>
                </w:pict>
              </mc:Fallback>
            </mc:AlternateContent>
          </w:r>
          <w:r w:rsidR="00EF42F6" w:rsidRPr="003C7365">
            <w:rPr>
              <w:noProof/>
            </w:rPr>
            <mc:AlternateContent>
              <mc:Choice Requires="wps">
                <w:drawing>
                  <wp:anchor distT="0" distB="0" distL="114300" distR="114300" simplePos="0" relativeHeight="251605504" behindDoc="0" locked="0" layoutInCell="1" allowOverlap="1" wp14:anchorId="3516FFC4" wp14:editId="710FDB21">
                    <wp:simplePos x="0" y="0"/>
                    <wp:positionH relativeFrom="column">
                      <wp:posOffset>5293995</wp:posOffset>
                    </wp:positionH>
                    <wp:positionV relativeFrom="paragraph">
                      <wp:posOffset>323546</wp:posOffset>
                    </wp:positionV>
                    <wp:extent cx="22221" cy="21230"/>
                    <wp:effectExtent l="0" t="0" r="0" b="0"/>
                    <wp:wrapNone/>
                    <wp:docPr id="1074" name="Ellipse 1074"/>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C9B17E8" id="Ellipse 1074" o:spid="_x0000_s1026" style="position:absolute;margin-left:416.85pt;margin-top:25.5pt;width:1.75pt;height:1.65pt;z-index:2516070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" fillcolor="black [3213]" stroked="f" strokeweight="2pt"/>
                </w:pict>
              </mc:Fallback>
            </mc:AlternateContent>
          </w:r>
          <w:r w:rsidR="00EF42F6" w:rsidRPr="003C7365">
            <w:rPr>
              <w:noProof/>
            </w:rPr>
            <mc:AlternateContent>
              <mc:Choice Requires="wps">
                <w:drawing>
                  <wp:anchor distT="0" distB="0" distL="114300" distR="114300" simplePos="0" relativeHeight="251607552" behindDoc="0" locked="0" layoutInCell="1" allowOverlap="1" wp14:anchorId="272F6F0D" wp14:editId="08567069">
                    <wp:simplePos x="0" y="0"/>
                    <wp:positionH relativeFrom="column">
                      <wp:posOffset>3775296</wp:posOffset>
                    </wp:positionH>
                    <wp:positionV relativeFrom="paragraph">
                      <wp:posOffset>323546</wp:posOffset>
                    </wp:positionV>
                    <wp:extent cx="22221" cy="21230"/>
                    <wp:effectExtent l="0" t="0" r="0" b="0"/>
                    <wp:wrapNone/>
                    <wp:docPr id="1075" name="Ellipse 1075"/>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AE6E399" id="Ellipse 1075" o:spid="_x0000_s1026" style="position:absolute;margin-left:297.25pt;margin-top:25.5pt;width:1.75pt;height:1.65pt;z-index:2516090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" fillcolor="black [3213]" stroked="f" strokeweight="2pt"/>
                </w:pict>
              </mc:Fallback>
            </mc:AlternateContent>
          </w:r>
          <w:r w:rsidR="00EF42F6" w:rsidRPr="003C7365">
            <w:rPr>
              <w:noProof/>
            </w:rPr>
            <mc:AlternateContent>
              <mc:Choice Requires="wps">
                <w:drawing>
                  <wp:anchor distT="0" distB="0" distL="114300" distR="114300" simplePos="0" relativeHeight="251608576" behindDoc="0" locked="0" layoutInCell="1" allowOverlap="1" wp14:anchorId="38C58DF9" wp14:editId="77232383">
                    <wp:simplePos x="0" y="0"/>
                    <wp:positionH relativeFrom="column">
                      <wp:posOffset>6041418</wp:posOffset>
                    </wp:positionH>
                    <wp:positionV relativeFrom="paragraph">
                      <wp:posOffset>323546</wp:posOffset>
                    </wp:positionV>
                    <wp:extent cx="22223" cy="21230"/>
                    <wp:effectExtent l="0" t="0" r="0" b="0"/>
                    <wp:wrapNone/>
                    <wp:docPr id="1076" name="Ellipse 1076"/>
                    <wp:cNvGraphicFramePr/>
                    <a:graphic xmlns:a="http://schemas.openxmlformats.org/drawingml/2006/main">
                      <a:graphicData uri="http://schemas.microsoft.com/office/word/2010/wordprocessingShape">
                        <wps:wsp>
                          <wps:cNvSpPr/>
                          <wps:spPr>
                            <a:xfrm>
                              <a:off x="0" y="0"/>
                              <a:ext cx="22223"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C72A587" id="Ellipse 1076" o:spid="_x0000_s1026" style="position:absolute;margin-left:475.7pt;margin-top:25.5pt;width:1.75pt;height:1.65pt;z-index:2516101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" fillcolor="black [3213]" stroked="f" strokeweight="2pt"/>
                </w:pict>
              </mc:Fallback>
            </mc:AlternateContent>
          </w:r>
          <w:r w:rsidR="00EF42F6" w:rsidRPr="003C7365">
            <w:rPr>
              <w:noProof/>
            </w:rPr>
            <mc:AlternateContent>
              <mc:Choice Requires="wps">
                <w:drawing>
                  <wp:anchor distT="0" distB="0" distL="114300" distR="114300" simplePos="0" relativeHeight="251609600" behindDoc="0" locked="0" layoutInCell="1" allowOverlap="1" wp14:anchorId="0C18BF6D" wp14:editId="1A1661B6">
                    <wp:simplePos x="0" y="0"/>
                    <wp:positionH relativeFrom="column">
                      <wp:posOffset>1501223</wp:posOffset>
                    </wp:positionH>
                    <wp:positionV relativeFrom="paragraph">
                      <wp:posOffset>1086871</wp:posOffset>
                    </wp:positionV>
                    <wp:extent cx="22221" cy="21230"/>
                    <wp:effectExtent l="0" t="0" r="0" b="0"/>
                    <wp:wrapNone/>
                    <wp:docPr id="1077" name="Ellipse 1077"/>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642526E" id="Ellipse 1077" o:spid="_x0000_s1026" style="position:absolute;margin-left:118.2pt;margin-top:85.6pt;width:1.75pt;height:1.65pt;z-index:2516111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" fillcolor="black [3213]" stroked="f" strokeweight="2pt"/>
                </w:pict>
              </mc:Fallback>
            </mc:AlternateContent>
          </w:r>
          <w:r w:rsidR="00EF42F6" w:rsidRPr="003C7365">
            <w:rPr>
              <w:noProof/>
            </w:rPr>
            <mc:AlternateContent>
              <mc:Choice Requires="wps">
                <w:drawing>
                  <wp:anchor distT="0" distB="0" distL="114300" distR="114300" simplePos="0" relativeHeight="251610624" behindDoc="0" locked="0" layoutInCell="1" allowOverlap="1" wp14:anchorId="08BC2E14" wp14:editId="67AF462D">
                    <wp:simplePos x="0" y="0"/>
                    <wp:positionH relativeFrom="column">
                      <wp:posOffset>2264548</wp:posOffset>
                    </wp:positionH>
                    <wp:positionV relativeFrom="paragraph">
                      <wp:posOffset>1086871</wp:posOffset>
                    </wp:positionV>
                    <wp:extent cx="22221" cy="21230"/>
                    <wp:effectExtent l="0" t="0" r="0" b="0"/>
                    <wp:wrapNone/>
                    <wp:docPr id="1078" name="Ellipse 1078"/>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149C6DA" id="Ellipse 1078" o:spid="_x0000_s1026" style="position:absolute;margin-left:178.3pt;margin-top:85.6pt;width:1.75pt;height:1.65pt;z-index:251612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" fillcolor="black [3213]" stroked="f" strokeweight="2pt"/>
                </w:pict>
              </mc:Fallback>
            </mc:AlternateContent>
          </w:r>
          <w:r w:rsidR="00EF42F6" w:rsidRPr="003C7365">
            <w:rPr>
              <w:noProof/>
            </w:rPr>
            <mc:AlternateContent>
              <mc:Choice Requires="wps">
                <w:drawing>
                  <wp:anchor distT="0" distB="0" distL="114300" distR="114300" simplePos="0" relativeHeight="251611648" behindDoc="0" locked="0" layoutInCell="1" allowOverlap="1" wp14:anchorId="61410436" wp14:editId="4A241BFE">
                    <wp:simplePos x="0" y="0"/>
                    <wp:positionH relativeFrom="column">
                      <wp:posOffset>-9525</wp:posOffset>
                    </wp:positionH>
                    <wp:positionV relativeFrom="paragraph">
                      <wp:posOffset>1086871</wp:posOffset>
                    </wp:positionV>
                    <wp:extent cx="22221" cy="21230"/>
                    <wp:effectExtent l="0" t="0" r="0" b="0"/>
                    <wp:wrapNone/>
                    <wp:docPr id="1079" name="Ellipse 1079"/>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56074FC" id="Ellipse 1079" o:spid="_x0000_s1026" style="position:absolute;margin-left:-.75pt;margin-top:85.6pt;width:1.75pt;height:1.65pt;z-index:251613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" fillcolor="black [3213]" stroked="f" strokeweight="2pt"/>
                </w:pict>
              </mc:Fallback>
            </mc:AlternateContent>
          </w:r>
          <w:r w:rsidR="00EF42F6" w:rsidRPr="003C7365">
            <w:rPr>
              <w:noProof/>
            </w:rPr>
            <mc:AlternateContent>
              <mc:Choice Requires="wps">
                <w:drawing>
                  <wp:anchor distT="0" distB="0" distL="114300" distR="114300" simplePos="0" relativeHeight="251612672" behindDoc="0" locked="0" layoutInCell="1" allowOverlap="1" wp14:anchorId="6540CE05" wp14:editId="6652AB79">
                    <wp:simplePos x="0" y="0"/>
                    <wp:positionH relativeFrom="column">
                      <wp:posOffset>745849</wp:posOffset>
                    </wp:positionH>
                    <wp:positionV relativeFrom="paragraph">
                      <wp:posOffset>1086871</wp:posOffset>
                    </wp:positionV>
                    <wp:extent cx="22221" cy="21230"/>
                    <wp:effectExtent l="0" t="0" r="0" b="0"/>
                    <wp:wrapNone/>
                    <wp:docPr id="1080" name="Ellipse 1080"/>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763E146" id="Ellipse 1080" o:spid="_x0000_s1026" style="position:absolute;margin-left:58.75pt;margin-top:85.6pt;width:1.75pt;height:1.65pt;z-index:251614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" fillcolor="black [3213]" stroked="f" strokeweight="2pt"/>
                </w:pict>
              </mc:Fallback>
            </mc:AlternateContent>
          </w:r>
          <w:r w:rsidR="00EF42F6" w:rsidRPr="003C7365">
            <w:rPr>
              <w:noProof/>
            </w:rPr>
            <mc:AlternateContent>
              <mc:Choice Requires="wps">
                <w:drawing>
                  <wp:anchor distT="0" distB="0" distL="114300" distR="114300" simplePos="0" relativeHeight="251613696" behindDoc="0" locked="0" layoutInCell="1" allowOverlap="1" wp14:anchorId="7FC9BA6C" wp14:editId="0C8936BF">
                    <wp:simplePos x="0" y="0"/>
                    <wp:positionH relativeFrom="column">
                      <wp:posOffset>4530670</wp:posOffset>
                    </wp:positionH>
                    <wp:positionV relativeFrom="paragraph">
                      <wp:posOffset>1094823</wp:posOffset>
                    </wp:positionV>
                    <wp:extent cx="22221" cy="21230"/>
                    <wp:effectExtent l="0" t="0" r="0" b="0"/>
                    <wp:wrapNone/>
                    <wp:docPr id="1081" name="Ellipse 1081"/>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F2F512E" id="Ellipse 1081" o:spid="_x0000_s1026" style="position:absolute;margin-left:356.75pt;margin-top:86.2pt;width:1.75pt;height:1.65pt;z-index:2516152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" fillcolor="black [3213]" stroked="f" strokeweight="2pt"/>
                </w:pict>
              </mc:Fallback>
            </mc:AlternateContent>
          </w:r>
          <w:r w:rsidR="00EF42F6" w:rsidRPr="003C7365">
            <w:rPr>
              <w:noProof/>
            </w:rPr>
            <mc:AlternateContent>
              <mc:Choice Requires="wps">
                <w:drawing>
                  <wp:anchor distT="0" distB="0" distL="114300" distR="114300" simplePos="0" relativeHeight="251614720" behindDoc="0" locked="0" layoutInCell="1" allowOverlap="1" wp14:anchorId="51672562" wp14:editId="0706058C">
                    <wp:simplePos x="0" y="0"/>
                    <wp:positionH relativeFrom="column">
                      <wp:posOffset>5293995</wp:posOffset>
                    </wp:positionH>
                    <wp:positionV relativeFrom="paragraph">
                      <wp:posOffset>1094823</wp:posOffset>
                    </wp:positionV>
                    <wp:extent cx="22221" cy="21230"/>
                    <wp:effectExtent l="0" t="0" r="0" b="0"/>
                    <wp:wrapNone/>
                    <wp:docPr id="1082" name="Ellipse 1082"/>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3D482E5" id="Ellipse 1082" o:spid="_x0000_s1026" style="position:absolute;margin-left:416.85pt;margin-top:86.2pt;width:1.75pt;height:1.65pt;z-index:2516162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" fillcolor="black [3213]" stroked="f" strokeweight="2pt"/>
                </w:pict>
              </mc:Fallback>
            </mc:AlternateContent>
          </w:r>
          <w:r w:rsidR="00EF42F6" w:rsidRPr="003C7365">
            <w:rPr>
              <w:noProof/>
            </w:rPr>
            <mc:AlternateContent>
              <mc:Choice Requires="wps">
                <w:drawing>
                  <wp:anchor distT="0" distB="0" distL="114300" distR="114300" simplePos="0" relativeHeight="251615744" behindDoc="0" locked="0" layoutInCell="1" allowOverlap="1" wp14:anchorId="35099B00" wp14:editId="0D0F7C44">
                    <wp:simplePos x="0" y="0"/>
                    <wp:positionH relativeFrom="column">
                      <wp:posOffset>3019922</wp:posOffset>
                    </wp:positionH>
                    <wp:positionV relativeFrom="paragraph">
                      <wp:posOffset>1094823</wp:posOffset>
                    </wp:positionV>
                    <wp:extent cx="22221" cy="21230"/>
                    <wp:effectExtent l="0" t="0" r="0" b="0"/>
                    <wp:wrapNone/>
                    <wp:docPr id="1083" name="Ellipse 1083"/>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F361F36" id="Ellipse 1083" o:spid="_x0000_s1026" style="position:absolute;margin-left:237.8pt;margin-top:86.2pt;width:1.75pt;height:1.65pt;z-index:2516172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" fillcolor="black [3213]" stroked="f" strokeweight="2pt"/>
                </w:pict>
              </mc:Fallback>
            </mc:AlternateContent>
          </w:r>
          <w:r w:rsidR="00EF42F6" w:rsidRPr="003C7365">
            <w:rPr>
              <w:noProof/>
            </w:rPr>
            <mc:AlternateContent>
              <mc:Choice Requires="wps">
                <w:drawing>
                  <wp:anchor distT="0" distB="0" distL="114300" distR="114300" simplePos="0" relativeHeight="251616768" behindDoc="0" locked="0" layoutInCell="1" allowOverlap="1" wp14:anchorId="37441A93" wp14:editId="261EFD38">
                    <wp:simplePos x="0" y="0"/>
                    <wp:positionH relativeFrom="column">
                      <wp:posOffset>3775296</wp:posOffset>
                    </wp:positionH>
                    <wp:positionV relativeFrom="paragraph">
                      <wp:posOffset>1094823</wp:posOffset>
                    </wp:positionV>
                    <wp:extent cx="22221" cy="21230"/>
                    <wp:effectExtent l="0" t="0" r="0" b="0"/>
                    <wp:wrapNone/>
                    <wp:docPr id="1084" name="Ellipse 1084"/>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2806BEF" id="Ellipse 1084" o:spid="_x0000_s1026" style="position:absolute;margin-left:297.25pt;margin-top:86.2pt;width:1.75pt;height:1.65pt;z-index:2516183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" fillcolor="black [3213]" stroked="f" strokeweight="2pt"/>
                </w:pict>
              </mc:Fallback>
            </mc:AlternateContent>
          </w:r>
          <w:r w:rsidR="00EF42F6" w:rsidRPr="003C7365">
            <w:rPr>
              <w:noProof/>
            </w:rPr>
            <mc:AlternateContent>
              <mc:Choice Requires="wps">
                <w:drawing>
                  <wp:anchor distT="0" distB="0" distL="114300" distR="114300" simplePos="0" relativeHeight="251617792" behindDoc="0" locked="0" layoutInCell="1" allowOverlap="1" wp14:anchorId="31C1B203" wp14:editId="0DE50FE2">
                    <wp:simplePos x="0" y="0"/>
                    <wp:positionH relativeFrom="column">
                      <wp:posOffset>6041418</wp:posOffset>
                    </wp:positionH>
                    <wp:positionV relativeFrom="paragraph">
                      <wp:posOffset>1094823</wp:posOffset>
                    </wp:positionV>
                    <wp:extent cx="22223" cy="21230"/>
                    <wp:effectExtent l="0" t="0" r="0" b="0"/>
                    <wp:wrapNone/>
                    <wp:docPr id="1085" name="Ellipse 1085"/>
                    <wp:cNvGraphicFramePr/>
                    <a:graphic xmlns:a="http://schemas.openxmlformats.org/drawingml/2006/main">
                      <a:graphicData uri="http://schemas.microsoft.com/office/word/2010/wordprocessingShape">
                        <wps:wsp>
                          <wps:cNvSpPr/>
                          <wps:spPr>
                            <a:xfrm>
                              <a:off x="0" y="0"/>
                              <a:ext cx="22223"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D3C55AA" id="Ellipse 1085" o:spid="_x0000_s1026" style="position:absolute;margin-left:475.7pt;margin-top:86.2pt;width:1.75pt;height:1.65pt;z-index:2516193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" fillcolor="black [3213]" stroked="f" strokeweight="2pt"/>
                </w:pict>
              </mc:Fallback>
            </mc:AlternateContent>
          </w:r>
          <w:r w:rsidR="00EF42F6" w:rsidRPr="003C7365">
            <w:rPr>
              <w:noProof/>
            </w:rPr>
            <mc:AlternateContent>
              <mc:Choice Requires="wps">
                <w:drawing>
                  <wp:anchor distT="0" distB="0" distL="114300" distR="114300" simplePos="0" relativeHeight="251618816" behindDoc="0" locked="0" layoutInCell="1" allowOverlap="1" wp14:anchorId="4713E269" wp14:editId="279F0FF8">
                    <wp:simplePos x="0" y="0"/>
                    <wp:positionH relativeFrom="column">
                      <wp:posOffset>1501223</wp:posOffset>
                    </wp:positionH>
                    <wp:positionV relativeFrom="paragraph">
                      <wp:posOffset>3337091</wp:posOffset>
                    </wp:positionV>
                    <wp:extent cx="22221" cy="21230"/>
                    <wp:effectExtent l="0" t="0" r="0" b="0"/>
                    <wp:wrapNone/>
                    <wp:docPr id="1086" name="Ellipse 1086"/>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E8E81B8" id="Ellipse 1086" o:spid="_x0000_s1026" style="position:absolute;margin-left:118.2pt;margin-top:262.75pt;width:1.75pt;height:1.65pt;z-index:2516203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" fillcolor="black [3213]" stroked="f" strokeweight="2pt"/>
                </w:pict>
              </mc:Fallback>
            </mc:AlternateContent>
          </w:r>
          <w:r w:rsidR="00EF42F6" w:rsidRPr="003C7365">
            <w:rPr>
              <w:noProof/>
            </w:rPr>
            <mc:AlternateContent>
              <mc:Choice Requires="wps">
                <w:drawing>
                  <wp:anchor distT="0" distB="0" distL="114300" distR="114300" simplePos="0" relativeHeight="251619840" behindDoc="0" locked="0" layoutInCell="1" allowOverlap="1" wp14:anchorId="4C65B103" wp14:editId="1C345FC8">
                    <wp:simplePos x="0" y="0"/>
                    <wp:positionH relativeFrom="column">
                      <wp:posOffset>2264548</wp:posOffset>
                    </wp:positionH>
                    <wp:positionV relativeFrom="paragraph">
                      <wp:posOffset>3337091</wp:posOffset>
                    </wp:positionV>
                    <wp:extent cx="22221" cy="21230"/>
                    <wp:effectExtent l="0" t="0" r="0" b="0"/>
                    <wp:wrapNone/>
                    <wp:docPr id="1087" name="Ellipse 1087"/>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8D2CE1A" id="Ellipse 1087" o:spid="_x0000_s1026" style="position:absolute;margin-left:178.3pt;margin-top:262.75pt;width:1.75pt;height:1.65pt;z-index:2516213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" fillcolor="black [3213]" stroked="f" strokeweight="2pt"/>
                </w:pict>
              </mc:Fallback>
            </mc:AlternateContent>
          </w:r>
          <w:r w:rsidR="00EF42F6" w:rsidRPr="003C7365">
            <w:rPr>
              <w:noProof/>
            </w:rPr>
            <mc:AlternateContent>
              <mc:Choice Requires="wps">
                <w:drawing>
                  <wp:anchor distT="0" distB="0" distL="114300" distR="114300" simplePos="0" relativeHeight="251620864" behindDoc="0" locked="0" layoutInCell="1" allowOverlap="1" wp14:anchorId="08813DBD" wp14:editId="204B4876">
                    <wp:simplePos x="0" y="0"/>
                    <wp:positionH relativeFrom="column">
                      <wp:posOffset>-9525</wp:posOffset>
                    </wp:positionH>
                    <wp:positionV relativeFrom="paragraph">
                      <wp:posOffset>3337091</wp:posOffset>
                    </wp:positionV>
                    <wp:extent cx="22221" cy="21230"/>
                    <wp:effectExtent l="0" t="0" r="0" b="0"/>
                    <wp:wrapNone/>
                    <wp:docPr id="1088" name="Ellipse 1088"/>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5A5F960" id="Ellipse 1088" o:spid="_x0000_s1026" style="position:absolute;margin-left:-.75pt;margin-top:262.75pt;width:1.75pt;height:1.65pt;z-index:2516224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" fillcolor="black [3213]" stroked="f" strokeweight="2pt"/>
                </w:pict>
              </mc:Fallback>
            </mc:AlternateContent>
          </w:r>
          <w:r w:rsidR="00EF42F6" w:rsidRPr="003C7365">
            <w:rPr>
              <w:noProof/>
            </w:rPr>
            <mc:AlternateContent>
              <mc:Choice Requires="wps">
                <w:drawing>
                  <wp:anchor distT="0" distB="0" distL="114300" distR="114300" simplePos="0" relativeHeight="251621888" behindDoc="0" locked="0" layoutInCell="1" allowOverlap="1" wp14:anchorId="29A72BAA" wp14:editId="03279151">
                    <wp:simplePos x="0" y="0"/>
                    <wp:positionH relativeFrom="column">
                      <wp:posOffset>745849</wp:posOffset>
                    </wp:positionH>
                    <wp:positionV relativeFrom="paragraph">
                      <wp:posOffset>3337091</wp:posOffset>
                    </wp:positionV>
                    <wp:extent cx="22221" cy="21230"/>
                    <wp:effectExtent l="0" t="0" r="0" b="0"/>
                    <wp:wrapNone/>
                    <wp:docPr id="1089" name="Ellipse 1089"/>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905E832" id="Ellipse 1089" o:spid="_x0000_s1026" style="position:absolute;margin-left:58.75pt;margin-top:262.75pt;width:1.75pt;height:1.65pt;z-index:251623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" fillcolor="black [3213]" stroked="f" strokeweight="2pt"/>
                </w:pict>
              </mc:Fallback>
            </mc:AlternateContent>
          </w:r>
          <w:r w:rsidR="00EF42F6" w:rsidRPr="003C7365">
            <w:rPr>
              <w:noProof/>
            </w:rPr>
            <mc:AlternateContent>
              <mc:Choice Requires="wps">
                <w:drawing>
                  <wp:anchor distT="0" distB="0" distL="114300" distR="114300" simplePos="0" relativeHeight="251622912" behindDoc="0" locked="0" layoutInCell="1" allowOverlap="1" wp14:anchorId="5B98724E" wp14:editId="1FFE779E">
                    <wp:simplePos x="0" y="0"/>
                    <wp:positionH relativeFrom="column">
                      <wp:posOffset>4530670</wp:posOffset>
                    </wp:positionH>
                    <wp:positionV relativeFrom="paragraph">
                      <wp:posOffset>3345042</wp:posOffset>
                    </wp:positionV>
                    <wp:extent cx="22221" cy="21230"/>
                    <wp:effectExtent l="0" t="0" r="0" b="0"/>
                    <wp:wrapNone/>
                    <wp:docPr id="1090" name="Ellipse 1090"/>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D2C1AD2" id="Ellipse 1090" o:spid="_x0000_s1026" style="position:absolute;margin-left:356.75pt;margin-top:263.4pt;width:1.75pt;height:1.65pt;z-index:2516244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" fillcolor="black [3213]" stroked="f" strokeweight="2pt"/>
                </w:pict>
              </mc:Fallback>
            </mc:AlternateContent>
          </w:r>
          <w:r w:rsidR="00EF42F6" w:rsidRPr="003C7365">
            <w:rPr>
              <w:noProof/>
            </w:rPr>
            <mc:AlternateContent>
              <mc:Choice Requires="wps">
                <w:drawing>
                  <wp:anchor distT="0" distB="0" distL="114300" distR="114300" simplePos="0" relativeHeight="251623936" behindDoc="0" locked="0" layoutInCell="1" allowOverlap="1" wp14:anchorId="1F409266" wp14:editId="003F9BCE">
                    <wp:simplePos x="0" y="0"/>
                    <wp:positionH relativeFrom="column">
                      <wp:posOffset>5293995</wp:posOffset>
                    </wp:positionH>
                    <wp:positionV relativeFrom="paragraph">
                      <wp:posOffset>3345042</wp:posOffset>
                    </wp:positionV>
                    <wp:extent cx="22221" cy="21230"/>
                    <wp:effectExtent l="0" t="0" r="0" b="0"/>
                    <wp:wrapNone/>
                    <wp:docPr id="1091" name="Ellipse 1091"/>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E9C7C42" id="Ellipse 1091" o:spid="_x0000_s1026" style="position:absolute;margin-left:416.85pt;margin-top:263.4pt;width:1.75pt;height:1.65pt;z-index:251625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" fillcolor="black [3213]" stroked="f" strokeweight="2pt"/>
                </w:pict>
              </mc:Fallback>
            </mc:AlternateContent>
          </w:r>
          <w:r w:rsidR="00EF42F6" w:rsidRPr="003C7365">
            <w:rPr>
              <w:noProof/>
            </w:rPr>
            <mc:AlternateContent>
              <mc:Choice Requires="wps">
                <w:drawing>
                  <wp:anchor distT="0" distB="0" distL="114300" distR="114300" simplePos="0" relativeHeight="251624960" behindDoc="0" locked="0" layoutInCell="1" allowOverlap="1" wp14:anchorId="3F86B434" wp14:editId="2348E92E">
                    <wp:simplePos x="0" y="0"/>
                    <wp:positionH relativeFrom="column">
                      <wp:posOffset>3019922</wp:posOffset>
                    </wp:positionH>
                    <wp:positionV relativeFrom="paragraph">
                      <wp:posOffset>3345042</wp:posOffset>
                    </wp:positionV>
                    <wp:extent cx="22221" cy="21230"/>
                    <wp:effectExtent l="0" t="0" r="0" b="0"/>
                    <wp:wrapNone/>
                    <wp:docPr id="1092" name="Ellipse 1092"/>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E987F7F" id="Ellipse 1092" o:spid="_x0000_s1026" style="position:absolute;margin-left:237.8pt;margin-top:263.4pt;width:1.75pt;height:1.65pt;z-index:2516264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" fillcolor="black [3213]" stroked="f" strokeweight="2pt"/>
                </w:pict>
              </mc:Fallback>
            </mc:AlternateContent>
          </w:r>
          <w:r w:rsidR="00EF42F6" w:rsidRPr="003C7365">
            <w:rPr>
              <w:noProof/>
            </w:rPr>
            <mc:AlternateContent>
              <mc:Choice Requires="wps">
                <w:drawing>
                  <wp:anchor distT="0" distB="0" distL="114300" distR="114300" simplePos="0" relativeHeight="251625984" behindDoc="0" locked="0" layoutInCell="1" allowOverlap="1" wp14:anchorId="1EF2FEC6" wp14:editId="3F265E28">
                    <wp:simplePos x="0" y="0"/>
                    <wp:positionH relativeFrom="column">
                      <wp:posOffset>3775296</wp:posOffset>
                    </wp:positionH>
                    <wp:positionV relativeFrom="paragraph">
                      <wp:posOffset>3345042</wp:posOffset>
                    </wp:positionV>
                    <wp:extent cx="22221" cy="21230"/>
                    <wp:effectExtent l="0" t="0" r="0" b="0"/>
                    <wp:wrapNone/>
                    <wp:docPr id="1093" name="Ellipse 1093"/>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F8B2C3F" id="Ellipse 1093" o:spid="_x0000_s1026" style="position:absolute;margin-left:297.25pt;margin-top:263.4pt;width:1.75pt;height:1.65pt;z-index:2516275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" fillcolor="black [3213]" stroked="f" strokeweight="2pt"/>
                </w:pict>
              </mc:Fallback>
            </mc:AlternateContent>
          </w:r>
          <w:r w:rsidR="00EF42F6" w:rsidRPr="003C7365">
            <w:rPr>
              <w:noProof/>
            </w:rPr>
            <mc:AlternateContent>
              <mc:Choice Requires="wps">
                <w:drawing>
                  <wp:anchor distT="0" distB="0" distL="114300" distR="114300" simplePos="0" relativeHeight="251627008" behindDoc="0" locked="0" layoutInCell="1" allowOverlap="1" wp14:anchorId="7CF4FE62" wp14:editId="3DF70198">
                    <wp:simplePos x="0" y="0"/>
                    <wp:positionH relativeFrom="column">
                      <wp:posOffset>6041418</wp:posOffset>
                    </wp:positionH>
                    <wp:positionV relativeFrom="paragraph">
                      <wp:posOffset>3345042</wp:posOffset>
                    </wp:positionV>
                    <wp:extent cx="22223" cy="21230"/>
                    <wp:effectExtent l="0" t="0" r="0" b="0"/>
                    <wp:wrapNone/>
                    <wp:docPr id="1094" name="Ellipse 1094"/>
                    <wp:cNvGraphicFramePr/>
                    <a:graphic xmlns:a="http://schemas.openxmlformats.org/drawingml/2006/main">
                      <a:graphicData uri="http://schemas.microsoft.com/office/word/2010/wordprocessingShape">
                        <wps:wsp>
                          <wps:cNvSpPr/>
                          <wps:spPr>
                            <a:xfrm>
                              <a:off x="0" y="0"/>
                              <a:ext cx="22223"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85D8B96" id="Ellipse 1094" o:spid="_x0000_s1026" style="position:absolute;margin-left:475.7pt;margin-top:263.4pt;width:1.75pt;height:1.65pt;z-index:2516285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" fillcolor="black [3213]" stroked="f" strokeweight="2pt"/>
                </w:pict>
              </mc:Fallback>
            </mc:AlternateContent>
          </w:r>
          <w:r w:rsidR="00EF42F6" w:rsidRPr="003C7365">
            <w:rPr>
              <w:noProof/>
            </w:rPr>
            <mc:AlternateContent>
              <mc:Choice Requires="wps">
                <w:drawing>
                  <wp:anchor distT="0" distB="0" distL="114300" distR="114300" simplePos="0" relativeHeight="251628032" behindDoc="0" locked="0" layoutInCell="1" allowOverlap="1" wp14:anchorId="0CB1419F" wp14:editId="4804EE9F">
                    <wp:simplePos x="0" y="0"/>
                    <wp:positionH relativeFrom="column">
                      <wp:posOffset>1501223</wp:posOffset>
                    </wp:positionH>
                    <wp:positionV relativeFrom="paragraph">
                      <wp:posOffset>1834294</wp:posOffset>
                    </wp:positionV>
                    <wp:extent cx="22221" cy="21230"/>
                    <wp:effectExtent l="0" t="0" r="0" b="0"/>
                    <wp:wrapNone/>
                    <wp:docPr id="1095" name="Ellipse 1095"/>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566D90D" id="Ellipse 1095" o:spid="_x0000_s1026" style="position:absolute;margin-left:118.2pt;margin-top:144.45pt;width:1.75pt;height:1.65pt;z-index:2516295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" fillcolor="black [3213]" stroked="f" strokeweight="2pt"/>
                </w:pict>
              </mc:Fallback>
            </mc:AlternateContent>
          </w:r>
          <w:r w:rsidR="00EF42F6" w:rsidRPr="003C7365">
            <w:rPr>
              <w:noProof/>
            </w:rPr>
            <mc:AlternateContent>
              <mc:Choice Requires="wps">
                <w:drawing>
                  <wp:anchor distT="0" distB="0" distL="114300" distR="114300" simplePos="0" relativeHeight="251629056" behindDoc="0" locked="0" layoutInCell="1" allowOverlap="1" wp14:anchorId="395F895F" wp14:editId="004331C4">
                    <wp:simplePos x="0" y="0"/>
                    <wp:positionH relativeFrom="column">
                      <wp:posOffset>2264548</wp:posOffset>
                    </wp:positionH>
                    <wp:positionV relativeFrom="paragraph">
                      <wp:posOffset>1834294</wp:posOffset>
                    </wp:positionV>
                    <wp:extent cx="22221" cy="21230"/>
                    <wp:effectExtent l="0" t="0" r="0" b="0"/>
                    <wp:wrapNone/>
                    <wp:docPr id="1096" name="Ellipse 1096"/>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2D931B1" id="Ellipse 1096" o:spid="_x0000_s1026" style="position:absolute;margin-left:178.3pt;margin-top:144.45pt;width:1.75pt;height:1.65pt;z-index:2516305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" fillcolor="black [3213]" stroked="f" strokeweight="2pt"/>
                </w:pict>
              </mc:Fallback>
            </mc:AlternateContent>
          </w:r>
          <w:r w:rsidR="00EF42F6" w:rsidRPr="003C7365">
            <w:rPr>
              <w:noProof/>
            </w:rPr>
            <mc:AlternateContent>
              <mc:Choice Requires="wps">
                <w:drawing>
                  <wp:anchor distT="0" distB="0" distL="114300" distR="114300" simplePos="0" relativeHeight="251630080" behindDoc="0" locked="0" layoutInCell="1" allowOverlap="1" wp14:anchorId="44823BB0" wp14:editId="2CD8E42D">
                    <wp:simplePos x="0" y="0"/>
                    <wp:positionH relativeFrom="column">
                      <wp:posOffset>4530670</wp:posOffset>
                    </wp:positionH>
                    <wp:positionV relativeFrom="paragraph">
                      <wp:posOffset>1842245</wp:posOffset>
                    </wp:positionV>
                    <wp:extent cx="22221" cy="21230"/>
                    <wp:effectExtent l="0" t="0" r="0" b="0"/>
                    <wp:wrapNone/>
                    <wp:docPr id="1097" name="Ellipse 1097"/>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CD14BA3" id="Ellipse 1097" o:spid="_x0000_s1026" style="position:absolute;margin-left:356.75pt;margin-top:145.05pt;width:1.75pt;height:1.65pt;z-index:251631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" fillcolor="black [3213]" stroked="f" strokeweight="2pt"/>
                </w:pict>
              </mc:Fallback>
            </mc:AlternateContent>
          </w:r>
          <w:r w:rsidR="00EF42F6" w:rsidRPr="003C7365">
            <w:rPr>
              <w:noProof/>
            </w:rPr>
            <mc:AlternateContent>
              <mc:Choice Requires="wps">
                <w:drawing>
                  <wp:anchor distT="0" distB="0" distL="114300" distR="114300" simplePos="0" relativeHeight="251631104" behindDoc="0" locked="0" layoutInCell="1" allowOverlap="1" wp14:anchorId="3D56E6FF" wp14:editId="17B66021">
                    <wp:simplePos x="0" y="0"/>
                    <wp:positionH relativeFrom="column">
                      <wp:posOffset>5293995</wp:posOffset>
                    </wp:positionH>
                    <wp:positionV relativeFrom="paragraph">
                      <wp:posOffset>1842245</wp:posOffset>
                    </wp:positionV>
                    <wp:extent cx="22221" cy="21230"/>
                    <wp:effectExtent l="0" t="0" r="0" b="0"/>
                    <wp:wrapNone/>
                    <wp:docPr id="1098" name="Ellipse 1098"/>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7903591" id="Ellipse 1098" o:spid="_x0000_s1026" style="position:absolute;margin-left:416.85pt;margin-top:145.05pt;width:1.75pt;height:1.65pt;z-index:251632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" fillcolor="black [3213]" stroked="f" strokeweight="2pt"/>
                </w:pict>
              </mc:Fallback>
            </mc:AlternateContent>
          </w:r>
          <w:r w:rsidR="00EF42F6" w:rsidRPr="003C7365">
            <w:rPr>
              <w:noProof/>
            </w:rPr>
            <mc:AlternateContent>
              <mc:Choice Requires="wps">
                <w:drawing>
                  <wp:anchor distT="0" distB="0" distL="114300" distR="114300" simplePos="0" relativeHeight="251632128" behindDoc="0" locked="0" layoutInCell="1" allowOverlap="1" wp14:anchorId="78DB851B" wp14:editId="4A928251">
                    <wp:simplePos x="0" y="0"/>
                    <wp:positionH relativeFrom="column">
                      <wp:posOffset>3019922</wp:posOffset>
                    </wp:positionH>
                    <wp:positionV relativeFrom="paragraph">
                      <wp:posOffset>1842245</wp:posOffset>
                    </wp:positionV>
                    <wp:extent cx="22221" cy="21230"/>
                    <wp:effectExtent l="0" t="0" r="0" b="0"/>
                    <wp:wrapNone/>
                    <wp:docPr id="1099" name="Ellipse 1099"/>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78CFDF2" id="Ellipse 1099" o:spid="_x0000_s1026" style="position:absolute;margin-left:237.8pt;margin-top:145.05pt;width:1.75pt;height:1.65pt;z-index:2516336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" fillcolor="black [3213]" stroked="f" strokeweight="2pt"/>
                </w:pict>
              </mc:Fallback>
            </mc:AlternateContent>
          </w:r>
          <w:r w:rsidR="00EF42F6" w:rsidRPr="003C7365">
            <w:rPr>
              <w:noProof/>
            </w:rPr>
            <mc:AlternateContent>
              <mc:Choice Requires="wps">
                <w:drawing>
                  <wp:anchor distT="0" distB="0" distL="114300" distR="114300" simplePos="0" relativeHeight="251633152" behindDoc="0" locked="0" layoutInCell="1" allowOverlap="1" wp14:anchorId="2787B9F1" wp14:editId="719E3D55">
                    <wp:simplePos x="0" y="0"/>
                    <wp:positionH relativeFrom="column">
                      <wp:posOffset>3775296</wp:posOffset>
                    </wp:positionH>
                    <wp:positionV relativeFrom="paragraph">
                      <wp:posOffset>1842245</wp:posOffset>
                    </wp:positionV>
                    <wp:extent cx="22221" cy="21230"/>
                    <wp:effectExtent l="0" t="0" r="0" b="0"/>
                    <wp:wrapNone/>
                    <wp:docPr id="1100" name="Ellipse 1100"/>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05B5A72" id="Ellipse 1100" o:spid="_x0000_s1026" style="position:absolute;margin-left:297.25pt;margin-top:145.05pt;width:1.75pt;height:1.65pt;z-index:2516346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" fillcolor="black [3213]" stroked="f" strokeweight="2pt"/>
                </w:pict>
              </mc:Fallback>
            </mc:AlternateContent>
          </w:r>
          <w:r w:rsidR="00EF42F6" w:rsidRPr="003C7365">
            <w:rPr>
              <w:noProof/>
            </w:rPr>
            <mc:AlternateContent>
              <mc:Choice Requires="wps">
                <w:drawing>
                  <wp:anchor distT="0" distB="0" distL="114300" distR="114300" simplePos="0" relativeHeight="251634176" behindDoc="0" locked="0" layoutInCell="1" allowOverlap="1" wp14:anchorId="00EC1596" wp14:editId="5EA3D2E6">
                    <wp:simplePos x="0" y="0"/>
                    <wp:positionH relativeFrom="column">
                      <wp:posOffset>6041418</wp:posOffset>
                    </wp:positionH>
                    <wp:positionV relativeFrom="paragraph">
                      <wp:posOffset>1842245</wp:posOffset>
                    </wp:positionV>
                    <wp:extent cx="22223" cy="21230"/>
                    <wp:effectExtent l="0" t="0" r="0" b="0"/>
                    <wp:wrapNone/>
                    <wp:docPr id="1101" name="Ellipse 1101"/>
                    <wp:cNvGraphicFramePr/>
                    <a:graphic xmlns:a="http://schemas.openxmlformats.org/drawingml/2006/main">
                      <a:graphicData uri="http://schemas.microsoft.com/office/word/2010/wordprocessingShape">
                        <wps:wsp>
                          <wps:cNvSpPr/>
                          <wps:spPr>
                            <a:xfrm>
                              <a:off x="0" y="0"/>
                              <a:ext cx="22223"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C58ABB8" id="Ellipse 1101" o:spid="_x0000_s1026" style="position:absolute;margin-left:475.7pt;margin-top:145.05pt;width:1.75pt;height:1.65pt;z-index:2516357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" fillcolor="black [3213]" stroked="f" strokeweight="2pt"/>
                </w:pict>
              </mc:Fallback>
            </mc:AlternateContent>
          </w:r>
          <w:r w:rsidR="00EF42F6" w:rsidRPr="003C7365">
            <w:rPr>
              <w:noProof/>
            </w:rPr>
            <mc:AlternateContent>
              <mc:Choice Requires="wps">
                <w:drawing>
                  <wp:anchor distT="0" distB="0" distL="114300" distR="114300" simplePos="0" relativeHeight="251635200" behindDoc="0" locked="0" layoutInCell="1" allowOverlap="1" wp14:anchorId="609BA538" wp14:editId="4DDEA67C">
                    <wp:simplePos x="0" y="0"/>
                    <wp:positionH relativeFrom="column">
                      <wp:posOffset>1501223</wp:posOffset>
                    </wp:positionH>
                    <wp:positionV relativeFrom="paragraph">
                      <wp:posOffset>2581717</wp:posOffset>
                    </wp:positionV>
                    <wp:extent cx="22221" cy="21230"/>
                    <wp:effectExtent l="0" t="0" r="0" b="0"/>
                    <wp:wrapNone/>
                    <wp:docPr id="1102" name="Ellipse 1102"/>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298737B" id="Ellipse 1102" o:spid="_x0000_s1026" style="position:absolute;margin-left:118.2pt;margin-top:203.3pt;width:1.75pt;height:1.65pt;z-index:2516367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" fillcolor="black [3213]" stroked="f" strokeweight="2pt"/>
                </w:pict>
              </mc:Fallback>
            </mc:AlternateContent>
          </w:r>
          <w:r w:rsidR="00EF42F6" w:rsidRPr="003C7365">
            <w:rPr>
              <w:noProof/>
            </w:rPr>
            <mc:AlternateContent>
              <mc:Choice Requires="wps">
                <w:drawing>
                  <wp:anchor distT="0" distB="0" distL="114300" distR="114300" simplePos="0" relativeHeight="251636224" behindDoc="0" locked="0" layoutInCell="1" allowOverlap="1" wp14:anchorId="7C06F610" wp14:editId="71A5B038">
                    <wp:simplePos x="0" y="0"/>
                    <wp:positionH relativeFrom="column">
                      <wp:posOffset>2264548</wp:posOffset>
                    </wp:positionH>
                    <wp:positionV relativeFrom="paragraph">
                      <wp:posOffset>2581717</wp:posOffset>
                    </wp:positionV>
                    <wp:extent cx="22221" cy="21230"/>
                    <wp:effectExtent l="0" t="0" r="0" b="0"/>
                    <wp:wrapNone/>
                    <wp:docPr id="1103" name="Ellipse 1103"/>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38C1F34" id="Ellipse 1103" o:spid="_x0000_s1026" style="position:absolute;margin-left:178.3pt;margin-top:203.3pt;width:1.75pt;height:1.65pt;z-index:2516377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" fillcolor="black [3213]" stroked="f" strokeweight="2pt"/>
                </w:pict>
              </mc:Fallback>
            </mc:AlternateContent>
          </w:r>
          <w:r w:rsidR="00EF42F6" w:rsidRPr="003C7365">
            <w:rPr>
              <w:noProof/>
            </w:rPr>
            <mc:AlternateContent>
              <mc:Choice Requires="wps">
                <w:drawing>
                  <wp:anchor distT="0" distB="0" distL="114300" distR="114300" simplePos="0" relativeHeight="251637248" behindDoc="0" locked="0" layoutInCell="1" allowOverlap="1" wp14:anchorId="48519A07" wp14:editId="7C6657FD">
                    <wp:simplePos x="0" y="0"/>
                    <wp:positionH relativeFrom="column">
                      <wp:posOffset>-9525</wp:posOffset>
                    </wp:positionH>
                    <wp:positionV relativeFrom="paragraph">
                      <wp:posOffset>2581717</wp:posOffset>
                    </wp:positionV>
                    <wp:extent cx="22221" cy="21230"/>
                    <wp:effectExtent l="0" t="0" r="0" b="0"/>
                    <wp:wrapNone/>
                    <wp:docPr id="1104" name="Ellipse 1104"/>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B9E8AD8" id="Ellipse 1104" o:spid="_x0000_s1026" style="position:absolute;margin-left:-.75pt;margin-top:203.3pt;width:1.75pt;height:1.65pt;z-index:2516398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" fillcolor="black [3213]" stroked="f" strokeweight="2pt"/>
                </w:pict>
              </mc:Fallback>
            </mc:AlternateContent>
          </w:r>
          <w:r w:rsidR="00EF42F6" w:rsidRPr="003C7365">
            <w:rPr>
              <w:noProof/>
            </w:rPr>
            <mc:AlternateContent>
              <mc:Choice Requires="wps">
                <w:drawing>
                  <wp:anchor distT="0" distB="0" distL="114300" distR="114300" simplePos="0" relativeHeight="251638272" behindDoc="0" locked="0" layoutInCell="1" allowOverlap="1" wp14:anchorId="6B5521AD" wp14:editId="7D4A8AA7">
                    <wp:simplePos x="0" y="0"/>
                    <wp:positionH relativeFrom="column">
                      <wp:posOffset>745849</wp:posOffset>
                    </wp:positionH>
                    <wp:positionV relativeFrom="paragraph">
                      <wp:posOffset>2581717</wp:posOffset>
                    </wp:positionV>
                    <wp:extent cx="22221" cy="21230"/>
                    <wp:effectExtent l="0" t="0" r="0" b="0"/>
                    <wp:wrapNone/>
                    <wp:docPr id="1105" name="Ellipse 1105"/>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75553C6" id="Ellipse 1105" o:spid="_x0000_s1026" style="position:absolute;margin-left:58.75pt;margin-top:203.3pt;width:1.75pt;height:1.65pt;z-index:2516408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" fillcolor="black [3213]" stroked="f" strokeweight="2pt"/>
                </w:pict>
              </mc:Fallback>
            </mc:AlternateContent>
          </w:r>
          <w:r w:rsidR="00EF42F6" w:rsidRPr="003C7365">
            <w:rPr>
              <w:noProof/>
            </w:rPr>
            <mc:AlternateContent>
              <mc:Choice Requires="wps">
                <w:drawing>
                  <wp:anchor distT="0" distB="0" distL="114300" distR="114300" simplePos="0" relativeHeight="251639296" behindDoc="0" locked="0" layoutInCell="1" allowOverlap="1" wp14:anchorId="7D6C8847" wp14:editId="2FB631B7">
                    <wp:simplePos x="0" y="0"/>
                    <wp:positionH relativeFrom="column">
                      <wp:posOffset>4530670</wp:posOffset>
                    </wp:positionH>
                    <wp:positionV relativeFrom="paragraph">
                      <wp:posOffset>2589668</wp:posOffset>
                    </wp:positionV>
                    <wp:extent cx="22221" cy="21230"/>
                    <wp:effectExtent l="0" t="0" r="0" b="0"/>
                    <wp:wrapNone/>
                    <wp:docPr id="1106" name="Ellipse 1106"/>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646C2F5" id="Ellipse 1106" o:spid="_x0000_s1026" style="position:absolute;margin-left:356.75pt;margin-top:203.9pt;width:1.75pt;height:1.65pt;z-index:251641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" fillcolor="black [3213]" stroked="f" strokeweight="2pt"/>
                </w:pict>
              </mc:Fallback>
            </mc:AlternateContent>
          </w:r>
          <w:r w:rsidR="00EF42F6" w:rsidRPr="003C7365">
            <w:rPr>
              <w:noProof/>
            </w:rPr>
            <mc:AlternateContent>
              <mc:Choice Requires="wps">
                <w:drawing>
                  <wp:anchor distT="0" distB="0" distL="114300" distR="114300" simplePos="0" relativeHeight="251640320" behindDoc="0" locked="0" layoutInCell="1" allowOverlap="1" wp14:anchorId="05B9FCE9" wp14:editId="7B9DF57F">
                    <wp:simplePos x="0" y="0"/>
                    <wp:positionH relativeFrom="column">
                      <wp:posOffset>5293995</wp:posOffset>
                    </wp:positionH>
                    <wp:positionV relativeFrom="paragraph">
                      <wp:posOffset>2589668</wp:posOffset>
                    </wp:positionV>
                    <wp:extent cx="22221" cy="21230"/>
                    <wp:effectExtent l="0" t="0" r="0" b="0"/>
                    <wp:wrapNone/>
                    <wp:docPr id="1107" name="Ellipse 1107"/>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984098A" id="Ellipse 1107" o:spid="_x0000_s1026" style="position:absolute;margin-left:416.85pt;margin-top:203.9pt;width:1.75pt;height:1.65pt;z-index:2516428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" fillcolor="black [3213]" stroked="f" strokeweight="2pt"/>
                </w:pict>
              </mc:Fallback>
            </mc:AlternateContent>
          </w:r>
          <w:r w:rsidR="00EF42F6" w:rsidRPr="003C7365">
            <w:rPr>
              <w:noProof/>
            </w:rPr>
            <mc:AlternateContent>
              <mc:Choice Requires="wps">
                <w:drawing>
                  <wp:anchor distT="0" distB="0" distL="114300" distR="114300" simplePos="0" relativeHeight="251641344" behindDoc="0" locked="0" layoutInCell="1" allowOverlap="1" wp14:anchorId="5E7A5DB8" wp14:editId="75DFF5EE">
                    <wp:simplePos x="0" y="0"/>
                    <wp:positionH relativeFrom="column">
                      <wp:posOffset>3019922</wp:posOffset>
                    </wp:positionH>
                    <wp:positionV relativeFrom="paragraph">
                      <wp:posOffset>2589668</wp:posOffset>
                    </wp:positionV>
                    <wp:extent cx="22221" cy="21230"/>
                    <wp:effectExtent l="0" t="0" r="0" b="0"/>
                    <wp:wrapNone/>
                    <wp:docPr id="1108" name="Ellipse 1108"/>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23CBBAF" id="Ellipse 1108" o:spid="_x0000_s1026" style="position:absolute;margin-left:237.8pt;margin-top:203.9pt;width:1.75pt;height:1.65pt;z-index:2516439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" fillcolor="black [3213]" stroked="f" strokeweight="2pt"/>
                </w:pict>
              </mc:Fallback>
            </mc:AlternateContent>
          </w:r>
          <w:r w:rsidR="00EF42F6" w:rsidRPr="003C7365">
            <w:rPr>
              <w:noProof/>
            </w:rPr>
            <mc:AlternateContent>
              <mc:Choice Requires="wps">
                <w:drawing>
                  <wp:anchor distT="0" distB="0" distL="114300" distR="114300" simplePos="0" relativeHeight="251642368" behindDoc="0" locked="0" layoutInCell="1" allowOverlap="1" wp14:anchorId="6063AEB4" wp14:editId="2BEAA1C6">
                    <wp:simplePos x="0" y="0"/>
                    <wp:positionH relativeFrom="column">
                      <wp:posOffset>3775296</wp:posOffset>
                    </wp:positionH>
                    <wp:positionV relativeFrom="paragraph">
                      <wp:posOffset>2589668</wp:posOffset>
                    </wp:positionV>
                    <wp:extent cx="22221" cy="21230"/>
                    <wp:effectExtent l="0" t="0" r="0" b="0"/>
                    <wp:wrapNone/>
                    <wp:docPr id="1109" name="Ellipse 1109"/>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35113A8" id="Ellipse 1109" o:spid="_x0000_s1026" style="position:absolute;margin-left:297.25pt;margin-top:203.9pt;width:1.75pt;height:1.65pt;z-index:2516449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" fillcolor="black [3213]" stroked="f" strokeweight="2pt"/>
                </w:pict>
              </mc:Fallback>
            </mc:AlternateContent>
          </w:r>
          <w:r w:rsidR="00EF42F6" w:rsidRPr="003C7365">
            <w:rPr>
              <w:noProof/>
            </w:rPr>
            <mc:AlternateContent>
              <mc:Choice Requires="wps">
                <w:drawing>
                  <wp:anchor distT="0" distB="0" distL="114300" distR="114300" simplePos="0" relativeHeight="251643392" behindDoc="0" locked="0" layoutInCell="1" allowOverlap="1" wp14:anchorId="79C40C2A" wp14:editId="634CFB93">
                    <wp:simplePos x="0" y="0"/>
                    <wp:positionH relativeFrom="column">
                      <wp:posOffset>6041418</wp:posOffset>
                    </wp:positionH>
                    <wp:positionV relativeFrom="paragraph">
                      <wp:posOffset>2589668</wp:posOffset>
                    </wp:positionV>
                    <wp:extent cx="22223" cy="21230"/>
                    <wp:effectExtent l="0" t="0" r="0" b="0"/>
                    <wp:wrapNone/>
                    <wp:docPr id="1110" name="Ellipse 1110"/>
                    <wp:cNvGraphicFramePr/>
                    <a:graphic xmlns:a="http://schemas.openxmlformats.org/drawingml/2006/main">
                      <a:graphicData uri="http://schemas.microsoft.com/office/word/2010/wordprocessingShape">
                        <wps:wsp>
                          <wps:cNvSpPr/>
                          <wps:spPr>
                            <a:xfrm>
                              <a:off x="0" y="0"/>
                              <a:ext cx="22223"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17CEB92" id="Ellipse 1110" o:spid="_x0000_s1026" style="position:absolute;margin-left:475.7pt;margin-top:203.9pt;width:1.75pt;height:1.65pt;z-index:2516459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" fillcolor="black [3213]" stroked="f" strokeweight="2pt"/>
                </w:pict>
              </mc:Fallback>
            </mc:AlternateContent>
          </w:r>
          <w:r w:rsidR="00EF42F6" w:rsidRPr="003C7365">
            <w:rPr>
              <w:noProof/>
            </w:rPr>
            <mc:AlternateContent>
              <mc:Choice Requires="wps">
                <w:drawing>
                  <wp:anchor distT="0" distB="0" distL="114300" distR="114300" simplePos="0" relativeHeight="251644416" behindDoc="0" locked="0" layoutInCell="1" allowOverlap="1" wp14:anchorId="167A14BE" wp14:editId="1B5C1DA8">
                    <wp:simplePos x="0" y="0"/>
                    <wp:positionH relativeFrom="column">
                      <wp:posOffset>1501223</wp:posOffset>
                    </wp:positionH>
                    <wp:positionV relativeFrom="paragraph">
                      <wp:posOffset>4100416</wp:posOffset>
                    </wp:positionV>
                    <wp:extent cx="22221" cy="21230"/>
                    <wp:effectExtent l="0" t="0" r="0" b="0"/>
                    <wp:wrapNone/>
                    <wp:docPr id="1111" name="Ellipse 1111"/>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43CDEF9" id="Ellipse 1111" o:spid="_x0000_s1026" style="position:absolute;margin-left:118.2pt;margin-top:322.85pt;width:1.75pt;height:1.65pt;z-index:2516469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" fillcolor="black [3213]" stroked="f" strokeweight="2pt"/>
                </w:pict>
              </mc:Fallback>
            </mc:AlternateContent>
          </w:r>
          <w:r w:rsidR="00EF42F6" w:rsidRPr="003C7365">
            <w:rPr>
              <w:noProof/>
            </w:rPr>
            <mc:AlternateContent>
              <mc:Choice Requires="wps">
                <w:drawing>
                  <wp:anchor distT="0" distB="0" distL="114300" distR="114300" simplePos="0" relativeHeight="251645440" behindDoc="0" locked="0" layoutInCell="1" allowOverlap="1" wp14:anchorId="4A235A30" wp14:editId="37EA750C">
                    <wp:simplePos x="0" y="0"/>
                    <wp:positionH relativeFrom="column">
                      <wp:posOffset>2264548</wp:posOffset>
                    </wp:positionH>
                    <wp:positionV relativeFrom="paragraph">
                      <wp:posOffset>4100416</wp:posOffset>
                    </wp:positionV>
                    <wp:extent cx="22221" cy="21230"/>
                    <wp:effectExtent l="0" t="0" r="0" b="0"/>
                    <wp:wrapNone/>
                    <wp:docPr id="1112" name="Ellipse 1112"/>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3A39E7D" id="Ellipse 1112" o:spid="_x0000_s1026" style="position:absolute;margin-left:178.3pt;margin-top:322.85pt;width:1.75pt;height:1.65pt;z-index:2516480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" fillcolor="black [3213]" stroked="f" strokeweight="2pt"/>
                </w:pict>
              </mc:Fallback>
            </mc:AlternateContent>
          </w:r>
          <w:r w:rsidR="00EF42F6" w:rsidRPr="003C7365">
            <w:rPr>
              <w:noProof/>
            </w:rPr>
            <mc:AlternateContent>
              <mc:Choice Requires="wps">
                <w:drawing>
                  <wp:anchor distT="0" distB="0" distL="114300" distR="114300" simplePos="0" relativeHeight="251646464" behindDoc="0" locked="0" layoutInCell="1" allowOverlap="1" wp14:anchorId="5EA2B092" wp14:editId="38991DFC">
                    <wp:simplePos x="0" y="0"/>
                    <wp:positionH relativeFrom="column">
                      <wp:posOffset>-9525</wp:posOffset>
                    </wp:positionH>
                    <wp:positionV relativeFrom="paragraph">
                      <wp:posOffset>4100416</wp:posOffset>
                    </wp:positionV>
                    <wp:extent cx="22221" cy="21230"/>
                    <wp:effectExtent l="0" t="0" r="0" b="0"/>
                    <wp:wrapNone/>
                    <wp:docPr id="1113" name="Ellipse 1113"/>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AD0617F" id="Ellipse 1113" o:spid="_x0000_s1026" style="position:absolute;margin-left:-.75pt;margin-top:322.85pt;width:1.75pt;height:1.65pt;z-index:2516490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" fillcolor="black [3213]" stroked="f" strokeweight="2pt"/>
                </w:pict>
              </mc:Fallback>
            </mc:AlternateContent>
          </w:r>
          <w:r w:rsidR="00EF42F6" w:rsidRPr="003C7365">
            <w:rPr>
              <w:noProof/>
            </w:rPr>
            <mc:AlternateContent>
              <mc:Choice Requires="wps">
                <w:drawing>
                  <wp:anchor distT="0" distB="0" distL="114300" distR="114300" simplePos="0" relativeHeight="251647488" behindDoc="0" locked="0" layoutInCell="1" allowOverlap="1" wp14:anchorId="583C8999" wp14:editId="6520111B">
                    <wp:simplePos x="0" y="0"/>
                    <wp:positionH relativeFrom="column">
                      <wp:posOffset>745849</wp:posOffset>
                    </wp:positionH>
                    <wp:positionV relativeFrom="paragraph">
                      <wp:posOffset>4100416</wp:posOffset>
                    </wp:positionV>
                    <wp:extent cx="22221" cy="21230"/>
                    <wp:effectExtent l="0" t="0" r="0" b="0"/>
                    <wp:wrapNone/>
                    <wp:docPr id="1114" name="Ellipse 1114"/>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84DBB3F" id="Ellipse 1114" o:spid="_x0000_s1026" style="position:absolute;margin-left:58.75pt;margin-top:322.85pt;width:1.75pt;height:1.65pt;z-index:2516500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" fillcolor="black [3213]" stroked="f" strokeweight="2pt"/>
                </w:pict>
              </mc:Fallback>
            </mc:AlternateContent>
          </w:r>
          <w:r w:rsidR="00EF42F6" w:rsidRPr="003C7365">
            <w:rPr>
              <w:noProof/>
            </w:rPr>
            <mc:AlternateContent>
              <mc:Choice Requires="wps">
                <w:drawing>
                  <wp:anchor distT="0" distB="0" distL="114300" distR="114300" simplePos="0" relativeHeight="251648512" behindDoc="0" locked="0" layoutInCell="1" allowOverlap="1" wp14:anchorId="791BBCD5" wp14:editId="1A3D1A5E">
                    <wp:simplePos x="0" y="0"/>
                    <wp:positionH relativeFrom="column">
                      <wp:posOffset>4530670</wp:posOffset>
                    </wp:positionH>
                    <wp:positionV relativeFrom="paragraph">
                      <wp:posOffset>4108367</wp:posOffset>
                    </wp:positionV>
                    <wp:extent cx="22221" cy="21230"/>
                    <wp:effectExtent l="0" t="0" r="0" b="0"/>
                    <wp:wrapNone/>
                    <wp:docPr id="1115" name="Ellipse 1115"/>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F96EEAC" id="Ellipse 1115" o:spid="_x0000_s1026" style="position:absolute;margin-left:356.75pt;margin-top:323.5pt;width:1.75pt;height:1.65pt;z-index:2516510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" fillcolor="black [3213]" stroked="f" strokeweight="2pt"/>
                </w:pict>
              </mc:Fallback>
            </mc:AlternateContent>
          </w:r>
          <w:r w:rsidR="00EF42F6" w:rsidRPr="003C7365">
            <w:rPr>
              <w:noProof/>
            </w:rPr>
            <mc:AlternateContent>
              <mc:Choice Requires="wps">
                <w:drawing>
                  <wp:anchor distT="0" distB="0" distL="114300" distR="114300" simplePos="0" relativeHeight="251649536" behindDoc="0" locked="0" layoutInCell="1" allowOverlap="1" wp14:anchorId="76290C11" wp14:editId="35294EA8">
                    <wp:simplePos x="0" y="0"/>
                    <wp:positionH relativeFrom="column">
                      <wp:posOffset>5293995</wp:posOffset>
                    </wp:positionH>
                    <wp:positionV relativeFrom="paragraph">
                      <wp:posOffset>4108367</wp:posOffset>
                    </wp:positionV>
                    <wp:extent cx="22221" cy="21230"/>
                    <wp:effectExtent l="0" t="0" r="0" b="0"/>
                    <wp:wrapNone/>
                    <wp:docPr id="1116" name="Ellipse 1116"/>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F7E488C" id="Ellipse 1116" o:spid="_x0000_s1026" style="position:absolute;margin-left:416.85pt;margin-top:323.5pt;width:1.75pt;height:1.65pt;z-index:2516520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" fillcolor="black [3213]" stroked="f" strokeweight="2pt"/>
                </w:pict>
              </mc:Fallback>
            </mc:AlternateContent>
          </w:r>
          <w:r w:rsidR="00EF42F6" w:rsidRPr="003C7365">
            <w:rPr>
              <w:noProof/>
            </w:rPr>
            <mc:AlternateContent>
              <mc:Choice Requires="wps">
                <w:drawing>
                  <wp:anchor distT="0" distB="0" distL="114300" distR="114300" simplePos="0" relativeHeight="251650560" behindDoc="0" locked="0" layoutInCell="1" allowOverlap="1" wp14:anchorId="46E77FAD" wp14:editId="0CBB59F4">
                    <wp:simplePos x="0" y="0"/>
                    <wp:positionH relativeFrom="column">
                      <wp:posOffset>3019922</wp:posOffset>
                    </wp:positionH>
                    <wp:positionV relativeFrom="paragraph">
                      <wp:posOffset>4108367</wp:posOffset>
                    </wp:positionV>
                    <wp:extent cx="22221" cy="21230"/>
                    <wp:effectExtent l="0" t="0" r="0" b="0"/>
                    <wp:wrapNone/>
                    <wp:docPr id="1117" name="Ellipse 1117"/>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C2810A6" id="Ellipse 1117" o:spid="_x0000_s1026" style="position:absolute;margin-left:237.8pt;margin-top:323.5pt;width:1.75pt;height:1.65pt;z-index:2516531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" fillcolor="black [3213]" stroked="f" strokeweight="2pt"/>
                </w:pict>
              </mc:Fallback>
            </mc:AlternateContent>
          </w:r>
          <w:r w:rsidR="00EF42F6" w:rsidRPr="003C7365">
            <w:rPr>
              <w:noProof/>
            </w:rPr>
            <mc:AlternateContent>
              <mc:Choice Requires="wps">
                <w:drawing>
                  <wp:anchor distT="0" distB="0" distL="114300" distR="114300" simplePos="0" relativeHeight="251651584" behindDoc="0" locked="0" layoutInCell="1" allowOverlap="1" wp14:anchorId="10E46291" wp14:editId="0A768DBB">
                    <wp:simplePos x="0" y="0"/>
                    <wp:positionH relativeFrom="column">
                      <wp:posOffset>3775296</wp:posOffset>
                    </wp:positionH>
                    <wp:positionV relativeFrom="paragraph">
                      <wp:posOffset>4108367</wp:posOffset>
                    </wp:positionV>
                    <wp:extent cx="22221" cy="21230"/>
                    <wp:effectExtent l="0" t="0" r="0" b="0"/>
                    <wp:wrapNone/>
                    <wp:docPr id="1118" name="Ellipse 1118"/>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8CDFBC9" id="Ellipse 1118" o:spid="_x0000_s1026" style="position:absolute;margin-left:297.25pt;margin-top:323.5pt;width:1.75pt;height:1.65pt;z-index:2516541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" fillcolor="black [3213]" stroked="f" strokeweight="2pt"/>
                </w:pict>
              </mc:Fallback>
            </mc:AlternateContent>
          </w:r>
          <w:r w:rsidR="00EF42F6" w:rsidRPr="003C7365">
            <w:rPr>
              <w:noProof/>
            </w:rPr>
            <mc:AlternateContent>
              <mc:Choice Requires="wps">
                <w:drawing>
                  <wp:anchor distT="0" distB="0" distL="114300" distR="114300" simplePos="0" relativeHeight="251652608" behindDoc="0" locked="0" layoutInCell="1" allowOverlap="1" wp14:anchorId="1284DB78" wp14:editId="0127F93B">
                    <wp:simplePos x="0" y="0"/>
                    <wp:positionH relativeFrom="column">
                      <wp:posOffset>6041418</wp:posOffset>
                    </wp:positionH>
                    <wp:positionV relativeFrom="paragraph">
                      <wp:posOffset>4108367</wp:posOffset>
                    </wp:positionV>
                    <wp:extent cx="22223" cy="21230"/>
                    <wp:effectExtent l="0" t="0" r="0" b="0"/>
                    <wp:wrapNone/>
                    <wp:docPr id="1119" name="Ellipse 1119"/>
                    <wp:cNvGraphicFramePr/>
                    <a:graphic xmlns:a="http://schemas.openxmlformats.org/drawingml/2006/main">
                      <a:graphicData uri="http://schemas.microsoft.com/office/word/2010/wordprocessingShape">
                        <wps:wsp>
                          <wps:cNvSpPr/>
                          <wps:spPr>
                            <a:xfrm>
                              <a:off x="0" y="0"/>
                              <a:ext cx="22223"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CDA1C4E" id="Ellipse 1119" o:spid="_x0000_s1026" style="position:absolute;margin-left:475.7pt;margin-top:323.5pt;width:1.75pt;height:1.65pt;z-index:251655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" fillcolor="black [3213]" stroked="f" strokeweight="2pt"/>
                </w:pict>
              </mc:Fallback>
            </mc:AlternateContent>
          </w:r>
          <w:r w:rsidR="00EF42F6" w:rsidRPr="003C7365">
            <w:rPr>
              <w:noProof/>
            </w:rPr>
            <mc:AlternateContent>
              <mc:Choice Requires="wps">
                <w:drawing>
                  <wp:anchor distT="0" distB="0" distL="114300" distR="114300" simplePos="0" relativeHeight="251653632" behindDoc="0" locked="0" layoutInCell="1" allowOverlap="1" wp14:anchorId="0A810F72" wp14:editId="75910C0B">
                    <wp:simplePos x="0" y="0"/>
                    <wp:positionH relativeFrom="column">
                      <wp:posOffset>1501223</wp:posOffset>
                    </wp:positionH>
                    <wp:positionV relativeFrom="paragraph">
                      <wp:posOffset>4855790</wp:posOffset>
                    </wp:positionV>
                    <wp:extent cx="22221" cy="21230"/>
                    <wp:effectExtent l="0" t="0" r="0" b="0"/>
                    <wp:wrapNone/>
                    <wp:docPr id="1120" name="Ellipse 1120"/>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FFC23B2" id="Ellipse 1120" o:spid="_x0000_s1026" style="position:absolute;margin-left:118.2pt;margin-top:382.35pt;width:1.75pt;height:1.65pt;z-index:251656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" fillcolor="black [3213]" stroked="f" strokeweight="2pt"/>
                </w:pict>
              </mc:Fallback>
            </mc:AlternateContent>
          </w:r>
          <w:r w:rsidR="00EF42F6" w:rsidRPr="003C7365">
            <w:rPr>
              <w:noProof/>
            </w:rPr>
            <mc:AlternateContent>
              <mc:Choice Requires="wps">
                <w:drawing>
                  <wp:anchor distT="0" distB="0" distL="114300" distR="114300" simplePos="0" relativeHeight="251654656" behindDoc="0" locked="0" layoutInCell="1" allowOverlap="1" wp14:anchorId="17AB5BED" wp14:editId="58880A5E">
                    <wp:simplePos x="0" y="0"/>
                    <wp:positionH relativeFrom="column">
                      <wp:posOffset>2264548</wp:posOffset>
                    </wp:positionH>
                    <wp:positionV relativeFrom="paragraph">
                      <wp:posOffset>4855790</wp:posOffset>
                    </wp:positionV>
                    <wp:extent cx="22221" cy="21230"/>
                    <wp:effectExtent l="0" t="0" r="0" b="0"/>
                    <wp:wrapNone/>
                    <wp:docPr id="1121" name="Ellipse 1121"/>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ADA398C" id="Ellipse 1121" o:spid="_x0000_s1026" style="position:absolute;margin-left:178.3pt;margin-top:382.35pt;width:1.75pt;height:1.65pt;z-index:251657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" fillcolor="black [3213]" stroked="f" strokeweight="2pt"/>
                </w:pict>
              </mc:Fallback>
            </mc:AlternateContent>
          </w:r>
          <w:r w:rsidR="00EF42F6" w:rsidRPr="003C7365">
            <w:rPr>
              <w:noProof/>
            </w:rPr>
            <mc:AlternateContent>
              <mc:Choice Requires="wps">
                <w:drawing>
                  <wp:anchor distT="0" distB="0" distL="114300" distR="114300" simplePos="0" relativeHeight="251655680" behindDoc="0" locked="0" layoutInCell="1" allowOverlap="1" wp14:anchorId="242ABD4E" wp14:editId="76028DA3">
                    <wp:simplePos x="0" y="0"/>
                    <wp:positionH relativeFrom="column">
                      <wp:posOffset>-9525</wp:posOffset>
                    </wp:positionH>
                    <wp:positionV relativeFrom="paragraph">
                      <wp:posOffset>4855790</wp:posOffset>
                    </wp:positionV>
                    <wp:extent cx="22221" cy="21230"/>
                    <wp:effectExtent l="0" t="0" r="0" b="0"/>
                    <wp:wrapNone/>
                    <wp:docPr id="1122" name="Ellipse 1122"/>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F19E7F6" id="Ellipse 1122" o:spid="_x0000_s1026" style="position:absolute;margin-left:-.75pt;margin-top:382.35pt;width:1.75pt;height:1.65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" fillcolor="black [3213]" stroked="f" strokeweight="2pt"/>
                </w:pict>
              </mc:Fallback>
            </mc:AlternateContent>
          </w:r>
          <w:r w:rsidR="00EF42F6" w:rsidRPr="003C7365">
            <w:rPr>
              <w:noProof/>
            </w:rPr>
            <mc:AlternateContent>
              <mc:Choice Requires="wps">
                <w:drawing>
                  <wp:anchor distT="0" distB="0" distL="114300" distR="114300" simplePos="0" relativeHeight="251656704" behindDoc="0" locked="0" layoutInCell="1" allowOverlap="1" wp14:anchorId="097DA5F8" wp14:editId="5B00B015">
                    <wp:simplePos x="0" y="0"/>
                    <wp:positionH relativeFrom="column">
                      <wp:posOffset>745849</wp:posOffset>
                    </wp:positionH>
                    <wp:positionV relativeFrom="paragraph">
                      <wp:posOffset>4855790</wp:posOffset>
                    </wp:positionV>
                    <wp:extent cx="22221" cy="21230"/>
                    <wp:effectExtent l="0" t="0" r="0" b="0"/>
                    <wp:wrapNone/>
                    <wp:docPr id="1123" name="Ellipse 1123"/>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A26D67A" id="Ellipse 1123" o:spid="_x0000_s1026" style="position:absolute;margin-left:58.75pt;margin-top:382.35pt;width:1.75pt;height:1.6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" fillcolor="black [3213]" stroked="f" strokeweight="2pt"/>
                </w:pict>
              </mc:Fallback>
            </mc:AlternateContent>
          </w:r>
          <w:r w:rsidR="00EF42F6" w:rsidRPr="003C7365">
            <w:rPr>
              <w:noProof/>
            </w:rPr>
            <mc:AlternateContent>
              <mc:Choice Requires="wps">
                <w:drawing>
                  <wp:anchor distT="0" distB="0" distL="114300" distR="114300" simplePos="0" relativeHeight="251657728" behindDoc="0" locked="0" layoutInCell="1" allowOverlap="1" wp14:anchorId="346BA9E0" wp14:editId="446FF7DC">
                    <wp:simplePos x="0" y="0"/>
                    <wp:positionH relativeFrom="column">
                      <wp:posOffset>4530670</wp:posOffset>
                    </wp:positionH>
                    <wp:positionV relativeFrom="paragraph">
                      <wp:posOffset>4863741</wp:posOffset>
                    </wp:positionV>
                    <wp:extent cx="22221" cy="21230"/>
                    <wp:effectExtent l="0" t="0" r="0" b="0"/>
                    <wp:wrapNone/>
                    <wp:docPr id="1124" name="Ellipse 1124"/>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8E497C1" id="Ellipse 1124" o:spid="_x0000_s1026" style="position:absolute;margin-left:356.75pt;margin-top:382.95pt;width:1.75pt;height:1.6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" fillcolor="black [3213]" stroked="f" strokeweight="2pt"/>
                </w:pict>
              </mc:Fallback>
            </mc:AlternateContent>
          </w:r>
          <w:r w:rsidR="00EF42F6" w:rsidRPr="003C7365">
            <w:rPr>
              <w:noProof/>
            </w:rPr>
            <mc:AlternateContent>
              <mc:Choice Requires="wps">
                <w:drawing>
                  <wp:anchor distT="0" distB="0" distL="114300" distR="114300" simplePos="0" relativeHeight="251658752" behindDoc="0" locked="0" layoutInCell="1" allowOverlap="1" wp14:anchorId="19DE82A1" wp14:editId="168491C9">
                    <wp:simplePos x="0" y="0"/>
                    <wp:positionH relativeFrom="column">
                      <wp:posOffset>5293995</wp:posOffset>
                    </wp:positionH>
                    <wp:positionV relativeFrom="paragraph">
                      <wp:posOffset>4863741</wp:posOffset>
                    </wp:positionV>
                    <wp:extent cx="22221" cy="21230"/>
                    <wp:effectExtent l="0" t="0" r="0" b="0"/>
                    <wp:wrapNone/>
                    <wp:docPr id="1125" name="Ellipse 1125"/>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4298FB0" id="Ellipse 1125" o:spid="_x0000_s1026" style="position:absolute;margin-left:416.85pt;margin-top:382.95pt;width:1.75pt;height:1.6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" fillcolor="black [3213]" stroked="f" strokeweight="2pt"/>
                </w:pict>
              </mc:Fallback>
            </mc:AlternateContent>
          </w:r>
          <w:r w:rsidR="00EF42F6" w:rsidRPr="003C7365">
            <w:rPr>
              <w:noProof/>
            </w:rPr>
            <mc:AlternateContent>
              <mc:Choice Requires="wps">
                <w:drawing>
                  <wp:anchor distT="0" distB="0" distL="114300" distR="114300" simplePos="0" relativeHeight="251659776" behindDoc="0" locked="0" layoutInCell="1" allowOverlap="1" wp14:anchorId="05361004" wp14:editId="76D97DD8">
                    <wp:simplePos x="0" y="0"/>
                    <wp:positionH relativeFrom="column">
                      <wp:posOffset>3019922</wp:posOffset>
                    </wp:positionH>
                    <wp:positionV relativeFrom="paragraph">
                      <wp:posOffset>4863741</wp:posOffset>
                    </wp:positionV>
                    <wp:extent cx="22221" cy="21230"/>
                    <wp:effectExtent l="0" t="0" r="0" b="0"/>
                    <wp:wrapNone/>
                    <wp:docPr id="1126" name="Ellipse 1126"/>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4A652A1" id="Ellipse 1126" o:spid="_x0000_s1026" style="position:absolute;margin-left:237.8pt;margin-top:382.95pt;width:1.75pt;height:1.6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" fillcolor="black [3213]" stroked="f" strokeweight="2pt"/>
                </w:pict>
              </mc:Fallback>
            </mc:AlternateContent>
          </w:r>
          <w:r w:rsidR="00EF42F6" w:rsidRPr="003C7365">
            <w:rPr>
              <w:noProof/>
            </w:rPr>
            <mc:AlternateContent>
              <mc:Choice Requires="wps">
                <w:drawing>
                  <wp:anchor distT="0" distB="0" distL="114300" distR="114300" simplePos="0" relativeHeight="251660800" behindDoc="0" locked="0" layoutInCell="1" allowOverlap="1" wp14:anchorId="58171913" wp14:editId="10BDBFA8">
                    <wp:simplePos x="0" y="0"/>
                    <wp:positionH relativeFrom="column">
                      <wp:posOffset>3775296</wp:posOffset>
                    </wp:positionH>
                    <wp:positionV relativeFrom="paragraph">
                      <wp:posOffset>4863741</wp:posOffset>
                    </wp:positionV>
                    <wp:extent cx="22221" cy="21230"/>
                    <wp:effectExtent l="0" t="0" r="0" b="0"/>
                    <wp:wrapNone/>
                    <wp:docPr id="1127" name="Ellipse 1127"/>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49A3F87" id="Ellipse 1127" o:spid="_x0000_s1026" style="position:absolute;margin-left:297.25pt;margin-top:382.95pt;width:1.75pt;height:1.6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" fillcolor="black [3213]" stroked="f" strokeweight="2pt"/>
                </w:pict>
              </mc:Fallback>
            </mc:AlternateContent>
          </w:r>
          <w:r w:rsidR="00EF42F6" w:rsidRPr="003C7365">
            <w:rPr>
              <w:noProof/>
            </w:rPr>
            <mc:AlternateContent>
              <mc:Choice Requires="wps">
                <w:drawing>
                  <wp:anchor distT="0" distB="0" distL="114300" distR="114300" simplePos="0" relativeHeight="251661824" behindDoc="0" locked="0" layoutInCell="1" allowOverlap="1" wp14:anchorId="2339B1B0" wp14:editId="5A6E50FE">
                    <wp:simplePos x="0" y="0"/>
                    <wp:positionH relativeFrom="column">
                      <wp:posOffset>6041418</wp:posOffset>
                    </wp:positionH>
                    <wp:positionV relativeFrom="paragraph">
                      <wp:posOffset>4863741</wp:posOffset>
                    </wp:positionV>
                    <wp:extent cx="22223" cy="21230"/>
                    <wp:effectExtent l="0" t="0" r="0" b="0"/>
                    <wp:wrapNone/>
                    <wp:docPr id="1128" name="Ellipse 1128"/>
                    <wp:cNvGraphicFramePr/>
                    <a:graphic xmlns:a="http://schemas.openxmlformats.org/drawingml/2006/main">
                      <a:graphicData uri="http://schemas.microsoft.com/office/word/2010/wordprocessingShape">
                        <wps:wsp>
                          <wps:cNvSpPr/>
                          <wps:spPr>
                            <a:xfrm>
                              <a:off x="0" y="0"/>
                              <a:ext cx="22223"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62A252A" id="Ellipse 1128" o:spid="_x0000_s1026" style="position:absolute;margin-left:475.7pt;margin-top:382.95pt;width:1.75pt;height:1.6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" fillcolor="black [3213]" stroked="f" strokeweight="2pt"/>
                </w:pict>
              </mc:Fallback>
            </mc:AlternateContent>
          </w:r>
          <w:r w:rsidR="00EF42F6" w:rsidRPr="003C7365">
            <w:rPr>
              <w:noProof/>
            </w:rPr>
            <mc:AlternateContent>
              <mc:Choice Requires="wps">
                <w:drawing>
                  <wp:anchor distT="0" distB="0" distL="114300" distR="114300" simplePos="0" relativeHeight="251662848" behindDoc="0" locked="0" layoutInCell="1" allowOverlap="1" wp14:anchorId="17E2489A" wp14:editId="55260C9E">
                    <wp:simplePos x="0" y="0"/>
                    <wp:positionH relativeFrom="column">
                      <wp:posOffset>1501223</wp:posOffset>
                    </wp:positionH>
                    <wp:positionV relativeFrom="paragraph">
                      <wp:posOffset>5611164</wp:posOffset>
                    </wp:positionV>
                    <wp:extent cx="22221" cy="21230"/>
                    <wp:effectExtent l="0" t="0" r="0" b="0"/>
                    <wp:wrapNone/>
                    <wp:docPr id="1129" name="Ellipse 1129"/>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D1A4A77" id="Ellipse 1129" o:spid="_x0000_s1026" style="position:absolute;margin-left:118.2pt;margin-top:441.8pt;width:1.75pt;height:1.6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" fillcolor="black [3213]" stroked="f" strokeweight="2pt"/>
                </w:pict>
              </mc:Fallback>
            </mc:AlternateContent>
          </w:r>
          <w:r w:rsidR="00EF42F6" w:rsidRPr="003C7365">
            <w:rPr>
              <w:noProof/>
            </w:rPr>
            <mc:AlternateContent>
              <mc:Choice Requires="wps">
                <w:drawing>
                  <wp:anchor distT="0" distB="0" distL="114300" distR="114300" simplePos="0" relativeHeight="251663872" behindDoc="0" locked="0" layoutInCell="1" allowOverlap="1" wp14:anchorId="4D4261DF" wp14:editId="2FBEFC44">
                    <wp:simplePos x="0" y="0"/>
                    <wp:positionH relativeFrom="column">
                      <wp:posOffset>2264548</wp:posOffset>
                    </wp:positionH>
                    <wp:positionV relativeFrom="paragraph">
                      <wp:posOffset>5611164</wp:posOffset>
                    </wp:positionV>
                    <wp:extent cx="22221" cy="21230"/>
                    <wp:effectExtent l="0" t="0" r="0" b="0"/>
                    <wp:wrapNone/>
                    <wp:docPr id="1130" name="Ellipse 1130"/>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F2D3FDE" id="Ellipse 1130" o:spid="_x0000_s1026" style="position:absolute;margin-left:178.3pt;margin-top:441.8pt;width:1.75pt;height:1.6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" fillcolor="black [3213]" stroked="f" strokeweight="2pt"/>
                </w:pict>
              </mc:Fallback>
            </mc:AlternateContent>
          </w:r>
          <w:r w:rsidR="00EF42F6" w:rsidRPr="003C7365">
            <w:rPr>
              <w:noProof/>
            </w:rPr>
            <mc:AlternateContent>
              <mc:Choice Requires="wps">
                <w:drawing>
                  <wp:anchor distT="0" distB="0" distL="114300" distR="114300" simplePos="0" relativeHeight="251664896" behindDoc="0" locked="0" layoutInCell="1" allowOverlap="1" wp14:anchorId="663372CF" wp14:editId="4CE081A3">
                    <wp:simplePos x="0" y="0"/>
                    <wp:positionH relativeFrom="column">
                      <wp:posOffset>-9525</wp:posOffset>
                    </wp:positionH>
                    <wp:positionV relativeFrom="paragraph">
                      <wp:posOffset>5611164</wp:posOffset>
                    </wp:positionV>
                    <wp:extent cx="22221" cy="21230"/>
                    <wp:effectExtent l="0" t="0" r="0" b="0"/>
                    <wp:wrapNone/>
                    <wp:docPr id="1131" name="Ellipse 1131"/>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F0B21D3" id="Ellipse 1131" o:spid="_x0000_s1026" style="position:absolute;margin-left:-.75pt;margin-top:441.8pt;width:1.75pt;height:1.6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" fillcolor="black [3213]" stroked="f" strokeweight="2pt"/>
                </w:pict>
              </mc:Fallback>
            </mc:AlternateContent>
          </w:r>
          <w:r w:rsidR="00EF42F6" w:rsidRPr="003C7365">
            <w:rPr>
              <w:noProof/>
            </w:rPr>
            <mc:AlternateContent>
              <mc:Choice Requires="wps">
                <w:drawing>
                  <wp:anchor distT="0" distB="0" distL="114300" distR="114300" simplePos="0" relativeHeight="251665920" behindDoc="0" locked="0" layoutInCell="1" allowOverlap="1" wp14:anchorId="47CBB218" wp14:editId="5BDA2840">
                    <wp:simplePos x="0" y="0"/>
                    <wp:positionH relativeFrom="column">
                      <wp:posOffset>745849</wp:posOffset>
                    </wp:positionH>
                    <wp:positionV relativeFrom="paragraph">
                      <wp:posOffset>5611164</wp:posOffset>
                    </wp:positionV>
                    <wp:extent cx="22221" cy="21230"/>
                    <wp:effectExtent l="0" t="0" r="0" b="0"/>
                    <wp:wrapNone/>
                    <wp:docPr id="1132" name="Ellipse 1132"/>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1E53437" id="Ellipse 1132" o:spid="_x0000_s1026" style="position:absolute;margin-left:58.75pt;margin-top:441.8pt;width:1.75pt;height:1.6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" fillcolor="black [3213]" stroked="f" strokeweight="2pt"/>
                </w:pict>
              </mc:Fallback>
            </mc:AlternateContent>
          </w:r>
          <w:r w:rsidR="00EF42F6" w:rsidRPr="003C7365">
            <w:rPr>
              <w:noProof/>
            </w:rPr>
            <mc:AlternateContent>
              <mc:Choice Requires="wps">
                <w:drawing>
                  <wp:anchor distT="0" distB="0" distL="114300" distR="114300" simplePos="0" relativeHeight="251666944" behindDoc="0" locked="0" layoutInCell="1" allowOverlap="1" wp14:anchorId="6FDC3191" wp14:editId="5B46F784">
                    <wp:simplePos x="0" y="0"/>
                    <wp:positionH relativeFrom="column">
                      <wp:posOffset>4530670</wp:posOffset>
                    </wp:positionH>
                    <wp:positionV relativeFrom="paragraph">
                      <wp:posOffset>5619115</wp:posOffset>
                    </wp:positionV>
                    <wp:extent cx="22221" cy="21230"/>
                    <wp:effectExtent l="0" t="0" r="0" b="0"/>
                    <wp:wrapNone/>
                    <wp:docPr id="1133" name="Ellipse 1133"/>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67F7372" id="Ellipse 1133" o:spid="_x0000_s1026" style="position:absolute;margin-left:356.75pt;margin-top:442.45pt;width:1.75pt;height:1.6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" fillcolor="black [3213]" stroked="f" strokeweight="2pt"/>
                </w:pict>
              </mc:Fallback>
            </mc:AlternateContent>
          </w:r>
          <w:r w:rsidR="00EF42F6" w:rsidRPr="003C7365">
            <w:rPr>
              <w:noProof/>
            </w:rPr>
            <mc:AlternateContent>
              <mc:Choice Requires="wps">
                <w:drawing>
                  <wp:anchor distT="0" distB="0" distL="114300" distR="114300" simplePos="0" relativeHeight="251667968" behindDoc="0" locked="0" layoutInCell="1" allowOverlap="1" wp14:anchorId="11101925" wp14:editId="4C925BBE">
                    <wp:simplePos x="0" y="0"/>
                    <wp:positionH relativeFrom="column">
                      <wp:posOffset>5293995</wp:posOffset>
                    </wp:positionH>
                    <wp:positionV relativeFrom="paragraph">
                      <wp:posOffset>5619115</wp:posOffset>
                    </wp:positionV>
                    <wp:extent cx="22221" cy="21230"/>
                    <wp:effectExtent l="0" t="0" r="0" b="0"/>
                    <wp:wrapNone/>
                    <wp:docPr id="1134" name="Ellipse 1134"/>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AFFDF0E" id="Ellipse 1134" o:spid="_x0000_s1026" style="position:absolute;margin-left:416.85pt;margin-top:442.45pt;width:1.75pt;height:1.65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" fillcolor="black [3213]" stroked="f" strokeweight="2pt"/>
                </w:pict>
              </mc:Fallback>
            </mc:AlternateContent>
          </w:r>
          <w:r w:rsidR="00EF42F6" w:rsidRPr="003C7365">
            <w:rPr>
              <w:noProof/>
            </w:rPr>
            <mc:AlternateContent>
              <mc:Choice Requires="wps">
                <w:drawing>
                  <wp:anchor distT="0" distB="0" distL="114300" distR="114300" simplePos="0" relativeHeight="251668992" behindDoc="0" locked="0" layoutInCell="1" allowOverlap="1" wp14:anchorId="1556AD76" wp14:editId="25D66B3B">
                    <wp:simplePos x="0" y="0"/>
                    <wp:positionH relativeFrom="column">
                      <wp:posOffset>3019922</wp:posOffset>
                    </wp:positionH>
                    <wp:positionV relativeFrom="paragraph">
                      <wp:posOffset>5619115</wp:posOffset>
                    </wp:positionV>
                    <wp:extent cx="22221" cy="21230"/>
                    <wp:effectExtent l="0" t="0" r="0" b="0"/>
                    <wp:wrapNone/>
                    <wp:docPr id="1135" name="Ellipse 1135"/>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285534B" id="Ellipse 1135" o:spid="_x0000_s1026" style="position:absolute;margin-left:237.8pt;margin-top:442.45pt;width:1.75pt;height:1.65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" fillcolor="black [3213]" stroked="f" strokeweight="2pt"/>
                </w:pict>
              </mc:Fallback>
            </mc:AlternateContent>
          </w:r>
          <w:r w:rsidR="00EF42F6" w:rsidRPr="003C7365">
            <w:rPr>
              <w:noProof/>
            </w:rPr>
            <mc:AlternateContent>
              <mc:Choice Requires="wps">
                <w:drawing>
                  <wp:anchor distT="0" distB="0" distL="114300" distR="114300" simplePos="0" relativeHeight="251670016" behindDoc="0" locked="0" layoutInCell="1" allowOverlap="1" wp14:anchorId="488ABB3F" wp14:editId="2DDC7CCB">
                    <wp:simplePos x="0" y="0"/>
                    <wp:positionH relativeFrom="column">
                      <wp:posOffset>3775296</wp:posOffset>
                    </wp:positionH>
                    <wp:positionV relativeFrom="paragraph">
                      <wp:posOffset>5619115</wp:posOffset>
                    </wp:positionV>
                    <wp:extent cx="22221" cy="21230"/>
                    <wp:effectExtent l="0" t="0" r="0" b="0"/>
                    <wp:wrapNone/>
                    <wp:docPr id="1136" name="Ellipse 1136"/>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0675EFD" id="Ellipse 1136" o:spid="_x0000_s1026" style="position:absolute;margin-left:297.25pt;margin-top:442.45pt;width:1.75pt;height:1.65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" fillcolor="black [3213]" stroked="f" strokeweight="2pt"/>
                </w:pict>
              </mc:Fallback>
            </mc:AlternateContent>
          </w:r>
          <w:r w:rsidR="00EF42F6" w:rsidRPr="003C7365">
            <w:rPr>
              <w:noProof/>
            </w:rPr>
            <mc:AlternateContent>
              <mc:Choice Requires="wps">
                <w:drawing>
                  <wp:anchor distT="0" distB="0" distL="114300" distR="114300" simplePos="0" relativeHeight="251671040" behindDoc="0" locked="0" layoutInCell="1" allowOverlap="1" wp14:anchorId="260E73B2" wp14:editId="7EAC40B9">
                    <wp:simplePos x="0" y="0"/>
                    <wp:positionH relativeFrom="column">
                      <wp:posOffset>6041418</wp:posOffset>
                    </wp:positionH>
                    <wp:positionV relativeFrom="paragraph">
                      <wp:posOffset>5619115</wp:posOffset>
                    </wp:positionV>
                    <wp:extent cx="22223" cy="21230"/>
                    <wp:effectExtent l="0" t="0" r="0" b="0"/>
                    <wp:wrapNone/>
                    <wp:docPr id="1137" name="Ellipse 1137"/>
                    <wp:cNvGraphicFramePr/>
                    <a:graphic xmlns:a="http://schemas.openxmlformats.org/drawingml/2006/main">
                      <a:graphicData uri="http://schemas.microsoft.com/office/word/2010/wordprocessingShape">
                        <wps:wsp>
                          <wps:cNvSpPr/>
                          <wps:spPr>
                            <a:xfrm>
                              <a:off x="0" y="0"/>
                              <a:ext cx="22223"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7E4DAED" id="Ellipse 1137" o:spid="_x0000_s1026" style="position:absolute;margin-left:475.7pt;margin-top:442.45pt;width:1.75pt;height:1.65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" fillcolor="black [3213]" stroked="f" strokeweight="2pt"/>
                </w:pict>
              </mc:Fallback>
            </mc:AlternateContent>
          </w:r>
          <w:r w:rsidR="00EF42F6" w:rsidRPr="003C7365">
            <w:rPr>
              <w:noProof/>
            </w:rPr>
            <mc:AlternateContent>
              <mc:Choice Requires="wps">
                <w:drawing>
                  <wp:anchor distT="0" distB="0" distL="114300" distR="114300" simplePos="0" relativeHeight="251672064" behindDoc="0" locked="0" layoutInCell="1" allowOverlap="1" wp14:anchorId="2ACB1726" wp14:editId="313BF643">
                    <wp:simplePos x="0" y="0"/>
                    <wp:positionH relativeFrom="column">
                      <wp:posOffset>1501223</wp:posOffset>
                    </wp:positionH>
                    <wp:positionV relativeFrom="paragraph">
                      <wp:posOffset>6366537</wp:posOffset>
                    </wp:positionV>
                    <wp:extent cx="22221" cy="21230"/>
                    <wp:effectExtent l="0" t="0" r="0" b="0"/>
                    <wp:wrapNone/>
                    <wp:docPr id="1138" name="Ellipse 1138"/>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EE471C4" id="Ellipse 1138" o:spid="_x0000_s1026" style="position:absolute;margin-left:118.2pt;margin-top:501.3pt;width:1.75pt;height:1.65pt;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" fillcolor="black [3213]" stroked="f" strokeweight="2pt"/>
                </w:pict>
              </mc:Fallback>
            </mc:AlternateContent>
          </w:r>
          <w:r w:rsidR="00EF42F6" w:rsidRPr="003C7365">
            <w:rPr>
              <w:noProof/>
            </w:rPr>
            <mc:AlternateContent>
              <mc:Choice Requires="wps">
                <w:drawing>
                  <wp:anchor distT="0" distB="0" distL="114300" distR="114300" simplePos="0" relativeHeight="251673088" behindDoc="0" locked="0" layoutInCell="1" allowOverlap="1" wp14:anchorId="5F3CCFEE" wp14:editId="64634852">
                    <wp:simplePos x="0" y="0"/>
                    <wp:positionH relativeFrom="column">
                      <wp:posOffset>2264548</wp:posOffset>
                    </wp:positionH>
                    <wp:positionV relativeFrom="paragraph">
                      <wp:posOffset>6366537</wp:posOffset>
                    </wp:positionV>
                    <wp:extent cx="22221" cy="21230"/>
                    <wp:effectExtent l="0" t="0" r="0" b="0"/>
                    <wp:wrapNone/>
                    <wp:docPr id="1139" name="Ellipse 1139"/>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E79F274" id="Ellipse 1139" o:spid="_x0000_s1026" style="position:absolute;margin-left:178.3pt;margin-top:501.3pt;width:1.75pt;height:1.65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" fillcolor="black [3213]" stroked="f" strokeweight="2pt"/>
                </w:pict>
              </mc:Fallback>
            </mc:AlternateContent>
          </w:r>
          <w:r w:rsidR="00EF42F6" w:rsidRPr="003C7365">
            <w:rPr>
              <w:noProof/>
            </w:rPr>
            <mc:AlternateContent>
              <mc:Choice Requires="wps">
                <w:drawing>
                  <wp:anchor distT="0" distB="0" distL="114300" distR="114300" simplePos="0" relativeHeight="251674112" behindDoc="0" locked="0" layoutInCell="1" allowOverlap="1" wp14:anchorId="4C7D0FA9" wp14:editId="4FDA65C7">
                    <wp:simplePos x="0" y="0"/>
                    <wp:positionH relativeFrom="column">
                      <wp:posOffset>745849</wp:posOffset>
                    </wp:positionH>
                    <wp:positionV relativeFrom="paragraph">
                      <wp:posOffset>6366537</wp:posOffset>
                    </wp:positionV>
                    <wp:extent cx="22221" cy="21230"/>
                    <wp:effectExtent l="0" t="0" r="0" b="0"/>
                    <wp:wrapNone/>
                    <wp:docPr id="1140" name="Ellipse 1140"/>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2751667" id="Ellipse 1140" o:spid="_x0000_s1026" style="position:absolute;margin-left:58.75pt;margin-top:501.3pt;width:1.75pt;height:1.65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" fillcolor="black [3213]" stroked="f" strokeweight="2pt"/>
                </w:pict>
              </mc:Fallback>
            </mc:AlternateContent>
          </w:r>
          <w:r w:rsidR="00EF42F6" w:rsidRPr="003C7365">
            <w:rPr>
              <w:noProof/>
            </w:rPr>
            <mc:AlternateContent>
              <mc:Choice Requires="wps">
                <w:drawing>
                  <wp:anchor distT="0" distB="0" distL="114300" distR="114300" simplePos="0" relativeHeight="251676160" behindDoc="0" locked="0" layoutInCell="1" allowOverlap="1" wp14:anchorId="36F9E30E" wp14:editId="087F6407">
                    <wp:simplePos x="0" y="0"/>
                    <wp:positionH relativeFrom="column">
                      <wp:posOffset>4530670</wp:posOffset>
                    </wp:positionH>
                    <wp:positionV relativeFrom="paragraph">
                      <wp:posOffset>6374489</wp:posOffset>
                    </wp:positionV>
                    <wp:extent cx="22221" cy="21230"/>
                    <wp:effectExtent l="0" t="0" r="0" b="0"/>
                    <wp:wrapNone/>
                    <wp:docPr id="1141" name="Ellipse 1141"/>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B1E0402" id="Ellipse 1141" o:spid="_x0000_s1026" style="position:absolute;margin-left:356.75pt;margin-top:501.95pt;width:1.75pt;height:1.65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" fillcolor="black [3213]" stroked="f" strokeweight="2pt"/>
                </w:pict>
              </mc:Fallback>
            </mc:AlternateContent>
          </w:r>
          <w:r w:rsidR="00EF42F6" w:rsidRPr="003C7365">
            <w:rPr>
              <w:noProof/>
            </w:rPr>
            <mc:AlternateContent>
              <mc:Choice Requires="wps">
                <w:drawing>
                  <wp:anchor distT="0" distB="0" distL="114300" distR="114300" simplePos="0" relativeHeight="251677184" behindDoc="0" locked="0" layoutInCell="1" allowOverlap="1" wp14:anchorId="297D0FFB" wp14:editId="1A2D2721">
                    <wp:simplePos x="0" y="0"/>
                    <wp:positionH relativeFrom="column">
                      <wp:posOffset>5293995</wp:posOffset>
                    </wp:positionH>
                    <wp:positionV relativeFrom="paragraph">
                      <wp:posOffset>6374489</wp:posOffset>
                    </wp:positionV>
                    <wp:extent cx="22221" cy="21230"/>
                    <wp:effectExtent l="0" t="0" r="0" b="0"/>
                    <wp:wrapNone/>
                    <wp:docPr id="1142" name="Ellipse 1142"/>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53712DB" id="Ellipse 1142" o:spid="_x0000_s1026" style="position:absolute;margin-left:416.85pt;margin-top:501.95pt;width:1.75pt;height:1.65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" fillcolor="black [3213]" stroked="f" strokeweight="2pt"/>
                </w:pict>
              </mc:Fallback>
            </mc:AlternateContent>
          </w:r>
          <w:r w:rsidR="00EF42F6" w:rsidRPr="003C7365">
            <w:rPr>
              <w:noProof/>
            </w:rPr>
            <mc:AlternateContent>
              <mc:Choice Requires="wps">
                <w:drawing>
                  <wp:anchor distT="0" distB="0" distL="114300" distR="114300" simplePos="0" relativeHeight="251678208" behindDoc="0" locked="0" layoutInCell="1" allowOverlap="1" wp14:anchorId="100C13FB" wp14:editId="5142D482">
                    <wp:simplePos x="0" y="0"/>
                    <wp:positionH relativeFrom="column">
                      <wp:posOffset>3019922</wp:posOffset>
                    </wp:positionH>
                    <wp:positionV relativeFrom="paragraph">
                      <wp:posOffset>6374489</wp:posOffset>
                    </wp:positionV>
                    <wp:extent cx="22221" cy="21230"/>
                    <wp:effectExtent l="0" t="0" r="0" b="0"/>
                    <wp:wrapNone/>
                    <wp:docPr id="1143" name="Ellipse 1143"/>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E967A4C" id="Ellipse 1143" o:spid="_x0000_s1026" style="position:absolute;margin-left:237.8pt;margin-top:501.95pt;width:1.75pt;height:1.65pt;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" fillcolor="black [3213]" stroked="f" strokeweight="2pt"/>
                </w:pict>
              </mc:Fallback>
            </mc:AlternateContent>
          </w:r>
          <w:r w:rsidR="00EF42F6" w:rsidRPr="003C7365">
            <w:rPr>
              <w:noProof/>
            </w:rPr>
            <mc:AlternateContent>
              <mc:Choice Requires="wps">
                <w:drawing>
                  <wp:anchor distT="0" distB="0" distL="114300" distR="114300" simplePos="0" relativeHeight="251679232" behindDoc="0" locked="0" layoutInCell="1" allowOverlap="1" wp14:anchorId="230334C3" wp14:editId="0BDF6FEC">
                    <wp:simplePos x="0" y="0"/>
                    <wp:positionH relativeFrom="column">
                      <wp:posOffset>3775296</wp:posOffset>
                    </wp:positionH>
                    <wp:positionV relativeFrom="paragraph">
                      <wp:posOffset>6374489</wp:posOffset>
                    </wp:positionV>
                    <wp:extent cx="22221" cy="21230"/>
                    <wp:effectExtent l="0" t="0" r="0" b="0"/>
                    <wp:wrapNone/>
                    <wp:docPr id="1144" name="Ellipse 1144"/>
                    <wp:cNvGraphicFramePr/>
                    <a:graphic xmlns:a="http://schemas.openxmlformats.org/drawingml/2006/main">
                      <a:graphicData uri="http://schemas.microsoft.com/office/word/2010/wordprocessingShape">
                        <wps:wsp>
                          <wps:cNvSpPr/>
                          <wps:spPr>
                            <a:xfrm>
                              <a:off x="0" y="0"/>
                              <a:ext cx="22221"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1F1B639" id="Ellipse 1144" o:spid="_x0000_s1026" style="position:absolute;margin-left:297.25pt;margin-top:501.95pt;width:1.75pt;height:1.65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" fillcolor="black [3213]" stroked="f" strokeweight="2pt"/>
                </w:pict>
              </mc:Fallback>
            </mc:AlternateContent>
          </w:r>
          <w:r w:rsidR="00EF42F6" w:rsidRPr="003C7365">
            <w:rPr>
              <w:noProof/>
            </w:rPr>
            <mc:AlternateContent>
              <mc:Choice Requires="wps">
                <w:drawing>
                  <wp:anchor distT="0" distB="0" distL="114300" distR="114300" simplePos="0" relativeHeight="251680256" behindDoc="0" locked="0" layoutInCell="1" allowOverlap="1" wp14:anchorId="5A463975" wp14:editId="15D56B68">
                    <wp:simplePos x="0" y="0"/>
                    <wp:positionH relativeFrom="column">
                      <wp:posOffset>6041418</wp:posOffset>
                    </wp:positionH>
                    <wp:positionV relativeFrom="paragraph">
                      <wp:posOffset>6374489</wp:posOffset>
                    </wp:positionV>
                    <wp:extent cx="22223" cy="21230"/>
                    <wp:effectExtent l="0" t="0" r="0" b="0"/>
                    <wp:wrapNone/>
                    <wp:docPr id="1145" name="Ellipse 1145"/>
                    <wp:cNvGraphicFramePr/>
                    <a:graphic xmlns:a="http://schemas.openxmlformats.org/drawingml/2006/main">
                      <a:graphicData uri="http://schemas.microsoft.com/office/word/2010/wordprocessingShape">
                        <wps:wsp>
                          <wps:cNvSpPr/>
                          <wps:spPr>
                            <a:xfrm>
                              <a:off x="0" y="0"/>
                              <a:ext cx="22223" cy="2123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6908275" id="Ellipse 1145" o:spid="_x0000_s1026" style="position:absolute;margin-left:475.7pt;margin-top:501.95pt;width:1.75pt;height:1.65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" fillcolor="black [3213]" stroked="f" strokeweight="2pt"/>
                </w:pict>
              </mc:Fallback>
            </mc:AlternateContent>
          </w:r>
          <w:r w:rsidR="00EF42F6" w:rsidRPr="003C7365">
            <w:rPr>
              <w:noProof/>
            </w:rPr>
            <mc:AlternateContent>
              <mc:Choice Requires="wps">
                <w:drawing>
                  <wp:anchor distT="0" distB="0" distL="114300" distR="114300" simplePos="0" relativeHeight="251597312" behindDoc="0" locked="0" layoutInCell="1" allowOverlap="1" wp14:anchorId="39BEC76F" wp14:editId="378630E0">
                    <wp:simplePos x="0" y="0"/>
                    <wp:positionH relativeFrom="column">
                      <wp:posOffset>3012633</wp:posOffset>
                    </wp:positionH>
                    <wp:positionV relativeFrom="paragraph">
                      <wp:posOffset>-1213043</wp:posOffset>
                    </wp:positionV>
                    <wp:extent cx="22225" cy="21590"/>
                    <wp:effectExtent l="0" t="0" r="0" b="0"/>
                    <wp:wrapNone/>
                    <wp:docPr id="1146" name="Ellipse 1146"/>
                    <wp:cNvGraphicFramePr/>
                    <a:graphic xmlns:a="http://schemas.openxmlformats.org/drawingml/2006/main">
                      <a:graphicData uri="http://schemas.microsoft.com/office/word/2010/wordprocessingShape">
                        <wps:wsp>
                          <wps:cNvSpPr/>
                          <wps:spPr>
                            <a:xfrm>
                              <a:off x="0" y="0"/>
                              <a:ext cx="22225" cy="2159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EFD32F5" id="Ellipse 1146" o:spid="_x0000_s1026" style="position:absolute;margin-left:237.2pt;margin-top:-95.5pt;width:1.75pt;height:1.7pt;z-index:2515988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" fillcolor="black [3213]" stroked="f" strokeweight="2pt"/>
                </w:pict>
              </mc:Fallback>
            </mc:AlternateContent>
          </w:r>
          <w:r w:rsidR="00EF42F6" w:rsidRPr="003C7365">
            <w:rPr>
              <w:noProof/>
            </w:rPr>
            <mc:AlternateContent>
              <mc:Choice Requires="wps">
                <w:drawing>
                  <wp:anchor distT="0" distB="0" distL="114300" distR="114300" simplePos="0" relativeHeight="251598336" behindDoc="0" locked="0" layoutInCell="1" allowOverlap="1" wp14:anchorId="7A48D192" wp14:editId="320DCEC7">
                    <wp:simplePos x="0" y="0"/>
                    <wp:positionH relativeFrom="column">
                      <wp:posOffset>3012633</wp:posOffset>
                    </wp:positionH>
                    <wp:positionV relativeFrom="paragraph">
                      <wp:posOffset>-457669</wp:posOffset>
                    </wp:positionV>
                    <wp:extent cx="22225" cy="21590"/>
                    <wp:effectExtent l="0" t="0" r="0" b="0"/>
                    <wp:wrapNone/>
                    <wp:docPr id="1147" name="Ellipse 1147"/>
                    <wp:cNvGraphicFramePr/>
                    <a:graphic xmlns:a="http://schemas.openxmlformats.org/drawingml/2006/main">
                      <a:graphicData uri="http://schemas.microsoft.com/office/word/2010/wordprocessingShape">
                        <wps:wsp>
                          <wps:cNvSpPr/>
                          <wps:spPr>
                            <a:xfrm>
                              <a:off x="0" y="0"/>
                              <a:ext cx="22225" cy="2159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1BF974B" id="Ellipse 1147" o:spid="_x0000_s1026" style="position:absolute;margin-left:237.2pt;margin-top:-36.05pt;width:1.75pt;height:1.7pt;z-index:2515998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" fillcolor="black [3213]" stroked="f" strokeweight="2pt"/>
                </w:pict>
              </mc:Fallback>
            </mc:AlternateContent>
          </w:r>
          <w:r w:rsidR="00EF42F6" w:rsidRPr="003C7365">
            <w:rPr>
              <w:noProof/>
            </w:rPr>
            <mc:AlternateContent>
              <mc:Choice Requires="wps">
                <w:drawing>
                  <wp:anchor distT="0" distB="0" distL="114300" distR="114300" simplePos="0" relativeHeight="251599360" behindDoc="0" locked="0" layoutInCell="1" allowOverlap="1" wp14:anchorId="56340E34" wp14:editId="56C2741F">
                    <wp:simplePos x="0" y="0"/>
                    <wp:positionH relativeFrom="column">
                      <wp:posOffset>3768918</wp:posOffset>
                    </wp:positionH>
                    <wp:positionV relativeFrom="paragraph">
                      <wp:posOffset>-457669</wp:posOffset>
                    </wp:positionV>
                    <wp:extent cx="22225" cy="21590"/>
                    <wp:effectExtent l="0" t="0" r="0" b="0"/>
                    <wp:wrapNone/>
                    <wp:docPr id="1148" name="Ellipse 1148"/>
                    <wp:cNvGraphicFramePr/>
                    <a:graphic xmlns:a="http://schemas.openxmlformats.org/drawingml/2006/main">
                      <a:graphicData uri="http://schemas.microsoft.com/office/word/2010/wordprocessingShape">
                        <wps:wsp>
                          <wps:cNvSpPr/>
                          <wps:spPr>
                            <a:xfrm>
                              <a:off x="0" y="0"/>
                              <a:ext cx="22225" cy="2159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2092E3A" id="Ellipse 1148" o:spid="_x0000_s1026" style="position:absolute;margin-left:296.75pt;margin-top:-36.05pt;width:1.75pt;height:1.7pt;z-index:2516008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" fillcolor="black [3213]" stroked="f" strokeweight="2pt"/>
                </w:pict>
              </mc:Fallback>
            </mc:AlternateContent>
          </w:r>
          <w:r w:rsidR="00EF42F6" w:rsidRPr="003C7365">
            <w:rPr>
              <w:noProof/>
            </w:rPr>
            <mc:AlternateContent>
              <mc:Choice Requires="wps">
                <w:drawing>
                  <wp:anchor distT="0" distB="0" distL="114300" distR="114300" simplePos="0" relativeHeight="251600384" behindDoc="0" locked="0" layoutInCell="1" allowOverlap="1" wp14:anchorId="135A70E8" wp14:editId="7CED9C34">
                    <wp:simplePos x="0" y="0"/>
                    <wp:positionH relativeFrom="column">
                      <wp:posOffset>4530767</wp:posOffset>
                    </wp:positionH>
                    <wp:positionV relativeFrom="paragraph">
                      <wp:posOffset>-460345</wp:posOffset>
                    </wp:positionV>
                    <wp:extent cx="22225" cy="21590"/>
                    <wp:effectExtent l="0" t="0" r="0" b="0"/>
                    <wp:wrapNone/>
                    <wp:docPr id="1149" name="Ellipse 1149"/>
                    <wp:cNvGraphicFramePr/>
                    <a:graphic xmlns:a="http://schemas.openxmlformats.org/drawingml/2006/main">
                      <a:graphicData uri="http://schemas.microsoft.com/office/word/2010/wordprocessingShape">
                        <wps:wsp>
                          <wps:cNvSpPr/>
                          <wps:spPr>
                            <a:xfrm>
                              <a:off x="0" y="0"/>
                              <a:ext cx="22225" cy="2159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A111467" id="Ellipse 1149" o:spid="_x0000_s1026" style="position:absolute;margin-left:356.75pt;margin-top:-36.25pt;width:1.75pt;height:1.7pt;z-index:2516019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" fillcolor="black [3213]" stroked="f" strokeweight="2pt"/>
                </w:pict>
              </mc:Fallback>
            </mc:AlternateContent>
          </w:r>
          <w:r w:rsidR="00EF42F6" w:rsidRPr="003C7365">
            <w:rPr>
              <w:noProof/>
            </w:rPr>
            <mc:AlternateContent>
              <mc:Choice Requires="wps">
                <w:drawing>
                  <wp:anchor distT="0" distB="0" distL="114300" distR="114300" simplePos="0" relativeHeight="251601408" behindDoc="0" locked="0" layoutInCell="1" allowOverlap="1" wp14:anchorId="1078CFFC" wp14:editId="428E7A04">
                    <wp:simplePos x="0" y="0"/>
                    <wp:positionH relativeFrom="column">
                      <wp:posOffset>5287052</wp:posOffset>
                    </wp:positionH>
                    <wp:positionV relativeFrom="paragraph">
                      <wp:posOffset>-460345</wp:posOffset>
                    </wp:positionV>
                    <wp:extent cx="22225" cy="21590"/>
                    <wp:effectExtent l="0" t="0" r="0" b="0"/>
                    <wp:wrapNone/>
                    <wp:docPr id="1150" name="Ellipse 1150"/>
                    <wp:cNvGraphicFramePr/>
                    <a:graphic xmlns:a="http://schemas.openxmlformats.org/drawingml/2006/main">
                      <a:graphicData uri="http://schemas.microsoft.com/office/word/2010/wordprocessingShape">
                        <wps:wsp>
                          <wps:cNvSpPr/>
                          <wps:spPr>
                            <a:xfrm>
                              <a:off x="0" y="0"/>
                              <a:ext cx="22225" cy="2159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84915EF" id="Ellipse 1150" o:spid="_x0000_s1026" style="position:absolute;margin-left:416.3pt;margin-top:-36.25pt;width:1.75pt;height:1.7pt;z-index:2516029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" fillcolor="black [3213]" stroked="f" strokeweight="2pt"/>
                </w:pict>
              </mc:Fallback>
            </mc:AlternateContent>
          </w:r>
          <w:r w:rsidR="00EF42F6" w:rsidRPr="003C7365">
            <w:rPr>
              <w:noProof/>
            </w:rPr>
            <mc:AlternateContent>
              <mc:Choice Requires="wps">
                <w:drawing>
                  <wp:anchor distT="0" distB="0" distL="114300" distR="114300" simplePos="0" relativeHeight="251596288" behindDoc="0" locked="0" layoutInCell="1" allowOverlap="1" wp14:anchorId="0B4D1342" wp14:editId="6EEBC07F">
                    <wp:simplePos x="0" y="0"/>
                    <wp:positionH relativeFrom="column">
                      <wp:posOffset>1504016</wp:posOffset>
                    </wp:positionH>
                    <wp:positionV relativeFrom="paragraph">
                      <wp:posOffset>-1213485</wp:posOffset>
                    </wp:positionV>
                    <wp:extent cx="22225" cy="21590"/>
                    <wp:effectExtent l="0" t="0" r="0" b="0"/>
                    <wp:wrapNone/>
                    <wp:docPr id="1151" name="Ellipse 1151"/>
                    <wp:cNvGraphicFramePr/>
                    <a:graphic xmlns:a="http://schemas.openxmlformats.org/drawingml/2006/main">
                      <a:graphicData uri="http://schemas.microsoft.com/office/word/2010/wordprocessingShape">
                        <wps:wsp>
                          <wps:cNvSpPr/>
                          <wps:spPr>
                            <a:xfrm>
                              <a:off x="0" y="0"/>
                              <a:ext cx="22225" cy="2159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A223E95" id="Ellipse 1151" o:spid="_x0000_s1026" style="position:absolute;margin-left:118.45pt;margin-top:-95.55pt;width:1.75pt;height:1.7pt;z-index:251597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" fillcolor="black [3213]" stroked="f" strokeweight="2pt"/>
                </w:pict>
              </mc:Fallback>
            </mc:AlternateContent>
          </w:r>
          <w:r w:rsidR="00EF42F6" w:rsidRPr="003C7365">
            <w:rPr>
              <w:noProof/>
            </w:rPr>
            <mc:AlternateContent>
              <mc:Choice Requires="wps">
                <w:drawing>
                  <wp:anchor distT="0" distB="0" distL="114300" distR="114300" simplePos="0" relativeHeight="251718144" behindDoc="0" locked="1" layoutInCell="0" allowOverlap="1" wp14:anchorId="4336380F" wp14:editId="6544A831">
                    <wp:simplePos x="0" y="0"/>
                    <wp:positionH relativeFrom="column">
                      <wp:posOffset>3672840</wp:posOffset>
                    </wp:positionH>
                    <wp:positionV relativeFrom="page">
                      <wp:posOffset>1390650</wp:posOffset>
                    </wp:positionV>
                    <wp:extent cx="2082800" cy="1536700"/>
                    <wp:effectExtent l="0" t="0" r="0" b="6350"/>
                    <wp:wrapNone/>
                    <wp:docPr id="1152" name="Textfeld 1152"/>
                    <wp:cNvGraphicFramePr/>
                    <a:graphic xmlns:a="http://schemas.openxmlformats.org/drawingml/2006/main">
                      <a:graphicData uri="http://schemas.microsoft.com/office/word/2010/wordprocessingShape">
                        <wps:wsp>
                          <wps:cNvSpPr txBox="1"/>
                          <wps:spPr>
                            <a:xfrm>
                              <a:off x="0" y="0"/>
                              <a:ext cx="2082800" cy="153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FE6A478" w14:textId="6F1E8614" w:rsidR="006D32D4" w:rsidRPr="006514C7" w:rsidRDefault="006D32D4" w:rsidP="003704C8">
                                <w:pPr>
                                  <w:pStyle w:val="UntereZeile"/>
                                  <w:spacing w:line="276" w:lineRule="auto"/>
                                  <w:rPr>
                                    <w:rFonts w:ascii="Arial Black" w:hAnsi="Arial Black" w:cs="Arial"/>
                                    <w:spacing w:val="1"/>
                                    <w:sz w:val="20"/>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36380F" id="Textfeld 1152" o:spid="_x0000_s1032" type="#_x0000_t202" style="position:absolute;left:0;text-align:left;margin-left:289.2pt;margin-top:109.5pt;width:164pt;height:121pt;z-index:25171814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" o:allowincell="f" filled="f" stroked="f" strokeweight=".5pt">
                    <v:textbox>
                      <w:txbxContent>
                        <w:p w14:paraId="4FE6A478" w14:textId="6F1E8614" w:rsidR="006D32D4" w:rsidRPr="006514C7" w:rsidRDefault="006D32D4" w:rsidP="003704C8">
                          <w:pPr>
                            <w:pStyle w:val="UntereZeile"/>
                            <w:spacing w:line="276" w:lineRule="auto"/>
                            <w:rPr>
                              <w:rFonts w:ascii="Arial Black" w:hAnsi="Arial Black" w:cs="Arial"/>
                              <w:spacing w:val="1"/>
                              <w:sz w:val="20"/>
                              <w:szCs w:val="20"/>
                            </w:rPr>
                          </w:pPr>
                        </w:p>
                      </w:txbxContent>
                    </v:textbox>
                    <w10:wrap anchory="page"/>
                    <w10:anchorlock/>
                  </v:shape>
                </w:pict>
              </mc:Fallback>
            </mc:AlternateContent>
          </w:r>
          <w:r w:rsidR="00EF42F6" w:rsidRPr="003C7365">
            <w:rPr>
              <w:noProof/>
            </w:rPr>
            <mc:AlternateContent>
              <mc:Choice Requires="wps">
                <w:drawing>
                  <wp:anchor distT="0" distB="0" distL="114300" distR="114300" simplePos="0" relativeHeight="251682304" behindDoc="0" locked="1" layoutInCell="0" allowOverlap="1" wp14:anchorId="41EC18CA" wp14:editId="15F55AE9">
                    <wp:simplePos x="0" y="0"/>
                    <wp:positionH relativeFrom="margin">
                      <wp:align>left</wp:align>
                    </wp:positionH>
                    <wp:positionV relativeFrom="page">
                      <wp:posOffset>3688080</wp:posOffset>
                    </wp:positionV>
                    <wp:extent cx="3856990" cy="356870"/>
                    <wp:effectExtent l="0" t="0" r="0" b="5080"/>
                    <wp:wrapNone/>
                    <wp:docPr id="1153" name="Textfeld 1153"/>
                    <wp:cNvGraphicFramePr/>
                    <a:graphic xmlns:a="http://schemas.openxmlformats.org/drawingml/2006/main">
                      <a:graphicData uri="http://schemas.microsoft.com/office/word/2010/wordprocessingShape">
                        <wps:wsp>
                          <wps:cNvSpPr txBox="1"/>
                          <wps:spPr>
                            <a:xfrm>
                              <a:off x="0" y="0"/>
                              <a:ext cx="3856990" cy="3568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DCB92E" w14:textId="58A2223A" w:rsidR="006D32D4" w:rsidRPr="00C11CEC" w:rsidRDefault="006D32D4" w:rsidP="003704C8">
                                <w:pPr>
                                  <w:pStyle w:val="Subheadline"/>
                                </w:pPr>
                                <w:r>
                                  <w:t>Masterthesis</w:t>
                                </w:r>
                              </w:p>
                              <w:p w14:paraId="30B90921" w14:textId="77777777" w:rsidR="006D32D4" w:rsidRPr="008757FC" w:rsidRDefault="006D32D4" w:rsidP="003704C8">
                                <w:pPr>
                                  <w:pStyle w:val="Subheadline"/>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EC18CA" id="Textfeld 1153" o:spid="_x0000_s1033" type="#_x0000_t202" style="position:absolute;left:0;text-align:left;margin-left:0;margin-top:290.4pt;width:303.7pt;height:28.1pt;z-index:251682304;visibility:visible;mso-wrap-style:squar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" o:allowincell="f" filled="f" stroked="f" strokeweight=".5pt">
                    <v:textbox>
                      <w:txbxContent>
                        <w:p w14:paraId="6ADCB92E" w14:textId="58A2223A" w:rsidR="006D32D4" w:rsidRPr="00C11CEC" w:rsidRDefault="006D32D4" w:rsidP="003704C8">
                          <w:pPr>
                            <w:pStyle w:val="Subheadline"/>
                          </w:pPr>
                          <w:r>
                            <w:t>Masterthesis</w:t>
                          </w:r>
                        </w:p>
                        <w:p w14:paraId="30B90921" w14:textId="77777777" w:rsidR="006D32D4" w:rsidRPr="008757FC" w:rsidRDefault="006D32D4" w:rsidP="003704C8">
                          <w:pPr>
                            <w:pStyle w:val="Subheadline"/>
                          </w:pPr>
                        </w:p>
                      </w:txbxContent>
                    </v:textbox>
                    <w10:wrap anchorx="margin" anchory="page"/>
                    <w10:anchorlock/>
                  </v:shape>
                </w:pict>
              </mc:Fallback>
            </mc:AlternateContent>
          </w:r>
          <w:r w:rsidR="00EF42F6" w:rsidRPr="003C7365">
            <w:rPr>
              <w:noProof/>
            </w:rPr>
            <mc:AlternateContent>
              <mc:Choice Requires="wps">
                <w:drawing>
                  <wp:anchor distT="0" distB="0" distL="114300" distR="114300" simplePos="0" relativeHeight="251681280" behindDoc="0" locked="1" layoutInCell="0" allowOverlap="1" wp14:anchorId="56906CFA" wp14:editId="00AD60D5">
                    <wp:simplePos x="0" y="0"/>
                    <wp:positionH relativeFrom="column">
                      <wp:posOffset>-127635</wp:posOffset>
                    </wp:positionH>
                    <wp:positionV relativeFrom="page">
                      <wp:posOffset>5344160</wp:posOffset>
                    </wp:positionV>
                    <wp:extent cx="3642995" cy="753110"/>
                    <wp:effectExtent l="0" t="0" r="0" b="0"/>
                    <wp:wrapNone/>
                    <wp:docPr id="1154" name="Textfeld 1154"/>
                    <wp:cNvGraphicFramePr/>
                    <a:graphic xmlns:a="http://schemas.openxmlformats.org/drawingml/2006/main">
                      <a:graphicData uri="http://schemas.microsoft.com/office/word/2010/wordprocessingShape">
                        <wps:wsp>
                          <wps:cNvSpPr txBox="1"/>
                          <wps:spPr>
                            <a:xfrm>
                              <a:off x="0" y="0"/>
                              <a:ext cx="3642995" cy="7531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947DFF7" w14:textId="3B2783BD" w:rsidR="006D32D4" w:rsidRPr="0086349A" w:rsidRDefault="006D32D4" w:rsidP="003704C8">
                                <w:pPr>
                                  <w:pStyle w:val="UntereZeile"/>
                                  <w:spacing w:line="276" w:lineRule="auto"/>
                                  <w:rPr>
                                    <w:rFonts w:ascii="Arial" w:hAnsi="Arial" w:cs="Arial"/>
                                    <w:spacing w:val="1"/>
                                    <w:sz w:val="28"/>
                                    <w:szCs w:val="28"/>
                                    <w:lang w:val="de-CH"/>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906CFA" id="Textfeld 1154" o:spid="_x0000_s1034" type="#_x0000_t202" style="position:absolute;left:0;text-align:left;margin-left:-10.05pt;margin-top:420.8pt;width:286.85pt;height:59.3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" o:allowincell="f" filled="f" stroked="f" strokeweight=".5pt">
                    <v:textbox>
                      <w:txbxContent>
                        <w:p w14:paraId="2947DFF7" w14:textId="3B2783BD" w:rsidR="006D32D4" w:rsidRPr="0086349A" w:rsidRDefault="006D32D4" w:rsidP="003704C8">
                          <w:pPr>
                            <w:pStyle w:val="UntereZeile"/>
                            <w:spacing w:line="276" w:lineRule="auto"/>
                            <w:rPr>
                              <w:rFonts w:ascii="Arial" w:hAnsi="Arial" w:cs="Arial"/>
                              <w:spacing w:val="1"/>
                              <w:sz w:val="28"/>
                              <w:szCs w:val="28"/>
                              <w:lang w:val="de-CH"/>
                            </w:rPr>
                          </w:pPr>
                        </w:p>
                      </w:txbxContent>
                    </v:textbox>
                    <w10:wrap anchory="page"/>
                    <w10:anchorlock/>
                  </v:shape>
                </w:pict>
              </mc:Fallback>
            </mc:AlternateContent>
          </w:r>
          <w:bookmarkEnd w:id="0"/>
          <w:r w:rsidR="00EF42F6" w:rsidRPr="003704C8">
            <w:rPr>
              <w:sz w:val="50"/>
              <w:szCs w:val="50"/>
            </w:rPr>
            <w:br w:type="page"/>
          </w:r>
        </w:sdtContent>
      </w:sdt>
    </w:p>
    <w:p w14:paraId="25EA4DF6" w14:textId="77777777" w:rsidR="00EF42F6" w:rsidRPr="003704C8" w:rsidRDefault="00EF42F6" w:rsidP="00976099">
      <w:pPr>
        <w:pStyle w:val="Headline"/>
        <w:jc w:val="center"/>
        <w:rPr>
          <w:sz w:val="50"/>
          <w:szCs w:val="50"/>
        </w:rPr>
        <w:sectPr w:rsidR="00EF42F6" w:rsidRPr="003704C8" w:rsidSect="005E4261">
          <w:headerReference w:type="even" r:id="rId9"/>
          <w:headerReference w:type="default" r:id="rId10"/>
          <w:footerReference w:type="even" r:id="rId11"/>
          <w:footerReference w:type="default" r:id="rId12"/>
          <w:headerReference w:type="first" r:id="rId13"/>
          <w:footerReference w:type="first" r:id="rId14"/>
          <w:pgSz w:w="11906" w:h="16838" w:code="9"/>
          <w:pgMar w:top="3175" w:right="1191" w:bottom="2552" w:left="1191" w:header="0" w:footer="0" w:gutter="0"/>
          <w:pgNumType w:fmt="upperRoman" w:start="1"/>
          <w:cols w:space="720"/>
          <w:titlePg/>
          <w:docGrid w:linePitch="326"/>
        </w:sectPr>
      </w:pPr>
    </w:p>
    <w:p w14:paraId="10F48DBB" w14:textId="56A51E19" w:rsidR="00976099" w:rsidRPr="003704C8" w:rsidRDefault="00541903" w:rsidP="00976099">
      <w:pPr>
        <w:pStyle w:val="Headline"/>
        <w:jc w:val="center"/>
        <w:rPr>
          <w:sz w:val="50"/>
          <w:szCs w:val="50"/>
        </w:rPr>
      </w:pPr>
      <w:r>
        <w:rPr>
          <w:sz w:val="50"/>
          <w:szCs w:val="50"/>
        </w:rPr>
        <w:lastRenderedPageBreak/>
        <w:t>Masterthesis</w:t>
      </w:r>
    </w:p>
    <w:p w14:paraId="10EDE813" w14:textId="77777777" w:rsidR="00976099" w:rsidRPr="003704C8" w:rsidRDefault="00976099" w:rsidP="00976099">
      <w:pPr>
        <w:pStyle w:val="Headline"/>
        <w:jc w:val="center"/>
      </w:pPr>
    </w:p>
    <w:p w14:paraId="11ECC9AB" w14:textId="77777777" w:rsidR="00976099" w:rsidRPr="003704C8" w:rsidRDefault="00976099" w:rsidP="00976099">
      <w:pPr>
        <w:pStyle w:val="Subheadline"/>
        <w:jc w:val="center"/>
        <w:rPr>
          <w:sz w:val="32"/>
          <w:szCs w:val="32"/>
        </w:rPr>
      </w:pPr>
      <w:r w:rsidRPr="003704C8">
        <w:rPr>
          <w:sz w:val="32"/>
          <w:szCs w:val="32"/>
        </w:rPr>
        <w:t>zur Erlangung des akademischen Grades eines</w:t>
      </w:r>
    </w:p>
    <w:p w14:paraId="44015167" w14:textId="77777777" w:rsidR="00976099" w:rsidRPr="003704C8" w:rsidRDefault="00976099" w:rsidP="00976099">
      <w:pPr>
        <w:pStyle w:val="Subheadline"/>
        <w:jc w:val="center"/>
      </w:pPr>
    </w:p>
    <w:p w14:paraId="019CC3AC" w14:textId="5C06F7BC" w:rsidR="00976099" w:rsidRPr="008D4780" w:rsidRDefault="00541903" w:rsidP="00976099">
      <w:pPr>
        <w:pStyle w:val="Subheadline"/>
        <w:jc w:val="center"/>
        <w:rPr>
          <w:b/>
          <w:sz w:val="36"/>
          <w:szCs w:val="36"/>
          <w:lang w:val="en-US"/>
        </w:rPr>
      </w:pPr>
      <w:r>
        <w:rPr>
          <w:b/>
          <w:sz w:val="36"/>
          <w:szCs w:val="36"/>
          <w:lang w:val="en-US"/>
        </w:rPr>
        <w:t>Master</w:t>
      </w:r>
      <w:r w:rsidR="00976099" w:rsidRPr="008D4780">
        <w:rPr>
          <w:b/>
          <w:sz w:val="36"/>
          <w:szCs w:val="36"/>
          <w:lang w:val="en-US"/>
        </w:rPr>
        <w:t xml:space="preserve"> of Engineering (</w:t>
      </w:r>
      <w:r>
        <w:rPr>
          <w:b/>
          <w:sz w:val="36"/>
          <w:szCs w:val="36"/>
          <w:lang w:val="en-US"/>
        </w:rPr>
        <w:t>M</w:t>
      </w:r>
      <w:r w:rsidR="00976099" w:rsidRPr="008D4780">
        <w:rPr>
          <w:b/>
          <w:sz w:val="36"/>
          <w:szCs w:val="36"/>
          <w:lang w:val="en-US"/>
        </w:rPr>
        <w:t>.Eng.)</w:t>
      </w:r>
    </w:p>
    <w:p w14:paraId="760B5C7F" w14:textId="6A11B142" w:rsidR="00245B03" w:rsidRPr="003704C8" w:rsidRDefault="00245B03" w:rsidP="00976099">
      <w:pPr>
        <w:pStyle w:val="Subheadline"/>
        <w:jc w:val="center"/>
        <w:rPr>
          <w:b/>
          <w:sz w:val="36"/>
          <w:szCs w:val="36"/>
        </w:rPr>
      </w:pPr>
      <w:r w:rsidRPr="003704C8">
        <w:rPr>
          <w:b/>
          <w:sz w:val="36"/>
          <w:szCs w:val="36"/>
        </w:rPr>
        <w:t xml:space="preserve">Wirtschaftsingenieur </w:t>
      </w:r>
      <w:r w:rsidR="00541903">
        <w:rPr>
          <w:b/>
          <w:sz w:val="36"/>
          <w:szCs w:val="36"/>
        </w:rPr>
        <w:t>Elektro- und Informationstechnik</w:t>
      </w:r>
    </w:p>
    <w:p w14:paraId="2CE86B20" w14:textId="77777777" w:rsidR="00976099" w:rsidRPr="003704C8" w:rsidRDefault="00976099" w:rsidP="00976099">
      <w:pPr>
        <w:pStyle w:val="Subheadline"/>
        <w:jc w:val="center"/>
        <w:rPr>
          <w:sz w:val="36"/>
          <w:szCs w:val="36"/>
        </w:rPr>
      </w:pPr>
    </w:p>
    <w:p w14:paraId="6B627AB9" w14:textId="77777777" w:rsidR="00976099" w:rsidRPr="003704C8" w:rsidRDefault="00976099" w:rsidP="00976099">
      <w:pPr>
        <w:pStyle w:val="Subheadline"/>
        <w:jc w:val="center"/>
        <w:rPr>
          <w:sz w:val="36"/>
          <w:szCs w:val="36"/>
        </w:rPr>
      </w:pPr>
    </w:p>
    <w:p w14:paraId="3C0AEBB7" w14:textId="77777777" w:rsidR="00976099" w:rsidRPr="003704C8" w:rsidRDefault="00976099" w:rsidP="00976099">
      <w:pPr>
        <w:pStyle w:val="Subheadline"/>
        <w:jc w:val="center"/>
        <w:rPr>
          <w:sz w:val="32"/>
          <w:szCs w:val="32"/>
        </w:rPr>
      </w:pPr>
      <w:r w:rsidRPr="003704C8">
        <w:rPr>
          <w:sz w:val="32"/>
          <w:szCs w:val="32"/>
        </w:rPr>
        <w:t>an der</w:t>
      </w:r>
    </w:p>
    <w:p w14:paraId="0A01A386" w14:textId="77777777" w:rsidR="00976099" w:rsidRPr="003704C8" w:rsidRDefault="00976099" w:rsidP="00976099">
      <w:pPr>
        <w:pStyle w:val="Subheadline"/>
        <w:jc w:val="center"/>
        <w:rPr>
          <w:sz w:val="32"/>
          <w:szCs w:val="32"/>
        </w:rPr>
      </w:pPr>
    </w:p>
    <w:p w14:paraId="7BEB0F90" w14:textId="77777777" w:rsidR="00976099" w:rsidRPr="003704C8" w:rsidRDefault="00976099" w:rsidP="00976099">
      <w:pPr>
        <w:pStyle w:val="Subheadline"/>
        <w:jc w:val="center"/>
        <w:rPr>
          <w:sz w:val="32"/>
          <w:szCs w:val="32"/>
        </w:rPr>
      </w:pPr>
      <w:r w:rsidRPr="003704C8">
        <w:rPr>
          <w:b/>
          <w:sz w:val="32"/>
          <w:szCs w:val="32"/>
        </w:rPr>
        <w:t xml:space="preserve">Hochschule Konstanz </w:t>
      </w:r>
      <w:r w:rsidRPr="003704C8">
        <w:rPr>
          <w:sz w:val="32"/>
          <w:szCs w:val="32"/>
        </w:rPr>
        <w:t>Technik Wirtschaft und Gestaltung Fakultät Maschinenbau/Wirtschaftsingenieurwesen</w:t>
      </w:r>
    </w:p>
    <w:p w14:paraId="1CCC016A" w14:textId="77777777" w:rsidR="00976099" w:rsidRPr="003704C8" w:rsidRDefault="00976099" w:rsidP="008D4780">
      <w:pPr>
        <w:pStyle w:val="Subheadline"/>
        <w:rPr>
          <w:sz w:val="32"/>
          <w:szCs w:val="32"/>
        </w:rPr>
      </w:pPr>
    </w:p>
    <w:p w14:paraId="595EF3A8" w14:textId="77777777" w:rsidR="00976099" w:rsidRPr="003704C8" w:rsidRDefault="00976099" w:rsidP="00976099">
      <w:pPr>
        <w:pStyle w:val="Subheadline"/>
        <w:jc w:val="center"/>
        <w:rPr>
          <w:sz w:val="32"/>
          <w:szCs w:val="32"/>
        </w:rPr>
      </w:pPr>
    </w:p>
    <w:p w14:paraId="03C3A4C2" w14:textId="6D503F30" w:rsidR="0096102D" w:rsidRPr="0088614D" w:rsidRDefault="0088614D" w:rsidP="008D4780">
      <w:pPr>
        <w:pStyle w:val="Subheadline"/>
        <w:ind w:left="360"/>
        <w:jc w:val="center"/>
        <w:rPr>
          <w:sz w:val="32"/>
          <w:szCs w:val="32"/>
        </w:rPr>
      </w:pPr>
      <w:r w:rsidRPr="0088614D">
        <w:rPr>
          <w:rFonts w:ascii="Arial Black" w:eastAsia="Times New Roman" w:hAnsi="Arial Black" w:cs="Times New Roman"/>
          <w:color w:val="auto"/>
          <w:spacing w:val="0"/>
          <w:sz w:val="40"/>
          <w:szCs w:val="56"/>
          <w:lang w:val="de-CH" w:eastAsia="de-DE"/>
        </w:rPr>
        <w:t xml:space="preserve">Analyse und Optimierung der standortübergreifenden Produkt- und </w:t>
      </w:r>
      <w:r w:rsidR="00DB7A19">
        <w:rPr>
          <w:rFonts w:ascii="Arial Black" w:eastAsia="Times New Roman" w:hAnsi="Arial Black" w:cs="Times New Roman"/>
          <w:color w:val="auto"/>
          <w:spacing w:val="0"/>
          <w:sz w:val="40"/>
          <w:szCs w:val="56"/>
          <w:lang w:val="de-CH" w:eastAsia="de-DE"/>
        </w:rPr>
        <w:br/>
      </w:r>
      <w:r w:rsidRPr="0088614D">
        <w:rPr>
          <w:rFonts w:ascii="Arial Black" w:eastAsia="Times New Roman" w:hAnsi="Arial Black" w:cs="Times New Roman"/>
          <w:color w:val="auto"/>
          <w:spacing w:val="0"/>
          <w:sz w:val="40"/>
          <w:szCs w:val="56"/>
          <w:lang w:val="de-CH" w:eastAsia="de-DE"/>
        </w:rPr>
        <w:t>Prozessabsicherung elektronischer Bauteile in der Serienentwicklung</w:t>
      </w:r>
    </w:p>
    <w:p w14:paraId="03945277" w14:textId="77777777" w:rsidR="0096102D" w:rsidRPr="003704C8" w:rsidRDefault="0096102D" w:rsidP="0096102D">
      <w:pPr>
        <w:pStyle w:val="Subheadline"/>
        <w:ind w:left="360"/>
        <w:rPr>
          <w:sz w:val="36"/>
          <w:szCs w:val="36"/>
        </w:rPr>
      </w:pPr>
    </w:p>
    <w:p w14:paraId="6C2C443E" w14:textId="1D77C555" w:rsidR="0096102D" w:rsidRPr="004A5904" w:rsidRDefault="0096102D" w:rsidP="0096102D">
      <w:pPr>
        <w:pStyle w:val="Subheadline"/>
        <w:ind w:left="360"/>
        <w:rPr>
          <w:szCs w:val="30"/>
        </w:rPr>
      </w:pPr>
      <w:r w:rsidRPr="004A5904">
        <w:rPr>
          <w:szCs w:val="30"/>
        </w:rPr>
        <w:t>vorgelegt von:</w:t>
      </w:r>
      <w:r w:rsidRPr="004A5904">
        <w:rPr>
          <w:szCs w:val="30"/>
        </w:rPr>
        <w:tab/>
      </w:r>
      <w:r w:rsidRPr="004A5904">
        <w:rPr>
          <w:szCs w:val="30"/>
        </w:rPr>
        <w:tab/>
      </w:r>
      <w:r w:rsidRPr="004A5904">
        <w:rPr>
          <w:szCs w:val="30"/>
        </w:rPr>
        <w:tab/>
      </w:r>
      <w:r w:rsidR="00541903">
        <w:rPr>
          <w:szCs w:val="30"/>
        </w:rPr>
        <w:t>Jacek Damian Rybus</w:t>
      </w:r>
      <w:r w:rsidR="00E33E6F" w:rsidRPr="004A5904">
        <w:rPr>
          <w:szCs w:val="30"/>
        </w:rPr>
        <w:tab/>
      </w:r>
    </w:p>
    <w:p w14:paraId="7942F462" w14:textId="77777777" w:rsidR="0096102D" w:rsidRPr="004A5904" w:rsidRDefault="0096102D" w:rsidP="0096102D">
      <w:pPr>
        <w:pStyle w:val="Subheadline"/>
        <w:ind w:left="360"/>
        <w:rPr>
          <w:szCs w:val="30"/>
        </w:rPr>
      </w:pPr>
    </w:p>
    <w:p w14:paraId="18A6492B" w14:textId="17C196D6" w:rsidR="0096102D" w:rsidRPr="004A5904" w:rsidRDefault="00E33E6F" w:rsidP="0096102D">
      <w:pPr>
        <w:pStyle w:val="Subheadline"/>
        <w:ind w:left="360"/>
        <w:rPr>
          <w:szCs w:val="30"/>
        </w:rPr>
      </w:pPr>
      <w:r w:rsidRPr="004A5904">
        <w:rPr>
          <w:szCs w:val="30"/>
        </w:rPr>
        <w:t>betreut v</w:t>
      </w:r>
      <w:r w:rsidR="00910D97">
        <w:rPr>
          <w:szCs w:val="30"/>
        </w:rPr>
        <w:t>on:</w:t>
      </w:r>
      <w:r w:rsidR="00910D97">
        <w:rPr>
          <w:szCs w:val="30"/>
        </w:rPr>
        <w:tab/>
      </w:r>
      <w:r w:rsidR="00910D97">
        <w:rPr>
          <w:szCs w:val="30"/>
        </w:rPr>
        <w:tab/>
      </w:r>
      <w:r w:rsidR="00910D97">
        <w:rPr>
          <w:szCs w:val="30"/>
        </w:rPr>
        <w:tab/>
      </w:r>
      <w:r w:rsidR="0088614D">
        <w:rPr>
          <w:szCs w:val="30"/>
        </w:rPr>
        <w:t>Prof. Dr. Martin Haberstroh</w:t>
      </w:r>
      <w:r w:rsidRPr="004A5904">
        <w:rPr>
          <w:szCs w:val="30"/>
        </w:rPr>
        <w:tab/>
      </w:r>
    </w:p>
    <w:p w14:paraId="3E51A9F3" w14:textId="77777777" w:rsidR="0096102D" w:rsidRPr="004A5904" w:rsidRDefault="0096102D" w:rsidP="0096102D">
      <w:pPr>
        <w:pStyle w:val="Subheadline"/>
        <w:ind w:left="360"/>
        <w:rPr>
          <w:szCs w:val="30"/>
        </w:rPr>
      </w:pPr>
    </w:p>
    <w:p w14:paraId="17A1BBB9" w14:textId="3A145965" w:rsidR="0096102D" w:rsidRDefault="00910D97" w:rsidP="0096102D">
      <w:pPr>
        <w:pStyle w:val="Subheadline"/>
        <w:ind w:left="360"/>
        <w:rPr>
          <w:szCs w:val="30"/>
        </w:rPr>
      </w:pPr>
      <w:r>
        <w:rPr>
          <w:szCs w:val="30"/>
        </w:rPr>
        <w:t>und:</w:t>
      </w:r>
      <w:r>
        <w:rPr>
          <w:szCs w:val="30"/>
        </w:rPr>
        <w:tab/>
      </w:r>
      <w:r>
        <w:rPr>
          <w:szCs w:val="30"/>
        </w:rPr>
        <w:tab/>
      </w:r>
      <w:r>
        <w:rPr>
          <w:szCs w:val="30"/>
        </w:rPr>
        <w:tab/>
      </w:r>
      <w:r>
        <w:rPr>
          <w:szCs w:val="30"/>
        </w:rPr>
        <w:tab/>
      </w:r>
      <w:r>
        <w:rPr>
          <w:szCs w:val="30"/>
        </w:rPr>
        <w:tab/>
      </w:r>
      <w:r w:rsidR="00E33E6F" w:rsidRPr="004A5904">
        <w:rPr>
          <w:szCs w:val="30"/>
        </w:rPr>
        <w:tab/>
      </w:r>
      <w:r w:rsidR="00F74354">
        <w:rPr>
          <w:szCs w:val="30"/>
        </w:rPr>
        <w:t>Jan Gundlach</w:t>
      </w:r>
    </w:p>
    <w:p w14:paraId="0067B642" w14:textId="77777777" w:rsidR="00A9479F" w:rsidRPr="004A5904" w:rsidRDefault="00A9479F" w:rsidP="0096102D">
      <w:pPr>
        <w:pStyle w:val="Subheadline"/>
        <w:ind w:left="360"/>
        <w:rPr>
          <w:szCs w:val="30"/>
        </w:rPr>
      </w:pPr>
    </w:p>
    <w:p w14:paraId="32AB75AF" w14:textId="4DAEE0C7" w:rsidR="0096102D" w:rsidRPr="004A5904" w:rsidRDefault="0096102D" w:rsidP="0096102D">
      <w:pPr>
        <w:pStyle w:val="Subheadline"/>
        <w:ind w:left="360"/>
        <w:rPr>
          <w:szCs w:val="30"/>
        </w:rPr>
      </w:pPr>
      <w:r w:rsidRPr="004A5904">
        <w:rPr>
          <w:szCs w:val="30"/>
        </w:rPr>
        <w:t>ausgegeben am:</w:t>
      </w:r>
      <w:r w:rsidRPr="004A5904">
        <w:rPr>
          <w:szCs w:val="30"/>
        </w:rPr>
        <w:tab/>
      </w:r>
      <w:r w:rsidRPr="004A5904">
        <w:rPr>
          <w:szCs w:val="30"/>
        </w:rPr>
        <w:tab/>
      </w:r>
      <w:r w:rsidR="0088614D">
        <w:rPr>
          <w:szCs w:val="30"/>
        </w:rPr>
        <w:t>15.09.2019</w:t>
      </w:r>
    </w:p>
    <w:p w14:paraId="76CE8D5E" w14:textId="77777777" w:rsidR="0096102D" w:rsidRPr="004A5904" w:rsidRDefault="0096102D" w:rsidP="0096102D">
      <w:pPr>
        <w:pStyle w:val="Subheadline"/>
        <w:ind w:left="360"/>
        <w:rPr>
          <w:szCs w:val="30"/>
        </w:rPr>
      </w:pPr>
    </w:p>
    <w:p w14:paraId="6D124455" w14:textId="579A89BC" w:rsidR="0096102D" w:rsidRPr="004A5904" w:rsidRDefault="0096102D" w:rsidP="0096102D">
      <w:pPr>
        <w:pStyle w:val="Subheadline"/>
        <w:ind w:left="360"/>
        <w:rPr>
          <w:szCs w:val="30"/>
        </w:rPr>
      </w:pPr>
      <w:r w:rsidRPr="004A5904">
        <w:rPr>
          <w:szCs w:val="30"/>
        </w:rPr>
        <w:t>eingereicht am:</w:t>
      </w:r>
      <w:r w:rsidRPr="004A5904">
        <w:rPr>
          <w:szCs w:val="30"/>
        </w:rPr>
        <w:tab/>
      </w:r>
      <w:r w:rsidRPr="004A5904">
        <w:rPr>
          <w:szCs w:val="30"/>
        </w:rPr>
        <w:tab/>
      </w:r>
      <w:r w:rsidR="0088614D">
        <w:rPr>
          <w:szCs w:val="30"/>
        </w:rPr>
        <w:t>15.12.2019</w:t>
      </w:r>
    </w:p>
    <w:p w14:paraId="54413A74" w14:textId="33FC89A0" w:rsidR="00887E72" w:rsidRDefault="00887E72" w:rsidP="00981656">
      <w:pPr>
        <w:pStyle w:val="berschrift1"/>
        <w:numPr>
          <w:ilvl w:val="0"/>
          <w:numId w:val="0"/>
        </w:numPr>
        <w:ind w:left="709" w:hanging="709"/>
      </w:pPr>
      <w:bookmarkStart w:id="2" w:name="_Toc27154180"/>
      <w:r>
        <w:lastRenderedPageBreak/>
        <w:t>Sperrvermerk</w:t>
      </w:r>
      <w:bookmarkEnd w:id="2"/>
    </w:p>
    <w:p w14:paraId="7A388A33" w14:textId="531EB4CC" w:rsidR="00887E72" w:rsidRDefault="00887E72" w:rsidP="00887E72">
      <w:r>
        <w:t xml:space="preserve">Die vorliegende </w:t>
      </w:r>
      <w:r w:rsidR="002B0569">
        <w:t>Masterthesis</w:t>
      </w:r>
      <w:r>
        <w:t xml:space="preserve"> mit dem Titel: </w:t>
      </w:r>
      <w:r w:rsidR="00344AB7">
        <w:t>„</w:t>
      </w:r>
      <w:r w:rsidR="0088614D">
        <w:t>Analyse und Optimierung der standortübergreifenden Produkt- und Prozessabsicherung elektronischer Bauteile in der Serienentwicklung</w:t>
      </w:r>
      <w:r w:rsidR="002B0569">
        <w:t xml:space="preserve">“ </w:t>
      </w:r>
      <w:r>
        <w:t xml:space="preserve">beinhaltet interne und vertrauliche Informationen des Unternehmens </w:t>
      </w:r>
      <w:r w:rsidR="006B4B22">
        <w:t>Audi AG Werk Neckarsulm</w:t>
      </w:r>
      <w:r>
        <w:t>. Aus diesem Grund ist die Arbeit mit einem Sperrvermerk versehen.</w:t>
      </w:r>
    </w:p>
    <w:p w14:paraId="250F872F" w14:textId="55E25F9B" w:rsidR="00887E72" w:rsidRDefault="00887E72" w:rsidP="00887E72"/>
    <w:p w14:paraId="687AA29C" w14:textId="2BAEBF58" w:rsidR="00887E72" w:rsidRDefault="00887E72" w:rsidP="00887E72">
      <w:r>
        <w:t>Diese Arbeit ist der Öffentlichkeit nicht in ihrer vollständigen Form zugänglich zu machen. Die enthaltenen Informationen sind vertraulich zu behandel</w:t>
      </w:r>
      <w:r w:rsidR="00DF10B8">
        <w:t>n</w:t>
      </w:r>
      <w:r>
        <w:t>.</w:t>
      </w:r>
    </w:p>
    <w:p w14:paraId="2B683452" w14:textId="267E7844" w:rsidR="00887E72" w:rsidRDefault="00887E72" w:rsidP="00887E72"/>
    <w:p w14:paraId="5CD8817F" w14:textId="3600DCC3" w:rsidR="00887E72" w:rsidRDefault="00887E72" w:rsidP="00887E72"/>
    <w:p w14:paraId="5A21FD2E" w14:textId="487AA4C5" w:rsidR="00887E72" w:rsidRDefault="00887E72" w:rsidP="00887E72"/>
    <w:p w14:paraId="240FE8B1" w14:textId="106ECEFB" w:rsidR="00887E72" w:rsidRPr="00887E72" w:rsidRDefault="002B0569" w:rsidP="00887E72">
      <w:pPr>
        <w:rPr>
          <w:i/>
        </w:rPr>
      </w:pPr>
      <w:r>
        <w:rPr>
          <w:i/>
        </w:rPr>
        <w:t>Neckarsulm</w:t>
      </w:r>
      <w:r w:rsidR="00887E72" w:rsidRPr="00887E72">
        <w:rPr>
          <w:i/>
        </w:rPr>
        <w:t xml:space="preserve"> im </w:t>
      </w:r>
      <w:r w:rsidR="006B4B22">
        <w:rPr>
          <w:i/>
        </w:rPr>
        <w:t>Dezember</w:t>
      </w:r>
      <w:r w:rsidR="00887E72" w:rsidRPr="00887E72">
        <w:rPr>
          <w:i/>
        </w:rPr>
        <w:t xml:space="preserve"> 201</w:t>
      </w:r>
      <w:r>
        <w:rPr>
          <w:i/>
        </w:rPr>
        <w:t>9</w:t>
      </w:r>
      <w:r w:rsidR="00887E72" w:rsidRPr="00887E72">
        <w:rPr>
          <w:i/>
        </w:rPr>
        <w:t xml:space="preserve">, </w:t>
      </w:r>
      <w:r>
        <w:rPr>
          <w:i/>
        </w:rPr>
        <w:t>Jacek Damian Rybus</w:t>
      </w:r>
    </w:p>
    <w:p w14:paraId="70D47460" w14:textId="4D92E13E" w:rsidR="00C949E2" w:rsidRPr="002E39DF" w:rsidRDefault="00C949E2" w:rsidP="00981656">
      <w:pPr>
        <w:pStyle w:val="berschrift1"/>
        <w:numPr>
          <w:ilvl w:val="0"/>
          <w:numId w:val="0"/>
        </w:numPr>
        <w:ind w:left="709" w:hanging="709"/>
      </w:pPr>
      <w:bookmarkStart w:id="3" w:name="_Toc27154181"/>
      <w:r w:rsidRPr="002E39DF">
        <w:lastRenderedPageBreak/>
        <w:t>Vorwort</w:t>
      </w:r>
      <w:bookmarkEnd w:id="3"/>
    </w:p>
    <w:p w14:paraId="5E753931" w14:textId="531DFB97" w:rsidR="008D4780" w:rsidRPr="002E39DF" w:rsidRDefault="008D4780" w:rsidP="008D4780">
      <w:r w:rsidRPr="002E39DF">
        <w:t xml:space="preserve">Die vorliegende wissenschaftliche </w:t>
      </w:r>
      <w:r w:rsidRPr="00EB5202">
        <w:t xml:space="preserve">Arbeit wurde bei der </w:t>
      </w:r>
      <w:r w:rsidR="00503C92" w:rsidRPr="00EB5202">
        <w:t>Audi AG</w:t>
      </w:r>
      <w:r w:rsidRPr="00EB5202">
        <w:t xml:space="preserve"> in </w:t>
      </w:r>
      <w:r w:rsidR="00503C92" w:rsidRPr="00EB5202">
        <w:t>Neckarsulm</w:t>
      </w:r>
      <w:r w:rsidRPr="00EB5202">
        <w:t xml:space="preserve"> im Zeitraum von </w:t>
      </w:r>
      <w:r w:rsidR="00151D73" w:rsidRPr="00EB5202">
        <w:t>15.09</w:t>
      </w:r>
      <w:r w:rsidRPr="00EB5202">
        <w:t xml:space="preserve"> – </w:t>
      </w:r>
      <w:r w:rsidR="00151D73" w:rsidRPr="00EB5202">
        <w:t>15</w:t>
      </w:r>
      <w:r w:rsidRPr="00EB5202">
        <w:t>.</w:t>
      </w:r>
      <w:r w:rsidR="00151D73" w:rsidRPr="00EB5202">
        <w:t>1</w:t>
      </w:r>
      <w:r w:rsidRPr="00EB5202">
        <w:t>2.201</w:t>
      </w:r>
      <w:r w:rsidR="00151D73" w:rsidRPr="00EB5202">
        <w:t>9</w:t>
      </w:r>
      <w:r w:rsidRPr="00EB5202">
        <w:t xml:space="preserve"> erstellt. Diese dient der Erlangung des akademischen Grades</w:t>
      </w:r>
      <w:r w:rsidRPr="002E39DF">
        <w:t xml:space="preserve"> „</w:t>
      </w:r>
      <w:r w:rsidR="00503C92">
        <w:t>Master</w:t>
      </w:r>
      <w:r w:rsidRPr="002E39DF">
        <w:t xml:space="preserve"> of Engineering“ i</w:t>
      </w:r>
      <w:r w:rsidR="00D73492">
        <w:t>m</w:t>
      </w:r>
      <w:r w:rsidRPr="002E39DF">
        <w:t xml:space="preserve"> Studiengang Wirtschaftsingenieurwesen </w:t>
      </w:r>
      <w:r w:rsidR="00503C92">
        <w:t>Elektro- und Informationstechnik</w:t>
      </w:r>
      <w:r w:rsidRPr="002E39DF">
        <w:t xml:space="preserve"> an der Hochschule Konstanz Technik, Wirtschaft und Gestaltung. </w:t>
      </w:r>
    </w:p>
    <w:p w14:paraId="2D7CC57A" w14:textId="14E4888E" w:rsidR="00C949E2" w:rsidRDefault="001405C2" w:rsidP="00C949E2">
      <w:r>
        <w:t>Hiermit bedanke ich mich bei allen Mitarbeitern der Audi AG, die mich bei der Erstellung dieser Arbeit tatkräftig unterstützt haben.</w:t>
      </w:r>
    </w:p>
    <w:p w14:paraId="1E5769BC" w14:textId="77777777" w:rsidR="00795089" w:rsidRPr="003704C8" w:rsidRDefault="00795089" w:rsidP="00C949E2"/>
    <w:p w14:paraId="26B097BD" w14:textId="15B9BDF4" w:rsidR="00C949E2" w:rsidRDefault="002B0569" w:rsidP="00C949E2">
      <w:r>
        <w:t>Neckarsulm</w:t>
      </w:r>
      <w:r w:rsidR="002E39DF">
        <w:t xml:space="preserve">, im </w:t>
      </w:r>
      <w:r w:rsidR="00503C92">
        <w:t>Dezember 2019</w:t>
      </w:r>
    </w:p>
    <w:p w14:paraId="0F728E17" w14:textId="1995AA0D" w:rsidR="002E39DF" w:rsidRDefault="002E39DF" w:rsidP="00C949E2"/>
    <w:p w14:paraId="1DA96235" w14:textId="0A23EC88" w:rsidR="002E39DF" w:rsidRPr="003704C8" w:rsidRDefault="002B0569" w:rsidP="00C949E2">
      <w:r>
        <w:t>Jacek Damian Rybus</w:t>
      </w:r>
    </w:p>
    <w:p w14:paraId="5FB9ECE6" w14:textId="77777777" w:rsidR="00C949E2" w:rsidRPr="003704C8" w:rsidRDefault="00C949E2" w:rsidP="00C949E2"/>
    <w:p w14:paraId="7AC21914" w14:textId="77777777" w:rsidR="00C949E2" w:rsidRPr="003704C8" w:rsidRDefault="00C949E2" w:rsidP="00C949E2"/>
    <w:p w14:paraId="03491931" w14:textId="77777777" w:rsidR="00BF4CD4" w:rsidRPr="003704C8" w:rsidRDefault="00B17BE4" w:rsidP="00975CDF">
      <w:pPr>
        <w:rPr>
          <w:rFonts w:cs="Arial"/>
        </w:rPr>
      </w:pPr>
      <w:r w:rsidRPr="003704C8">
        <w:rPr>
          <w:rFonts w:cs="Arial"/>
        </w:rPr>
        <w:tab/>
      </w:r>
    </w:p>
    <w:p w14:paraId="26582945" w14:textId="462B9F3E" w:rsidR="00284FA6" w:rsidRPr="003704C8" w:rsidRDefault="00BE7621" w:rsidP="00981656">
      <w:pPr>
        <w:pStyle w:val="berschrift1"/>
        <w:numPr>
          <w:ilvl w:val="0"/>
          <w:numId w:val="0"/>
        </w:numPr>
        <w:ind w:left="709" w:hanging="709"/>
      </w:pPr>
      <w:bookmarkStart w:id="4" w:name="_Toc27154182"/>
      <w:r>
        <w:lastRenderedPageBreak/>
        <w:t>Abstract</w:t>
      </w:r>
      <w:bookmarkEnd w:id="4"/>
    </w:p>
    <w:p w14:paraId="17E4E381" w14:textId="59F2E1F1" w:rsidR="00213594" w:rsidRDefault="00EA760E" w:rsidP="004F1B06">
      <w:r>
        <w:t>Zunehmende</w:t>
      </w:r>
      <w:r w:rsidR="004434E1">
        <w:t xml:space="preserve"> Datenmengen und folglich eine steigende Anzahl elektronischer Komponenten im Automobil, </w:t>
      </w:r>
      <w:r w:rsidR="00C51AAD">
        <w:t>erhöhen</w:t>
      </w:r>
      <w:r>
        <w:t xml:space="preserve"> den </w:t>
      </w:r>
      <w:r w:rsidR="004434E1">
        <w:t xml:space="preserve">Aufwand innerhalb der Produkt- und Prozessabsicherung. Aufgrund der zusätzlichen Asynchronität zwischen den Standorten der Audi AG wird diese Tätigkeit deutlich erschwert und weist zudem eine gravierende Ineffizienz auf. </w:t>
      </w:r>
      <w:r>
        <w:t>Demnach</w:t>
      </w:r>
      <w:r w:rsidR="004434E1">
        <w:t xml:space="preserve"> verfolgt die vorliegende Arbeit eine Analyse und Optimierung der standortübergreifenden Produkt- und Prozessabsicherung, sodass ein gemeinsamer Standard definiert wird.</w:t>
      </w:r>
      <w:r>
        <w:t xml:space="preserve"> Um die Forschungsfrage zu beantworten werden verschiedene Themenfelder</w:t>
      </w:r>
      <w:r w:rsidR="00EE2012">
        <w:t xml:space="preserve"> statistisch</w:t>
      </w:r>
      <w:r>
        <w:t xml:space="preserve"> </w:t>
      </w:r>
      <w:r w:rsidR="00EE2012">
        <w:t xml:space="preserve">untersucht sowie Experteninterviews </w:t>
      </w:r>
      <w:r w:rsidR="000902FC">
        <w:t>geführt,</w:t>
      </w:r>
      <w:r w:rsidR="00EE2012">
        <w:t xml:space="preserve"> um</w:t>
      </w:r>
      <w:r w:rsidR="0087472E">
        <w:t xml:space="preserve"> konkrete Maßnahmen abzuleiten</w:t>
      </w:r>
      <w:r>
        <w:t>.</w:t>
      </w:r>
      <w:r w:rsidR="0087472E">
        <w:t xml:space="preserve"> </w:t>
      </w:r>
      <w:r w:rsidR="000902FC">
        <w:t xml:space="preserve">Ergebnisse zeigen </w:t>
      </w:r>
      <w:r w:rsidR="00213594">
        <w:t xml:space="preserve">einen </w:t>
      </w:r>
      <w:r w:rsidR="00B041A0">
        <w:t>klaren</w:t>
      </w:r>
      <w:r w:rsidR="00E2785C">
        <w:t xml:space="preserve"> </w:t>
      </w:r>
      <w:r w:rsidR="00213594">
        <w:t>Unterschied der Arbeitsweise zwischen</w:t>
      </w:r>
      <w:r w:rsidR="001D12A1">
        <w:t xml:space="preserve"> den Standorten</w:t>
      </w:r>
      <w:r w:rsidR="00213594">
        <w:t xml:space="preserve"> Neckarsulm und Ingolstadt, </w:t>
      </w:r>
      <w:r w:rsidR="00C064BB">
        <w:t xml:space="preserve">das Fehlen einer allgemeinen Datensicherheit, eine Abhängigkeit zwischen der abgebildeten Varianz in der Vorserie und der </w:t>
      </w:r>
      <w:r w:rsidR="00E2785C">
        <w:t>Produkt- und Prozessa</w:t>
      </w:r>
      <w:r w:rsidR="00C064BB">
        <w:t>bsicherung sowie</w:t>
      </w:r>
      <w:r w:rsidR="00E2785C">
        <w:t xml:space="preserve"> </w:t>
      </w:r>
      <w:r w:rsidR="00B041A0">
        <w:t>explizite Gefahren bewirkt durch Unternehmensziele. Auf dieser Grundlage ist es empfehlenswert, eine Produkt- und Prozessabsicherung in der frühen Phase prozessual zu verankern. Zusätzlich wird eine vom Produktionsprozess losgelöste Datensicherheit systemseitig erreicht, indem eine prozessuale Änderung vorgenommen wird. Zudem löst ein algorithmischer, automatisierter Ansatz diverse Defizite verbunden mit der Varianz in der Serienentwicklung.</w:t>
      </w:r>
      <w:r w:rsidR="00EA0D8F">
        <w:t xml:space="preserve"> Zuletzt wird anhand eines Simulationsmodells mit festen Kooperationspartnern eine</w:t>
      </w:r>
      <w:r w:rsidR="00AE2028">
        <w:t xml:space="preserve"> prototypische</w:t>
      </w:r>
      <w:r w:rsidR="00EA0D8F">
        <w:t xml:space="preserve"> </w:t>
      </w:r>
      <w:r w:rsidR="00D15998">
        <w:t>P</w:t>
      </w:r>
      <w:r w:rsidR="00EA0D8F">
        <w:t xml:space="preserve">räventionsmaßnahme hinsichtlich der langfristigen Unternehmensziele </w:t>
      </w:r>
      <w:r w:rsidR="00D15998">
        <w:t>definiert</w:t>
      </w:r>
      <w:r w:rsidR="00EA0D8F">
        <w:t>.</w:t>
      </w:r>
    </w:p>
    <w:p w14:paraId="233D981A" w14:textId="04F1DBF5" w:rsidR="00284FA6" w:rsidRPr="003704C8" w:rsidRDefault="00284FA6" w:rsidP="002615DE">
      <w:pPr>
        <w:pStyle w:val="berschrift1"/>
        <w:numPr>
          <w:ilvl w:val="0"/>
          <w:numId w:val="0"/>
        </w:numPr>
        <w:ind w:left="709" w:hanging="709"/>
      </w:pPr>
      <w:bookmarkStart w:id="5" w:name="_Toc506885719"/>
      <w:bookmarkStart w:id="6" w:name="_Toc507068159"/>
      <w:bookmarkStart w:id="7" w:name="_Toc507145690"/>
      <w:bookmarkStart w:id="8" w:name="_Toc507429869"/>
      <w:bookmarkStart w:id="9" w:name="_Toc26803052"/>
      <w:bookmarkStart w:id="10" w:name="_Toc27063047"/>
      <w:bookmarkStart w:id="11" w:name="_Toc27063366"/>
      <w:bookmarkStart w:id="12" w:name="_Toc27122468"/>
      <w:bookmarkStart w:id="13" w:name="_Toc27154183"/>
      <w:r w:rsidRPr="003704C8">
        <w:lastRenderedPageBreak/>
        <w:t>Inhalt</w:t>
      </w:r>
      <w:bookmarkEnd w:id="5"/>
      <w:bookmarkEnd w:id="6"/>
      <w:bookmarkEnd w:id="7"/>
      <w:bookmarkEnd w:id="8"/>
      <w:bookmarkEnd w:id="9"/>
      <w:bookmarkEnd w:id="10"/>
      <w:bookmarkEnd w:id="11"/>
      <w:bookmarkEnd w:id="12"/>
      <w:bookmarkEnd w:id="13"/>
    </w:p>
    <w:p w14:paraId="79E44179" w14:textId="79D2E603" w:rsidR="00E3740D" w:rsidRDefault="00782F55">
      <w:pPr>
        <w:pStyle w:val="Verzeichnis1"/>
        <w:rPr>
          <w:rFonts w:asciiTheme="minorHAnsi" w:eastAsiaTheme="minorEastAsia" w:hAnsiTheme="minorHAnsi" w:cstheme="minorBidi"/>
          <w:b w:val="0"/>
          <w:szCs w:val="22"/>
        </w:rPr>
      </w:pPr>
      <w:r w:rsidRPr="003704C8">
        <w:rPr>
          <w:sz w:val="24"/>
        </w:rPr>
        <w:fldChar w:fldCharType="begin"/>
      </w:r>
      <w:r w:rsidRPr="003704C8">
        <w:rPr>
          <w:sz w:val="24"/>
        </w:rPr>
        <w:instrText xml:space="preserve"> TOC \o "1-4" \h \z \u </w:instrText>
      </w:r>
      <w:r w:rsidRPr="003704C8">
        <w:rPr>
          <w:sz w:val="24"/>
        </w:rPr>
        <w:fldChar w:fldCharType="separate"/>
      </w:r>
      <w:hyperlink w:anchor="_Toc27154180" w:history="1">
        <w:r w:rsidR="00E3740D" w:rsidRPr="005C4B1B">
          <w:rPr>
            <w:rStyle w:val="Hyperlink"/>
          </w:rPr>
          <w:t>Sperrvermerk</w:t>
        </w:r>
        <w:r w:rsidR="00E3740D">
          <w:rPr>
            <w:webHidden/>
          </w:rPr>
          <w:tab/>
        </w:r>
        <w:r w:rsidR="00E3740D">
          <w:rPr>
            <w:webHidden/>
          </w:rPr>
          <w:fldChar w:fldCharType="begin"/>
        </w:r>
        <w:r w:rsidR="00E3740D">
          <w:rPr>
            <w:webHidden/>
          </w:rPr>
          <w:instrText xml:space="preserve"> PAGEREF _Toc27154180 \h </w:instrText>
        </w:r>
        <w:r w:rsidR="00E3740D">
          <w:rPr>
            <w:webHidden/>
          </w:rPr>
        </w:r>
        <w:r w:rsidR="00E3740D">
          <w:rPr>
            <w:webHidden/>
          </w:rPr>
          <w:fldChar w:fldCharType="separate"/>
        </w:r>
        <w:r w:rsidR="00750D65">
          <w:rPr>
            <w:webHidden/>
          </w:rPr>
          <w:t>II</w:t>
        </w:r>
        <w:r w:rsidR="00E3740D">
          <w:rPr>
            <w:webHidden/>
          </w:rPr>
          <w:fldChar w:fldCharType="end"/>
        </w:r>
      </w:hyperlink>
    </w:p>
    <w:p w14:paraId="44B0BD49" w14:textId="1D1EA139" w:rsidR="00E3740D" w:rsidRDefault="00E3740D">
      <w:pPr>
        <w:pStyle w:val="Verzeichnis1"/>
        <w:rPr>
          <w:rFonts w:asciiTheme="minorHAnsi" w:eastAsiaTheme="minorEastAsia" w:hAnsiTheme="minorHAnsi" w:cstheme="minorBidi"/>
          <w:b w:val="0"/>
          <w:szCs w:val="22"/>
        </w:rPr>
      </w:pPr>
      <w:hyperlink w:anchor="_Toc27154181" w:history="1">
        <w:r w:rsidRPr="005C4B1B">
          <w:rPr>
            <w:rStyle w:val="Hyperlink"/>
          </w:rPr>
          <w:t>Vorwort</w:t>
        </w:r>
        <w:r>
          <w:rPr>
            <w:webHidden/>
          </w:rPr>
          <w:tab/>
        </w:r>
        <w:r>
          <w:rPr>
            <w:webHidden/>
          </w:rPr>
          <w:fldChar w:fldCharType="begin"/>
        </w:r>
        <w:r>
          <w:rPr>
            <w:webHidden/>
          </w:rPr>
          <w:instrText xml:space="preserve"> PAGEREF _Toc27154181 \h </w:instrText>
        </w:r>
        <w:r>
          <w:rPr>
            <w:webHidden/>
          </w:rPr>
        </w:r>
        <w:r>
          <w:rPr>
            <w:webHidden/>
          </w:rPr>
          <w:fldChar w:fldCharType="separate"/>
        </w:r>
        <w:r w:rsidR="00750D65">
          <w:rPr>
            <w:webHidden/>
          </w:rPr>
          <w:t>III</w:t>
        </w:r>
        <w:r>
          <w:rPr>
            <w:webHidden/>
          </w:rPr>
          <w:fldChar w:fldCharType="end"/>
        </w:r>
      </w:hyperlink>
    </w:p>
    <w:p w14:paraId="4B5A7CF3" w14:textId="369D358F" w:rsidR="00E3740D" w:rsidRDefault="00E3740D">
      <w:pPr>
        <w:pStyle w:val="Verzeichnis1"/>
        <w:rPr>
          <w:rFonts w:asciiTheme="minorHAnsi" w:eastAsiaTheme="minorEastAsia" w:hAnsiTheme="minorHAnsi" w:cstheme="minorBidi"/>
          <w:b w:val="0"/>
          <w:szCs w:val="22"/>
        </w:rPr>
      </w:pPr>
      <w:hyperlink w:anchor="_Toc27154182" w:history="1">
        <w:r w:rsidRPr="005C4B1B">
          <w:rPr>
            <w:rStyle w:val="Hyperlink"/>
          </w:rPr>
          <w:t>Abstract</w:t>
        </w:r>
        <w:r>
          <w:rPr>
            <w:webHidden/>
          </w:rPr>
          <w:tab/>
        </w:r>
        <w:r>
          <w:rPr>
            <w:webHidden/>
          </w:rPr>
          <w:fldChar w:fldCharType="begin"/>
        </w:r>
        <w:r>
          <w:rPr>
            <w:webHidden/>
          </w:rPr>
          <w:instrText xml:space="preserve"> PAGEREF _Toc27154182 \h </w:instrText>
        </w:r>
        <w:r>
          <w:rPr>
            <w:webHidden/>
          </w:rPr>
        </w:r>
        <w:r>
          <w:rPr>
            <w:webHidden/>
          </w:rPr>
          <w:fldChar w:fldCharType="separate"/>
        </w:r>
        <w:r w:rsidR="00750D65">
          <w:rPr>
            <w:webHidden/>
          </w:rPr>
          <w:t>IV</w:t>
        </w:r>
        <w:r>
          <w:rPr>
            <w:webHidden/>
          </w:rPr>
          <w:fldChar w:fldCharType="end"/>
        </w:r>
      </w:hyperlink>
    </w:p>
    <w:p w14:paraId="47DCFE1D" w14:textId="0998E07B" w:rsidR="00E3740D" w:rsidRDefault="00E3740D">
      <w:pPr>
        <w:pStyle w:val="Verzeichnis1"/>
        <w:rPr>
          <w:rFonts w:asciiTheme="minorHAnsi" w:eastAsiaTheme="minorEastAsia" w:hAnsiTheme="minorHAnsi" w:cstheme="minorBidi"/>
          <w:b w:val="0"/>
          <w:szCs w:val="22"/>
        </w:rPr>
      </w:pPr>
      <w:hyperlink w:anchor="_Toc27154184" w:history="1">
        <w:r w:rsidRPr="005C4B1B">
          <w:rPr>
            <w:rStyle w:val="Hyperlink"/>
          </w:rPr>
          <w:t>I.</w:t>
        </w:r>
        <w:r>
          <w:rPr>
            <w:rFonts w:asciiTheme="minorHAnsi" w:eastAsiaTheme="minorEastAsia" w:hAnsiTheme="minorHAnsi" w:cstheme="minorBidi"/>
            <w:b w:val="0"/>
            <w:szCs w:val="22"/>
          </w:rPr>
          <w:tab/>
        </w:r>
        <w:r w:rsidRPr="005C4B1B">
          <w:rPr>
            <w:rStyle w:val="Hyperlink"/>
          </w:rPr>
          <w:t>Abbildungen</w:t>
        </w:r>
        <w:r>
          <w:rPr>
            <w:webHidden/>
          </w:rPr>
          <w:tab/>
        </w:r>
        <w:r>
          <w:rPr>
            <w:webHidden/>
          </w:rPr>
          <w:fldChar w:fldCharType="begin"/>
        </w:r>
        <w:r>
          <w:rPr>
            <w:webHidden/>
          </w:rPr>
          <w:instrText xml:space="preserve"> PAGEREF _Toc27154184 \h </w:instrText>
        </w:r>
        <w:r>
          <w:rPr>
            <w:webHidden/>
          </w:rPr>
        </w:r>
        <w:r>
          <w:rPr>
            <w:webHidden/>
          </w:rPr>
          <w:fldChar w:fldCharType="separate"/>
        </w:r>
        <w:r w:rsidR="00750D65">
          <w:rPr>
            <w:webHidden/>
          </w:rPr>
          <w:t>VII</w:t>
        </w:r>
        <w:r>
          <w:rPr>
            <w:webHidden/>
          </w:rPr>
          <w:fldChar w:fldCharType="end"/>
        </w:r>
      </w:hyperlink>
    </w:p>
    <w:p w14:paraId="040D765B" w14:textId="1BD04551" w:rsidR="00E3740D" w:rsidRDefault="00E3740D">
      <w:pPr>
        <w:pStyle w:val="Verzeichnis1"/>
        <w:rPr>
          <w:rFonts w:asciiTheme="minorHAnsi" w:eastAsiaTheme="minorEastAsia" w:hAnsiTheme="minorHAnsi" w:cstheme="minorBidi"/>
          <w:b w:val="0"/>
          <w:szCs w:val="22"/>
        </w:rPr>
      </w:pPr>
      <w:hyperlink w:anchor="_Toc27154185" w:history="1">
        <w:r w:rsidRPr="005C4B1B">
          <w:rPr>
            <w:rStyle w:val="Hyperlink"/>
          </w:rPr>
          <w:t>II.</w:t>
        </w:r>
        <w:r>
          <w:rPr>
            <w:rFonts w:asciiTheme="minorHAnsi" w:eastAsiaTheme="minorEastAsia" w:hAnsiTheme="minorHAnsi" w:cstheme="minorBidi"/>
            <w:b w:val="0"/>
            <w:szCs w:val="22"/>
          </w:rPr>
          <w:tab/>
        </w:r>
        <w:r w:rsidRPr="005C4B1B">
          <w:rPr>
            <w:rStyle w:val="Hyperlink"/>
          </w:rPr>
          <w:t>Tabellen</w:t>
        </w:r>
        <w:r>
          <w:rPr>
            <w:webHidden/>
          </w:rPr>
          <w:tab/>
        </w:r>
        <w:r>
          <w:rPr>
            <w:webHidden/>
          </w:rPr>
          <w:fldChar w:fldCharType="begin"/>
        </w:r>
        <w:r>
          <w:rPr>
            <w:webHidden/>
          </w:rPr>
          <w:instrText xml:space="preserve"> PAGEREF _Toc27154185 \h </w:instrText>
        </w:r>
        <w:r>
          <w:rPr>
            <w:webHidden/>
          </w:rPr>
        </w:r>
        <w:r>
          <w:rPr>
            <w:webHidden/>
          </w:rPr>
          <w:fldChar w:fldCharType="separate"/>
        </w:r>
        <w:r w:rsidR="00750D65">
          <w:rPr>
            <w:webHidden/>
          </w:rPr>
          <w:t>VII</w:t>
        </w:r>
        <w:r>
          <w:rPr>
            <w:webHidden/>
          </w:rPr>
          <w:fldChar w:fldCharType="end"/>
        </w:r>
      </w:hyperlink>
    </w:p>
    <w:p w14:paraId="1382300B" w14:textId="3B22100B" w:rsidR="00E3740D" w:rsidRDefault="00E3740D">
      <w:pPr>
        <w:pStyle w:val="Verzeichnis1"/>
        <w:rPr>
          <w:rFonts w:asciiTheme="minorHAnsi" w:eastAsiaTheme="minorEastAsia" w:hAnsiTheme="minorHAnsi" w:cstheme="minorBidi"/>
          <w:b w:val="0"/>
          <w:szCs w:val="22"/>
        </w:rPr>
      </w:pPr>
      <w:hyperlink w:anchor="_Toc27154186" w:history="1">
        <w:r w:rsidRPr="005C4B1B">
          <w:rPr>
            <w:rStyle w:val="Hyperlink"/>
          </w:rPr>
          <w:t>III.</w:t>
        </w:r>
        <w:r>
          <w:rPr>
            <w:rFonts w:asciiTheme="minorHAnsi" w:eastAsiaTheme="minorEastAsia" w:hAnsiTheme="minorHAnsi" w:cstheme="minorBidi"/>
            <w:b w:val="0"/>
            <w:szCs w:val="22"/>
          </w:rPr>
          <w:tab/>
        </w:r>
        <w:r w:rsidRPr="005C4B1B">
          <w:rPr>
            <w:rStyle w:val="Hyperlink"/>
          </w:rPr>
          <w:t>Abkürzungen</w:t>
        </w:r>
        <w:r>
          <w:rPr>
            <w:webHidden/>
          </w:rPr>
          <w:tab/>
        </w:r>
        <w:r>
          <w:rPr>
            <w:webHidden/>
          </w:rPr>
          <w:fldChar w:fldCharType="begin"/>
        </w:r>
        <w:r>
          <w:rPr>
            <w:webHidden/>
          </w:rPr>
          <w:instrText xml:space="preserve"> PAGEREF _Toc27154186 \h </w:instrText>
        </w:r>
        <w:r>
          <w:rPr>
            <w:webHidden/>
          </w:rPr>
        </w:r>
        <w:r>
          <w:rPr>
            <w:webHidden/>
          </w:rPr>
          <w:fldChar w:fldCharType="separate"/>
        </w:r>
        <w:r w:rsidR="00750D65">
          <w:rPr>
            <w:webHidden/>
          </w:rPr>
          <w:t>VIII</w:t>
        </w:r>
        <w:r>
          <w:rPr>
            <w:webHidden/>
          </w:rPr>
          <w:fldChar w:fldCharType="end"/>
        </w:r>
      </w:hyperlink>
    </w:p>
    <w:p w14:paraId="0479C534" w14:textId="17D14DD3" w:rsidR="00E3740D" w:rsidRDefault="00E3740D">
      <w:pPr>
        <w:pStyle w:val="Verzeichnis1"/>
        <w:rPr>
          <w:rFonts w:asciiTheme="minorHAnsi" w:eastAsiaTheme="minorEastAsia" w:hAnsiTheme="minorHAnsi" w:cstheme="minorBidi"/>
          <w:b w:val="0"/>
          <w:szCs w:val="22"/>
        </w:rPr>
      </w:pPr>
      <w:hyperlink w:anchor="_Toc27154187" w:history="1">
        <w:r w:rsidRPr="005C4B1B">
          <w:rPr>
            <w:rStyle w:val="Hyperlink"/>
          </w:rPr>
          <w:t>1</w:t>
        </w:r>
        <w:r>
          <w:rPr>
            <w:rFonts w:asciiTheme="minorHAnsi" w:eastAsiaTheme="minorEastAsia" w:hAnsiTheme="minorHAnsi" w:cstheme="minorBidi"/>
            <w:b w:val="0"/>
            <w:szCs w:val="22"/>
          </w:rPr>
          <w:tab/>
        </w:r>
        <w:r w:rsidRPr="005C4B1B">
          <w:rPr>
            <w:rStyle w:val="Hyperlink"/>
          </w:rPr>
          <w:t>Einleitung</w:t>
        </w:r>
        <w:r>
          <w:rPr>
            <w:webHidden/>
          </w:rPr>
          <w:tab/>
        </w:r>
        <w:r>
          <w:rPr>
            <w:webHidden/>
          </w:rPr>
          <w:fldChar w:fldCharType="begin"/>
        </w:r>
        <w:r>
          <w:rPr>
            <w:webHidden/>
          </w:rPr>
          <w:instrText xml:space="preserve"> PAGEREF _Toc27154187 \h </w:instrText>
        </w:r>
        <w:r>
          <w:rPr>
            <w:webHidden/>
          </w:rPr>
        </w:r>
        <w:r>
          <w:rPr>
            <w:webHidden/>
          </w:rPr>
          <w:fldChar w:fldCharType="separate"/>
        </w:r>
        <w:r w:rsidR="00750D65">
          <w:rPr>
            <w:webHidden/>
          </w:rPr>
          <w:t>1</w:t>
        </w:r>
        <w:r>
          <w:rPr>
            <w:webHidden/>
          </w:rPr>
          <w:fldChar w:fldCharType="end"/>
        </w:r>
      </w:hyperlink>
    </w:p>
    <w:p w14:paraId="4E8F2000" w14:textId="3D014614" w:rsidR="00E3740D" w:rsidRDefault="00E3740D">
      <w:pPr>
        <w:pStyle w:val="Verzeichnis2"/>
        <w:rPr>
          <w:rFonts w:asciiTheme="minorHAnsi" w:eastAsiaTheme="minorEastAsia" w:hAnsiTheme="minorHAnsi" w:cstheme="minorBidi"/>
          <w:szCs w:val="22"/>
        </w:rPr>
      </w:pPr>
      <w:hyperlink w:anchor="_Toc27154188" w:history="1">
        <w:r w:rsidRPr="005C4B1B">
          <w:rPr>
            <w:rStyle w:val="Hyperlink"/>
          </w:rPr>
          <w:t>1.1</w:t>
        </w:r>
        <w:r>
          <w:rPr>
            <w:rFonts w:asciiTheme="minorHAnsi" w:eastAsiaTheme="minorEastAsia" w:hAnsiTheme="minorHAnsi" w:cstheme="minorBidi"/>
            <w:szCs w:val="22"/>
          </w:rPr>
          <w:tab/>
        </w:r>
        <w:r w:rsidRPr="005C4B1B">
          <w:rPr>
            <w:rStyle w:val="Hyperlink"/>
          </w:rPr>
          <w:t>Problemstellung</w:t>
        </w:r>
        <w:r>
          <w:rPr>
            <w:webHidden/>
          </w:rPr>
          <w:tab/>
        </w:r>
        <w:r>
          <w:rPr>
            <w:webHidden/>
          </w:rPr>
          <w:fldChar w:fldCharType="begin"/>
        </w:r>
        <w:r>
          <w:rPr>
            <w:webHidden/>
          </w:rPr>
          <w:instrText xml:space="preserve"> PAGEREF _Toc27154188 \h </w:instrText>
        </w:r>
        <w:r>
          <w:rPr>
            <w:webHidden/>
          </w:rPr>
        </w:r>
        <w:r>
          <w:rPr>
            <w:webHidden/>
          </w:rPr>
          <w:fldChar w:fldCharType="separate"/>
        </w:r>
        <w:r w:rsidR="00750D65">
          <w:rPr>
            <w:webHidden/>
          </w:rPr>
          <w:t>2</w:t>
        </w:r>
        <w:r>
          <w:rPr>
            <w:webHidden/>
          </w:rPr>
          <w:fldChar w:fldCharType="end"/>
        </w:r>
      </w:hyperlink>
    </w:p>
    <w:p w14:paraId="63CB7E1C" w14:textId="5C23B80E" w:rsidR="00E3740D" w:rsidRDefault="00E3740D">
      <w:pPr>
        <w:pStyle w:val="Verzeichnis2"/>
        <w:rPr>
          <w:rFonts w:asciiTheme="minorHAnsi" w:eastAsiaTheme="minorEastAsia" w:hAnsiTheme="minorHAnsi" w:cstheme="minorBidi"/>
          <w:szCs w:val="22"/>
        </w:rPr>
      </w:pPr>
      <w:hyperlink w:anchor="_Toc27154189" w:history="1">
        <w:r w:rsidRPr="005C4B1B">
          <w:rPr>
            <w:rStyle w:val="Hyperlink"/>
          </w:rPr>
          <w:t>1.2</w:t>
        </w:r>
        <w:r>
          <w:rPr>
            <w:rFonts w:asciiTheme="minorHAnsi" w:eastAsiaTheme="minorEastAsia" w:hAnsiTheme="minorHAnsi" w:cstheme="minorBidi"/>
            <w:szCs w:val="22"/>
          </w:rPr>
          <w:tab/>
        </w:r>
        <w:r w:rsidRPr="005C4B1B">
          <w:rPr>
            <w:rStyle w:val="Hyperlink"/>
          </w:rPr>
          <w:t>Zielsetzung</w:t>
        </w:r>
        <w:r>
          <w:rPr>
            <w:webHidden/>
          </w:rPr>
          <w:tab/>
        </w:r>
        <w:r>
          <w:rPr>
            <w:webHidden/>
          </w:rPr>
          <w:fldChar w:fldCharType="begin"/>
        </w:r>
        <w:r>
          <w:rPr>
            <w:webHidden/>
          </w:rPr>
          <w:instrText xml:space="preserve"> PAGEREF _Toc27154189 \h </w:instrText>
        </w:r>
        <w:r>
          <w:rPr>
            <w:webHidden/>
          </w:rPr>
        </w:r>
        <w:r>
          <w:rPr>
            <w:webHidden/>
          </w:rPr>
          <w:fldChar w:fldCharType="separate"/>
        </w:r>
        <w:r w:rsidR="00750D65">
          <w:rPr>
            <w:webHidden/>
          </w:rPr>
          <w:t>2</w:t>
        </w:r>
        <w:r>
          <w:rPr>
            <w:webHidden/>
          </w:rPr>
          <w:fldChar w:fldCharType="end"/>
        </w:r>
      </w:hyperlink>
    </w:p>
    <w:p w14:paraId="10B1D769" w14:textId="286D60C0" w:rsidR="00E3740D" w:rsidRDefault="00E3740D">
      <w:pPr>
        <w:pStyle w:val="Verzeichnis2"/>
        <w:rPr>
          <w:rFonts w:asciiTheme="minorHAnsi" w:eastAsiaTheme="minorEastAsia" w:hAnsiTheme="minorHAnsi" w:cstheme="minorBidi"/>
          <w:szCs w:val="22"/>
        </w:rPr>
      </w:pPr>
      <w:hyperlink w:anchor="_Toc27154190" w:history="1">
        <w:r w:rsidRPr="005C4B1B">
          <w:rPr>
            <w:rStyle w:val="Hyperlink"/>
          </w:rPr>
          <w:t>1.3</w:t>
        </w:r>
        <w:r>
          <w:rPr>
            <w:rFonts w:asciiTheme="minorHAnsi" w:eastAsiaTheme="minorEastAsia" w:hAnsiTheme="minorHAnsi" w:cstheme="minorBidi"/>
            <w:szCs w:val="22"/>
          </w:rPr>
          <w:tab/>
        </w:r>
        <w:r w:rsidRPr="005C4B1B">
          <w:rPr>
            <w:rStyle w:val="Hyperlink"/>
          </w:rPr>
          <w:t>Vorgehensweise</w:t>
        </w:r>
        <w:r>
          <w:rPr>
            <w:webHidden/>
          </w:rPr>
          <w:tab/>
        </w:r>
        <w:r>
          <w:rPr>
            <w:webHidden/>
          </w:rPr>
          <w:fldChar w:fldCharType="begin"/>
        </w:r>
        <w:r>
          <w:rPr>
            <w:webHidden/>
          </w:rPr>
          <w:instrText xml:space="preserve"> PAGEREF _Toc27154190 \h </w:instrText>
        </w:r>
        <w:r>
          <w:rPr>
            <w:webHidden/>
          </w:rPr>
        </w:r>
        <w:r>
          <w:rPr>
            <w:webHidden/>
          </w:rPr>
          <w:fldChar w:fldCharType="separate"/>
        </w:r>
        <w:r w:rsidR="00750D65">
          <w:rPr>
            <w:webHidden/>
          </w:rPr>
          <w:t>2</w:t>
        </w:r>
        <w:r>
          <w:rPr>
            <w:webHidden/>
          </w:rPr>
          <w:fldChar w:fldCharType="end"/>
        </w:r>
      </w:hyperlink>
    </w:p>
    <w:p w14:paraId="11A18574" w14:textId="43D91E52" w:rsidR="00E3740D" w:rsidRDefault="00E3740D">
      <w:pPr>
        <w:pStyle w:val="Verzeichnis2"/>
        <w:rPr>
          <w:rFonts w:asciiTheme="minorHAnsi" w:eastAsiaTheme="minorEastAsia" w:hAnsiTheme="minorHAnsi" w:cstheme="minorBidi"/>
          <w:szCs w:val="22"/>
        </w:rPr>
      </w:pPr>
      <w:hyperlink w:anchor="_Toc27154191" w:history="1">
        <w:r w:rsidRPr="005C4B1B">
          <w:rPr>
            <w:rStyle w:val="Hyperlink"/>
          </w:rPr>
          <w:t>1.4</w:t>
        </w:r>
        <w:r>
          <w:rPr>
            <w:rFonts w:asciiTheme="minorHAnsi" w:eastAsiaTheme="minorEastAsia" w:hAnsiTheme="minorHAnsi" w:cstheme="minorBidi"/>
            <w:szCs w:val="22"/>
          </w:rPr>
          <w:tab/>
        </w:r>
        <w:r w:rsidRPr="005C4B1B">
          <w:rPr>
            <w:rStyle w:val="Hyperlink"/>
          </w:rPr>
          <w:t>Themenabgrenzung</w:t>
        </w:r>
        <w:r>
          <w:rPr>
            <w:webHidden/>
          </w:rPr>
          <w:tab/>
        </w:r>
        <w:r>
          <w:rPr>
            <w:webHidden/>
          </w:rPr>
          <w:fldChar w:fldCharType="begin"/>
        </w:r>
        <w:r>
          <w:rPr>
            <w:webHidden/>
          </w:rPr>
          <w:instrText xml:space="preserve"> PAGEREF _Toc27154191 \h </w:instrText>
        </w:r>
        <w:r>
          <w:rPr>
            <w:webHidden/>
          </w:rPr>
        </w:r>
        <w:r>
          <w:rPr>
            <w:webHidden/>
          </w:rPr>
          <w:fldChar w:fldCharType="separate"/>
        </w:r>
        <w:r w:rsidR="00750D65">
          <w:rPr>
            <w:webHidden/>
          </w:rPr>
          <w:t>3</w:t>
        </w:r>
        <w:r>
          <w:rPr>
            <w:webHidden/>
          </w:rPr>
          <w:fldChar w:fldCharType="end"/>
        </w:r>
      </w:hyperlink>
    </w:p>
    <w:p w14:paraId="7C89705B" w14:textId="22C663C3" w:rsidR="00E3740D" w:rsidRDefault="00E3740D">
      <w:pPr>
        <w:pStyle w:val="Verzeichnis1"/>
        <w:rPr>
          <w:rFonts w:asciiTheme="minorHAnsi" w:eastAsiaTheme="minorEastAsia" w:hAnsiTheme="minorHAnsi" w:cstheme="minorBidi"/>
          <w:b w:val="0"/>
          <w:szCs w:val="22"/>
        </w:rPr>
      </w:pPr>
      <w:hyperlink w:anchor="_Toc27154192" w:history="1">
        <w:r w:rsidRPr="005C4B1B">
          <w:rPr>
            <w:rStyle w:val="Hyperlink"/>
          </w:rPr>
          <w:t>2</w:t>
        </w:r>
        <w:r>
          <w:rPr>
            <w:rFonts w:asciiTheme="minorHAnsi" w:eastAsiaTheme="minorEastAsia" w:hAnsiTheme="minorHAnsi" w:cstheme="minorBidi"/>
            <w:b w:val="0"/>
            <w:szCs w:val="22"/>
          </w:rPr>
          <w:tab/>
        </w:r>
        <w:r w:rsidRPr="005C4B1B">
          <w:rPr>
            <w:rStyle w:val="Hyperlink"/>
          </w:rPr>
          <w:t>Theoretische Grundlagen</w:t>
        </w:r>
        <w:r>
          <w:rPr>
            <w:webHidden/>
          </w:rPr>
          <w:tab/>
        </w:r>
        <w:r>
          <w:rPr>
            <w:webHidden/>
          </w:rPr>
          <w:fldChar w:fldCharType="begin"/>
        </w:r>
        <w:r>
          <w:rPr>
            <w:webHidden/>
          </w:rPr>
          <w:instrText xml:space="preserve"> PAGEREF _Toc27154192 \h </w:instrText>
        </w:r>
        <w:r>
          <w:rPr>
            <w:webHidden/>
          </w:rPr>
        </w:r>
        <w:r>
          <w:rPr>
            <w:webHidden/>
          </w:rPr>
          <w:fldChar w:fldCharType="separate"/>
        </w:r>
        <w:r w:rsidR="00750D65">
          <w:rPr>
            <w:webHidden/>
          </w:rPr>
          <w:t>9</w:t>
        </w:r>
        <w:r>
          <w:rPr>
            <w:webHidden/>
          </w:rPr>
          <w:fldChar w:fldCharType="end"/>
        </w:r>
      </w:hyperlink>
    </w:p>
    <w:p w14:paraId="3FA83C42" w14:textId="593E3229" w:rsidR="00E3740D" w:rsidRDefault="00E3740D">
      <w:pPr>
        <w:pStyle w:val="Verzeichnis2"/>
        <w:rPr>
          <w:rFonts w:asciiTheme="minorHAnsi" w:eastAsiaTheme="minorEastAsia" w:hAnsiTheme="minorHAnsi" w:cstheme="minorBidi"/>
          <w:szCs w:val="22"/>
        </w:rPr>
      </w:pPr>
      <w:hyperlink w:anchor="_Toc27154193" w:history="1">
        <w:r w:rsidRPr="005C4B1B">
          <w:rPr>
            <w:rStyle w:val="Hyperlink"/>
          </w:rPr>
          <w:t>2.1</w:t>
        </w:r>
        <w:r>
          <w:rPr>
            <w:rFonts w:asciiTheme="minorHAnsi" w:eastAsiaTheme="minorEastAsia" w:hAnsiTheme="minorHAnsi" w:cstheme="minorBidi"/>
            <w:szCs w:val="22"/>
          </w:rPr>
          <w:tab/>
        </w:r>
        <w:r w:rsidRPr="005C4B1B">
          <w:rPr>
            <w:rStyle w:val="Hyperlink"/>
          </w:rPr>
          <w:t>Einordnung des Prozessbegriffs</w:t>
        </w:r>
        <w:r>
          <w:rPr>
            <w:webHidden/>
          </w:rPr>
          <w:tab/>
        </w:r>
        <w:r>
          <w:rPr>
            <w:webHidden/>
          </w:rPr>
          <w:fldChar w:fldCharType="begin"/>
        </w:r>
        <w:r>
          <w:rPr>
            <w:webHidden/>
          </w:rPr>
          <w:instrText xml:space="preserve"> PAGEREF _Toc27154193 \h </w:instrText>
        </w:r>
        <w:r>
          <w:rPr>
            <w:webHidden/>
          </w:rPr>
        </w:r>
        <w:r>
          <w:rPr>
            <w:webHidden/>
          </w:rPr>
          <w:fldChar w:fldCharType="separate"/>
        </w:r>
        <w:r w:rsidR="00750D65">
          <w:rPr>
            <w:webHidden/>
          </w:rPr>
          <w:t>9</w:t>
        </w:r>
        <w:r>
          <w:rPr>
            <w:webHidden/>
          </w:rPr>
          <w:fldChar w:fldCharType="end"/>
        </w:r>
      </w:hyperlink>
    </w:p>
    <w:p w14:paraId="341C8AB7" w14:textId="0CB94F06" w:rsidR="00E3740D" w:rsidRDefault="00E3740D">
      <w:pPr>
        <w:pStyle w:val="Verzeichnis2"/>
        <w:rPr>
          <w:rFonts w:asciiTheme="minorHAnsi" w:eastAsiaTheme="minorEastAsia" w:hAnsiTheme="minorHAnsi" w:cstheme="minorBidi"/>
          <w:szCs w:val="22"/>
        </w:rPr>
      </w:pPr>
      <w:hyperlink w:anchor="_Toc27154194" w:history="1">
        <w:r w:rsidRPr="005C4B1B">
          <w:rPr>
            <w:rStyle w:val="Hyperlink"/>
          </w:rPr>
          <w:t>2.2</w:t>
        </w:r>
        <w:r>
          <w:rPr>
            <w:rFonts w:asciiTheme="minorHAnsi" w:eastAsiaTheme="minorEastAsia" w:hAnsiTheme="minorHAnsi" w:cstheme="minorBidi"/>
            <w:szCs w:val="22"/>
          </w:rPr>
          <w:tab/>
        </w:r>
        <w:r w:rsidRPr="005C4B1B">
          <w:rPr>
            <w:rStyle w:val="Hyperlink"/>
          </w:rPr>
          <w:t>Prozessmanagement</w:t>
        </w:r>
        <w:r>
          <w:rPr>
            <w:webHidden/>
          </w:rPr>
          <w:tab/>
        </w:r>
        <w:r>
          <w:rPr>
            <w:webHidden/>
          </w:rPr>
          <w:fldChar w:fldCharType="begin"/>
        </w:r>
        <w:r>
          <w:rPr>
            <w:webHidden/>
          </w:rPr>
          <w:instrText xml:space="preserve"> PAGEREF _Toc27154194 \h </w:instrText>
        </w:r>
        <w:r>
          <w:rPr>
            <w:webHidden/>
          </w:rPr>
        </w:r>
        <w:r>
          <w:rPr>
            <w:webHidden/>
          </w:rPr>
          <w:fldChar w:fldCharType="separate"/>
        </w:r>
        <w:r w:rsidR="00750D65">
          <w:rPr>
            <w:webHidden/>
          </w:rPr>
          <w:t>10</w:t>
        </w:r>
        <w:r>
          <w:rPr>
            <w:webHidden/>
          </w:rPr>
          <w:fldChar w:fldCharType="end"/>
        </w:r>
      </w:hyperlink>
    </w:p>
    <w:p w14:paraId="4602670C" w14:textId="3489F914" w:rsidR="00E3740D" w:rsidRDefault="00E3740D">
      <w:pPr>
        <w:pStyle w:val="Verzeichnis2"/>
        <w:rPr>
          <w:rFonts w:asciiTheme="minorHAnsi" w:eastAsiaTheme="minorEastAsia" w:hAnsiTheme="minorHAnsi" w:cstheme="minorBidi"/>
          <w:szCs w:val="22"/>
        </w:rPr>
      </w:pPr>
      <w:hyperlink w:anchor="_Toc27154195" w:history="1">
        <w:r w:rsidRPr="005C4B1B">
          <w:rPr>
            <w:rStyle w:val="Hyperlink"/>
          </w:rPr>
          <w:t>2.3</w:t>
        </w:r>
        <w:r>
          <w:rPr>
            <w:rFonts w:asciiTheme="minorHAnsi" w:eastAsiaTheme="minorEastAsia" w:hAnsiTheme="minorHAnsi" w:cstheme="minorBidi"/>
            <w:szCs w:val="22"/>
          </w:rPr>
          <w:tab/>
        </w:r>
        <w:r w:rsidRPr="005C4B1B">
          <w:rPr>
            <w:rStyle w:val="Hyperlink"/>
          </w:rPr>
          <w:t>Einordnung des Qualitätsbegriffs</w:t>
        </w:r>
        <w:r>
          <w:rPr>
            <w:webHidden/>
          </w:rPr>
          <w:tab/>
        </w:r>
        <w:r>
          <w:rPr>
            <w:webHidden/>
          </w:rPr>
          <w:fldChar w:fldCharType="begin"/>
        </w:r>
        <w:r>
          <w:rPr>
            <w:webHidden/>
          </w:rPr>
          <w:instrText xml:space="preserve"> PAGEREF _Toc27154195 \h </w:instrText>
        </w:r>
        <w:r>
          <w:rPr>
            <w:webHidden/>
          </w:rPr>
        </w:r>
        <w:r>
          <w:rPr>
            <w:webHidden/>
          </w:rPr>
          <w:fldChar w:fldCharType="separate"/>
        </w:r>
        <w:r w:rsidR="00750D65">
          <w:rPr>
            <w:webHidden/>
          </w:rPr>
          <w:t>12</w:t>
        </w:r>
        <w:r>
          <w:rPr>
            <w:webHidden/>
          </w:rPr>
          <w:fldChar w:fldCharType="end"/>
        </w:r>
      </w:hyperlink>
    </w:p>
    <w:p w14:paraId="653805A8" w14:textId="2E886F9A" w:rsidR="00E3740D" w:rsidRDefault="00E3740D">
      <w:pPr>
        <w:pStyle w:val="Verzeichnis2"/>
        <w:rPr>
          <w:rFonts w:asciiTheme="minorHAnsi" w:eastAsiaTheme="minorEastAsia" w:hAnsiTheme="minorHAnsi" w:cstheme="minorBidi"/>
          <w:szCs w:val="22"/>
        </w:rPr>
      </w:pPr>
      <w:hyperlink w:anchor="_Toc27154196" w:history="1">
        <w:r w:rsidRPr="005C4B1B">
          <w:rPr>
            <w:rStyle w:val="Hyperlink"/>
          </w:rPr>
          <w:t>2.4</w:t>
        </w:r>
        <w:r>
          <w:rPr>
            <w:rFonts w:asciiTheme="minorHAnsi" w:eastAsiaTheme="minorEastAsia" w:hAnsiTheme="minorHAnsi" w:cstheme="minorBidi"/>
            <w:szCs w:val="22"/>
          </w:rPr>
          <w:tab/>
        </w:r>
        <w:r w:rsidRPr="005C4B1B">
          <w:rPr>
            <w:rStyle w:val="Hyperlink"/>
          </w:rPr>
          <w:t>Qualitätsmanagement und Qualitätsmanagementsysteme</w:t>
        </w:r>
        <w:r>
          <w:rPr>
            <w:webHidden/>
          </w:rPr>
          <w:tab/>
        </w:r>
        <w:r>
          <w:rPr>
            <w:webHidden/>
          </w:rPr>
          <w:fldChar w:fldCharType="begin"/>
        </w:r>
        <w:r>
          <w:rPr>
            <w:webHidden/>
          </w:rPr>
          <w:instrText xml:space="preserve"> PAGEREF _Toc27154196 \h </w:instrText>
        </w:r>
        <w:r>
          <w:rPr>
            <w:webHidden/>
          </w:rPr>
        </w:r>
        <w:r>
          <w:rPr>
            <w:webHidden/>
          </w:rPr>
          <w:fldChar w:fldCharType="separate"/>
        </w:r>
        <w:r w:rsidR="00750D65">
          <w:rPr>
            <w:webHidden/>
          </w:rPr>
          <w:t>13</w:t>
        </w:r>
        <w:r>
          <w:rPr>
            <w:webHidden/>
          </w:rPr>
          <w:fldChar w:fldCharType="end"/>
        </w:r>
      </w:hyperlink>
    </w:p>
    <w:p w14:paraId="313DF71E" w14:textId="5F1F4035" w:rsidR="00E3740D" w:rsidRDefault="00E3740D">
      <w:pPr>
        <w:pStyle w:val="Verzeichnis2"/>
        <w:rPr>
          <w:rFonts w:asciiTheme="minorHAnsi" w:eastAsiaTheme="minorEastAsia" w:hAnsiTheme="minorHAnsi" w:cstheme="minorBidi"/>
          <w:szCs w:val="22"/>
        </w:rPr>
      </w:pPr>
      <w:hyperlink w:anchor="_Toc27154197" w:history="1">
        <w:r w:rsidRPr="005C4B1B">
          <w:rPr>
            <w:rStyle w:val="Hyperlink"/>
          </w:rPr>
          <w:t>2.5</w:t>
        </w:r>
        <w:r>
          <w:rPr>
            <w:rFonts w:asciiTheme="minorHAnsi" w:eastAsiaTheme="minorEastAsia" w:hAnsiTheme="minorHAnsi" w:cstheme="minorBidi"/>
            <w:szCs w:val="22"/>
          </w:rPr>
          <w:tab/>
        </w:r>
        <w:r w:rsidRPr="005C4B1B">
          <w:rPr>
            <w:rStyle w:val="Hyperlink"/>
          </w:rPr>
          <w:t>Einbindung der Prozesse in das Qualitätsmanagement</w:t>
        </w:r>
        <w:r>
          <w:rPr>
            <w:webHidden/>
          </w:rPr>
          <w:tab/>
        </w:r>
        <w:r>
          <w:rPr>
            <w:webHidden/>
          </w:rPr>
          <w:fldChar w:fldCharType="begin"/>
        </w:r>
        <w:r>
          <w:rPr>
            <w:webHidden/>
          </w:rPr>
          <w:instrText xml:space="preserve"> PAGEREF _Toc27154197 \h </w:instrText>
        </w:r>
        <w:r>
          <w:rPr>
            <w:webHidden/>
          </w:rPr>
        </w:r>
        <w:r>
          <w:rPr>
            <w:webHidden/>
          </w:rPr>
          <w:fldChar w:fldCharType="separate"/>
        </w:r>
        <w:r w:rsidR="00750D65">
          <w:rPr>
            <w:webHidden/>
          </w:rPr>
          <w:t>14</w:t>
        </w:r>
        <w:r>
          <w:rPr>
            <w:webHidden/>
          </w:rPr>
          <w:fldChar w:fldCharType="end"/>
        </w:r>
      </w:hyperlink>
    </w:p>
    <w:p w14:paraId="313E01C2" w14:textId="0E96EF33" w:rsidR="00E3740D" w:rsidRDefault="00E3740D">
      <w:pPr>
        <w:pStyle w:val="Verzeichnis2"/>
        <w:rPr>
          <w:rFonts w:asciiTheme="minorHAnsi" w:eastAsiaTheme="minorEastAsia" w:hAnsiTheme="minorHAnsi" w:cstheme="minorBidi"/>
          <w:szCs w:val="22"/>
        </w:rPr>
      </w:pPr>
      <w:hyperlink w:anchor="_Toc27154198" w:history="1">
        <w:r w:rsidRPr="005C4B1B">
          <w:rPr>
            <w:rStyle w:val="Hyperlink"/>
          </w:rPr>
          <w:t>2.6</w:t>
        </w:r>
        <w:r>
          <w:rPr>
            <w:rFonts w:asciiTheme="minorHAnsi" w:eastAsiaTheme="minorEastAsia" w:hAnsiTheme="minorHAnsi" w:cstheme="minorBidi"/>
            <w:szCs w:val="22"/>
          </w:rPr>
          <w:tab/>
        </w:r>
        <w:r w:rsidRPr="005C4B1B">
          <w:rPr>
            <w:rStyle w:val="Hyperlink"/>
          </w:rPr>
          <w:t>Qualitätsmanagementmethoden zur Prozessoptimierung</w:t>
        </w:r>
        <w:r>
          <w:rPr>
            <w:webHidden/>
          </w:rPr>
          <w:tab/>
        </w:r>
        <w:r>
          <w:rPr>
            <w:webHidden/>
          </w:rPr>
          <w:fldChar w:fldCharType="begin"/>
        </w:r>
        <w:r>
          <w:rPr>
            <w:webHidden/>
          </w:rPr>
          <w:instrText xml:space="preserve"> PAGEREF _Toc27154198 \h </w:instrText>
        </w:r>
        <w:r>
          <w:rPr>
            <w:webHidden/>
          </w:rPr>
        </w:r>
        <w:r>
          <w:rPr>
            <w:webHidden/>
          </w:rPr>
          <w:fldChar w:fldCharType="separate"/>
        </w:r>
        <w:r w:rsidR="00750D65">
          <w:rPr>
            <w:webHidden/>
          </w:rPr>
          <w:t>16</w:t>
        </w:r>
        <w:r>
          <w:rPr>
            <w:webHidden/>
          </w:rPr>
          <w:fldChar w:fldCharType="end"/>
        </w:r>
      </w:hyperlink>
    </w:p>
    <w:p w14:paraId="32D62A5F" w14:textId="28702E51" w:rsidR="00E3740D" w:rsidRDefault="00E3740D">
      <w:pPr>
        <w:pStyle w:val="Verzeichnis3"/>
        <w:rPr>
          <w:rFonts w:asciiTheme="minorHAnsi" w:eastAsiaTheme="minorEastAsia" w:hAnsiTheme="minorHAnsi" w:cstheme="minorBidi"/>
          <w:szCs w:val="22"/>
        </w:rPr>
      </w:pPr>
      <w:hyperlink w:anchor="_Toc27154199" w:history="1">
        <w:r w:rsidRPr="005C4B1B">
          <w:rPr>
            <w:rStyle w:val="Hyperlink"/>
          </w:rPr>
          <w:t>2.6.1</w:t>
        </w:r>
        <w:r>
          <w:rPr>
            <w:rFonts w:asciiTheme="minorHAnsi" w:eastAsiaTheme="minorEastAsia" w:hAnsiTheme="minorHAnsi" w:cstheme="minorBidi"/>
            <w:szCs w:val="22"/>
          </w:rPr>
          <w:tab/>
        </w:r>
        <w:r w:rsidRPr="005C4B1B">
          <w:rPr>
            <w:rStyle w:val="Hyperlink"/>
          </w:rPr>
          <w:t>Lean Management</w:t>
        </w:r>
        <w:r>
          <w:rPr>
            <w:webHidden/>
          </w:rPr>
          <w:tab/>
        </w:r>
        <w:r>
          <w:rPr>
            <w:webHidden/>
          </w:rPr>
          <w:fldChar w:fldCharType="begin"/>
        </w:r>
        <w:r>
          <w:rPr>
            <w:webHidden/>
          </w:rPr>
          <w:instrText xml:space="preserve"> PAGEREF _Toc27154199 \h </w:instrText>
        </w:r>
        <w:r>
          <w:rPr>
            <w:webHidden/>
          </w:rPr>
        </w:r>
        <w:r>
          <w:rPr>
            <w:webHidden/>
          </w:rPr>
          <w:fldChar w:fldCharType="separate"/>
        </w:r>
        <w:r w:rsidR="00750D65">
          <w:rPr>
            <w:webHidden/>
          </w:rPr>
          <w:t>16</w:t>
        </w:r>
        <w:r>
          <w:rPr>
            <w:webHidden/>
          </w:rPr>
          <w:fldChar w:fldCharType="end"/>
        </w:r>
      </w:hyperlink>
    </w:p>
    <w:p w14:paraId="5D244F82" w14:textId="08E07620" w:rsidR="00E3740D" w:rsidRDefault="00E3740D">
      <w:pPr>
        <w:pStyle w:val="Verzeichnis3"/>
        <w:rPr>
          <w:rFonts w:asciiTheme="minorHAnsi" w:eastAsiaTheme="minorEastAsia" w:hAnsiTheme="minorHAnsi" w:cstheme="minorBidi"/>
          <w:szCs w:val="22"/>
        </w:rPr>
      </w:pPr>
      <w:hyperlink w:anchor="_Toc27154200" w:history="1">
        <w:r w:rsidRPr="005C4B1B">
          <w:rPr>
            <w:rStyle w:val="Hyperlink"/>
          </w:rPr>
          <w:t>2.6.2</w:t>
        </w:r>
        <w:r>
          <w:rPr>
            <w:rFonts w:asciiTheme="minorHAnsi" w:eastAsiaTheme="minorEastAsia" w:hAnsiTheme="minorHAnsi" w:cstheme="minorBidi"/>
            <w:szCs w:val="22"/>
          </w:rPr>
          <w:tab/>
        </w:r>
        <w:r w:rsidRPr="005C4B1B">
          <w:rPr>
            <w:rStyle w:val="Hyperlink"/>
          </w:rPr>
          <w:t>Kaizen</w:t>
        </w:r>
        <w:r>
          <w:rPr>
            <w:webHidden/>
          </w:rPr>
          <w:tab/>
        </w:r>
        <w:r>
          <w:rPr>
            <w:webHidden/>
          </w:rPr>
          <w:fldChar w:fldCharType="begin"/>
        </w:r>
        <w:r>
          <w:rPr>
            <w:webHidden/>
          </w:rPr>
          <w:instrText xml:space="preserve"> PAGEREF _Toc27154200 \h </w:instrText>
        </w:r>
        <w:r>
          <w:rPr>
            <w:webHidden/>
          </w:rPr>
        </w:r>
        <w:r>
          <w:rPr>
            <w:webHidden/>
          </w:rPr>
          <w:fldChar w:fldCharType="separate"/>
        </w:r>
        <w:r w:rsidR="00750D65">
          <w:rPr>
            <w:webHidden/>
          </w:rPr>
          <w:t>18</w:t>
        </w:r>
        <w:r>
          <w:rPr>
            <w:webHidden/>
          </w:rPr>
          <w:fldChar w:fldCharType="end"/>
        </w:r>
      </w:hyperlink>
    </w:p>
    <w:p w14:paraId="550B15A0" w14:textId="438675C5" w:rsidR="00E3740D" w:rsidRDefault="00E3740D">
      <w:pPr>
        <w:pStyle w:val="Verzeichnis3"/>
        <w:rPr>
          <w:rFonts w:asciiTheme="minorHAnsi" w:eastAsiaTheme="minorEastAsia" w:hAnsiTheme="minorHAnsi" w:cstheme="minorBidi"/>
          <w:szCs w:val="22"/>
        </w:rPr>
      </w:pPr>
      <w:hyperlink w:anchor="_Toc27154201" w:history="1">
        <w:r w:rsidRPr="005C4B1B">
          <w:rPr>
            <w:rStyle w:val="Hyperlink"/>
          </w:rPr>
          <w:t>2.6.3</w:t>
        </w:r>
        <w:r>
          <w:rPr>
            <w:rFonts w:asciiTheme="minorHAnsi" w:eastAsiaTheme="minorEastAsia" w:hAnsiTheme="minorHAnsi" w:cstheme="minorBidi"/>
            <w:szCs w:val="22"/>
          </w:rPr>
          <w:tab/>
        </w:r>
        <w:r w:rsidRPr="005C4B1B">
          <w:rPr>
            <w:rStyle w:val="Hyperlink"/>
          </w:rPr>
          <w:t>Six-Sigma</w:t>
        </w:r>
        <w:r>
          <w:rPr>
            <w:webHidden/>
          </w:rPr>
          <w:tab/>
        </w:r>
        <w:r>
          <w:rPr>
            <w:webHidden/>
          </w:rPr>
          <w:fldChar w:fldCharType="begin"/>
        </w:r>
        <w:r>
          <w:rPr>
            <w:webHidden/>
          </w:rPr>
          <w:instrText xml:space="preserve"> PAGEREF _Toc27154201 \h </w:instrText>
        </w:r>
        <w:r>
          <w:rPr>
            <w:webHidden/>
          </w:rPr>
        </w:r>
        <w:r>
          <w:rPr>
            <w:webHidden/>
          </w:rPr>
          <w:fldChar w:fldCharType="separate"/>
        </w:r>
        <w:r w:rsidR="00750D65">
          <w:rPr>
            <w:webHidden/>
          </w:rPr>
          <w:t>20</w:t>
        </w:r>
        <w:r>
          <w:rPr>
            <w:webHidden/>
          </w:rPr>
          <w:fldChar w:fldCharType="end"/>
        </w:r>
      </w:hyperlink>
    </w:p>
    <w:p w14:paraId="25498E71" w14:textId="59D26D54" w:rsidR="00E3740D" w:rsidRDefault="00E3740D">
      <w:pPr>
        <w:pStyle w:val="Verzeichnis3"/>
        <w:rPr>
          <w:rFonts w:asciiTheme="minorHAnsi" w:eastAsiaTheme="minorEastAsia" w:hAnsiTheme="minorHAnsi" w:cstheme="minorBidi"/>
          <w:szCs w:val="22"/>
        </w:rPr>
      </w:pPr>
      <w:hyperlink w:anchor="_Toc27154202" w:history="1">
        <w:r w:rsidRPr="005C4B1B">
          <w:rPr>
            <w:rStyle w:val="Hyperlink"/>
          </w:rPr>
          <w:t>2.6.4</w:t>
        </w:r>
        <w:r>
          <w:rPr>
            <w:rFonts w:asciiTheme="minorHAnsi" w:eastAsiaTheme="minorEastAsia" w:hAnsiTheme="minorHAnsi" w:cstheme="minorBidi"/>
            <w:szCs w:val="22"/>
          </w:rPr>
          <w:tab/>
        </w:r>
        <w:r w:rsidRPr="005C4B1B">
          <w:rPr>
            <w:rStyle w:val="Hyperlink"/>
          </w:rPr>
          <w:t>Lean Six Sigma</w:t>
        </w:r>
        <w:r>
          <w:rPr>
            <w:webHidden/>
          </w:rPr>
          <w:tab/>
        </w:r>
        <w:r>
          <w:rPr>
            <w:webHidden/>
          </w:rPr>
          <w:fldChar w:fldCharType="begin"/>
        </w:r>
        <w:r>
          <w:rPr>
            <w:webHidden/>
          </w:rPr>
          <w:instrText xml:space="preserve"> PAGEREF _Toc27154202 \h </w:instrText>
        </w:r>
        <w:r>
          <w:rPr>
            <w:webHidden/>
          </w:rPr>
        </w:r>
        <w:r>
          <w:rPr>
            <w:webHidden/>
          </w:rPr>
          <w:fldChar w:fldCharType="separate"/>
        </w:r>
        <w:r w:rsidR="00750D65">
          <w:rPr>
            <w:webHidden/>
          </w:rPr>
          <w:t>22</w:t>
        </w:r>
        <w:r>
          <w:rPr>
            <w:webHidden/>
          </w:rPr>
          <w:fldChar w:fldCharType="end"/>
        </w:r>
      </w:hyperlink>
    </w:p>
    <w:p w14:paraId="11EA4D6F" w14:textId="6F522696" w:rsidR="00E3740D" w:rsidRDefault="00E3740D">
      <w:pPr>
        <w:pStyle w:val="Verzeichnis3"/>
        <w:rPr>
          <w:rFonts w:asciiTheme="minorHAnsi" w:eastAsiaTheme="minorEastAsia" w:hAnsiTheme="minorHAnsi" w:cstheme="minorBidi"/>
          <w:szCs w:val="22"/>
        </w:rPr>
      </w:pPr>
      <w:hyperlink w:anchor="_Toc27154203" w:history="1">
        <w:r w:rsidRPr="005C4B1B">
          <w:rPr>
            <w:rStyle w:val="Hyperlink"/>
          </w:rPr>
          <w:t>2.6.5</w:t>
        </w:r>
        <w:r>
          <w:rPr>
            <w:rFonts w:asciiTheme="minorHAnsi" w:eastAsiaTheme="minorEastAsia" w:hAnsiTheme="minorHAnsi" w:cstheme="minorBidi"/>
            <w:szCs w:val="22"/>
          </w:rPr>
          <w:tab/>
        </w:r>
        <w:r w:rsidRPr="005C4B1B">
          <w:rPr>
            <w:rStyle w:val="Hyperlink"/>
          </w:rPr>
          <w:t>Evaluierung der Methoden</w:t>
        </w:r>
        <w:r>
          <w:rPr>
            <w:webHidden/>
          </w:rPr>
          <w:tab/>
        </w:r>
        <w:r>
          <w:rPr>
            <w:webHidden/>
          </w:rPr>
          <w:fldChar w:fldCharType="begin"/>
        </w:r>
        <w:r>
          <w:rPr>
            <w:webHidden/>
          </w:rPr>
          <w:instrText xml:space="preserve"> PAGEREF _Toc27154203 \h </w:instrText>
        </w:r>
        <w:r>
          <w:rPr>
            <w:webHidden/>
          </w:rPr>
        </w:r>
        <w:r>
          <w:rPr>
            <w:webHidden/>
          </w:rPr>
          <w:fldChar w:fldCharType="separate"/>
        </w:r>
        <w:r w:rsidR="00750D65">
          <w:rPr>
            <w:webHidden/>
          </w:rPr>
          <w:t>23</w:t>
        </w:r>
        <w:r>
          <w:rPr>
            <w:webHidden/>
          </w:rPr>
          <w:fldChar w:fldCharType="end"/>
        </w:r>
      </w:hyperlink>
    </w:p>
    <w:p w14:paraId="64A960A2" w14:textId="233EA035" w:rsidR="00E3740D" w:rsidRDefault="00E3740D">
      <w:pPr>
        <w:pStyle w:val="Verzeichnis3"/>
        <w:rPr>
          <w:rFonts w:asciiTheme="minorHAnsi" w:eastAsiaTheme="minorEastAsia" w:hAnsiTheme="minorHAnsi" w:cstheme="minorBidi"/>
          <w:szCs w:val="22"/>
        </w:rPr>
      </w:pPr>
      <w:hyperlink w:anchor="_Toc27154204" w:history="1">
        <w:r w:rsidRPr="005C4B1B">
          <w:rPr>
            <w:rStyle w:val="Hyperlink"/>
          </w:rPr>
          <w:t>2.6.6</w:t>
        </w:r>
        <w:r>
          <w:rPr>
            <w:rFonts w:asciiTheme="minorHAnsi" w:eastAsiaTheme="minorEastAsia" w:hAnsiTheme="minorHAnsi" w:cstheme="minorBidi"/>
            <w:szCs w:val="22"/>
          </w:rPr>
          <w:tab/>
        </w:r>
        <w:r w:rsidRPr="005C4B1B">
          <w:rPr>
            <w:rStyle w:val="Hyperlink"/>
          </w:rPr>
          <w:t>DMAIC – Das Instrument des Lean-Six-Sigma-Ansatzes</w:t>
        </w:r>
        <w:r>
          <w:rPr>
            <w:webHidden/>
          </w:rPr>
          <w:tab/>
        </w:r>
        <w:r>
          <w:rPr>
            <w:webHidden/>
          </w:rPr>
          <w:fldChar w:fldCharType="begin"/>
        </w:r>
        <w:r>
          <w:rPr>
            <w:webHidden/>
          </w:rPr>
          <w:instrText xml:space="preserve"> PAGEREF _Toc27154204 \h </w:instrText>
        </w:r>
        <w:r>
          <w:rPr>
            <w:webHidden/>
          </w:rPr>
        </w:r>
        <w:r>
          <w:rPr>
            <w:webHidden/>
          </w:rPr>
          <w:fldChar w:fldCharType="separate"/>
        </w:r>
        <w:r w:rsidR="00750D65">
          <w:rPr>
            <w:webHidden/>
          </w:rPr>
          <w:t>23</w:t>
        </w:r>
        <w:r>
          <w:rPr>
            <w:webHidden/>
          </w:rPr>
          <w:fldChar w:fldCharType="end"/>
        </w:r>
      </w:hyperlink>
    </w:p>
    <w:p w14:paraId="50ED015D" w14:textId="4A602AB3" w:rsidR="00E3740D" w:rsidRDefault="00E3740D">
      <w:pPr>
        <w:pStyle w:val="Verzeichnis2"/>
        <w:rPr>
          <w:rFonts w:asciiTheme="minorHAnsi" w:eastAsiaTheme="minorEastAsia" w:hAnsiTheme="minorHAnsi" w:cstheme="minorBidi"/>
          <w:szCs w:val="22"/>
        </w:rPr>
      </w:pPr>
      <w:hyperlink w:anchor="_Toc27154205" w:history="1">
        <w:r w:rsidRPr="005C4B1B">
          <w:rPr>
            <w:rStyle w:val="Hyperlink"/>
          </w:rPr>
          <w:t>2.7</w:t>
        </w:r>
        <w:r>
          <w:rPr>
            <w:rFonts w:asciiTheme="minorHAnsi" w:eastAsiaTheme="minorEastAsia" w:hAnsiTheme="minorHAnsi" w:cstheme="minorBidi"/>
            <w:szCs w:val="22"/>
          </w:rPr>
          <w:tab/>
        </w:r>
        <w:r w:rsidRPr="005C4B1B">
          <w:rPr>
            <w:rStyle w:val="Hyperlink"/>
          </w:rPr>
          <w:t>Grundlagen zur Produkt- und Prozessabsicherung</w:t>
        </w:r>
        <w:r>
          <w:rPr>
            <w:webHidden/>
          </w:rPr>
          <w:tab/>
        </w:r>
        <w:r>
          <w:rPr>
            <w:webHidden/>
          </w:rPr>
          <w:fldChar w:fldCharType="begin"/>
        </w:r>
        <w:r>
          <w:rPr>
            <w:webHidden/>
          </w:rPr>
          <w:instrText xml:space="preserve"> PAGEREF _Toc27154205 \h </w:instrText>
        </w:r>
        <w:r>
          <w:rPr>
            <w:webHidden/>
          </w:rPr>
        </w:r>
        <w:r>
          <w:rPr>
            <w:webHidden/>
          </w:rPr>
          <w:fldChar w:fldCharType="separate"/>
        </w:r>
        <w:r w:rsidR="00750D65">
          <w:rPr>
            <w:webHidden/>
          </w:rPr>
          <w:t>26</w:t>
        </w:r>
        <w:r>
          <w:rPr>
            <w:webHidden/>
          </w:rPr>
          <w:fldChar w:fldCharType="end"/>
        </w:r>
      </w:hyperlink>
    </w:p>
    <w:p w14:paraId="2F5A36CF" w14:textId="17FE5CAD" w:rsidR="00E3740D" w:rsidRDefault="00E3740D">
      <w:pPr>
        <w:pStyle w:val="Verzeichnis2"/>
        <w:rPr>
          <w:rFonts w:asciiTheme="minorHAnsi" w:eastAsiaTheme="minorEastAsia" w:hAnsiTheme="minorHAnsi" w:cstheme="minorBidi"/>
          <w:szCs w:val="22"/>
        </w:rPr>
      </w:pPr>
      <w:hyperlink w:anchor="_Toc27154206" w:history="1">
        <w:r w:rsidRPr="005C4B1B">
          <w:rPr>
            <w:rStyle w:val="Hyperlink"/>
          </w:rPr>
          <w:t>2.8</w:t>
        </w:r>
        <w:r>
          <w:rPr>
            <w:rFonts w:asciiTheme="minorHAnsi" w:eastAsiaTheme="minorEastAsia" w:hAnsiTheme="minorHAnsi" w:cstheme="minorBidi"/>
            <w:szCs w:val="22"/>
          </w:rPr>
          <w:tab/>
        </w:r>
        <w:r w:rsidRPr="005C4B1B">
          <w:rPr>
            <w:rStyle w:val="Hyperlink"/>
          </w:rPr>
          <w:t>Datenlogistik 24</w:t>
        </w:r>
        <w:r>
          <w:rPr>
            <w:webHidden/>
          </w:rPr>
          <w:tab/>
        </w:r>
        <w:r>
          <w:rPr>
            <w:webHidden/>
          </w:rPr>
          <w:fldChar w:fldCharType="begin"/>
        </w:r>
        <w:r>
          <w:rPr>
            <w:webHidden/>
          </w:rPr>
          <w:instrText xml:space="preserve"> PAGEREF _Toc27154206 \h </w:instrText>
        </w:r>
        <w:r>
          <w:rPr>
            <w:webHidden/>
          </w:rPr>
        </w:r>
        <w:r>
          <w:rPr>
            <w:webHidden/>
          </w:rPr>
          <w:fldChar w:fldCharType="separate"/>
        </w:r>
        <w:r w:rsidR="00750D65">
          <w:rPr>
            <w:webHidden/>
          </w:rPr>
          <w:t>28</w:t>
        </w:r>
        <w:r>
          <w:rPr>
            <w:webHidden/>
          </w:rPr>
          <w:fldChar w:fldCharType="end"/>
        </w:r>
      </w:hyperlink>
    </w:p>
    <w:p w14:paraId="32F57DDD" w14:textId="78753E78" w:rsidR="00E3740D" w:rsidRDefault="00E3740D">
      <w:pPr>
        <w:pStyle w:val="Verzeichnis1"/>
        <w:rPr>
          <w:rFonts w:asciiTheme="minorHAnsi" w:eastAsiaTheme="minorEastAsia" w:hAnsiTheme="minorHAnsi" w:cstheme="minorBidi"/>
          <w:b w:val="0"/>
          <w:szCs w:val="22"/>
        </w:rPr>
      </w:pPr>
      <w:hyperlink w:anchor="_Toc27154207" w:history="1">
        <w:r w:rsidRPr="005C4B1B">
          <w:rPr>
            <w:rStyle w:val="Hyperlink"/>
          </w:rPr>
          <w:t>3</w:t>
        </w:r>
        <w:r>
          <w:rPr>
            <w:rFonts w:asciiTheme="minorHAnsi" w:eastAsiaTheme="minorEastAsia" w:hAnsiTheme="minorHAnsi" w:cstheme="minorBidi"/>
            <w:b w:val="0"/>
            <w:szCs w:val="22"/>
          </w:rPr>
          <w:tab/>
        </w:r>
        <w:r w:rsidRPr="005C4B1B">
          <w:rPr>
            <w:rStyle w:val="Hyperlink"/>
          </w:rPr>
          <w:t>Bestandsaufnahme Produkt- und Prozessabsicherung</w:t>
        </w:r>
        <w:r>
          <w:rPr>
            <w:webHidden/>
          </w:rPr>
          <w:tab/>
        </w:r>
        <w:r>
          <w:rPr>
            <w:webHidden/>
          </w:rPr>
          <w:fldChar w:fldCharType="begin"/>
        </w:r>
        <w:r>
          <w:rPr>
            <w:webHidden/>
          </w:rPr>
          <w:instrText xml:space="preserve"> PAGEREF _Toc27154207 \h </w:instrText>
        </w:r>
        <w:r>
          <w:rPr>
            <w:webHidden/>
          </w:rPr>
        </w:r>
        <w:r>
          <w:rPr>
            <w:webHidden/>
          </w:rPr>
          <w:fldChar w:fldCharType="separate"/>
        </w:r>
        <w:r w:rsidR="00750D65">
          <w:rPr>
            <w:webHidden/>
          </w:rPr>
          <w:t>31</w:t>
        </w:r>
        <w:r>
          <w:rPr>
            <w:webHidden/>
          </w:rPr>
          <w:fldChar w:fldCharType="end"/>
        </w:r>
      </w:hyperlink>
    </w:p>
    <w:p w14:paraId="0EEA58E3" w14:textId="70C7C034" w:rsidR="00E3740D" w:rsidRDefault="00E3740D">
      <w:pPr>
        <w:pStyle w:val="Verzeichnis2"/>
        <w:rPr>
          <w:rFonts w:asciiTheme="minorHAnsi" w:eastAsiaTheme="minorEastAsia" w:hAnsiTheme="minorHAnsi" w:cstheme="minorBidi"/>
          <w:szCs w:val="22"/>
        </w:rPr>
      </w:pPr>
      <w:hyperlink w:anchor="_Toc27154208" w:history="1">
        <w:r w:rsidRPr="005C4B1B">
          <w:rPr>
            <w:rStyle w:val="Hyperlink"/>
          </w:rPr>
          <w:t>3.1</w:t>
        </w:r>
        <w:r>
          <w:rPr>
            <w:rFonts w:asciiTheme="minorHAnsi" w:eastAsiaTheme="minorEastAsia" w:hAnsiTheme="minorHAnsi" w:cstheme="minorBidi"/>
            <w:szCs w:val="22"/>
          </w:rPr>
          <w:tab/>
        </w:r>
        <w:r w:rsidRPr="005C4B1B">
          <w:rPr>
            <w:rStyle w:val="Hyperlink"/>
          </w:rPr>
          <w:t>Asynchronität der Standorte</w:t>
        </w:r>
        <w:r>
          <w:rPr>
            <w:webHidden/>
          </w:rPr>
          <w:tab/>
        </w:r>
        <w:r>
          <w:rPr>
            <w:webHidden/>
          </w:rPr>
          <w:fldChar w:fldCharType="begin"/>
        </w:r>
        <w:r>
          <w:rPr>
            <w:webHidden/>
          </w:rPr>
          <w:instrText xml:space="preserve"> PAGEREF _Toc27154208 \h </w:instrText>
        </w:r>
        <w:r>
          <w:rPr>
            <w:webHidden/>
          </w:rPr>
        </w:r>
        <w:r>
          <w:rPr>
            <w:webHidden/>
          </w:rPr>
          <w:fldChar w:fldCharType="separate"/>
        </w:r>
        <w:r w:rsidR="00750D65">
          <w:rPr>
            <w:webHidden/>
          </w:rPr>
          <w:t>31</w:t>
        </w:r>
        <w:r>
          <w:rPr>
            <w:webHidden/>
          </w:rPr>
          <w:fldChar w:fldCharType="end"/>
        </w:r>
      </w:hyperlink>
    </w:p>
    <w:p w14:paraId="4F60A886" w14:textId="4DDD0376" w:rsidR="00E3740D" w:rsidRDefault="00E3740D">
      <w:pPr>
        <w:pStyle w:val="Verzeichnis3"/>
        <w:rPr>
          <w:rFonts w:asciiTheme="minorHAnsi" w:eastAsiaTheme="minorEastAsia" w:hAnsiTheme="minorHAnsi" w:cstheme="minorBidi"/>
          <w:szCs w:val="22"/>
        </w:rPr>
      </w:pPr>
      <w:hyperlink w:anchor="_Toc27154209" w:history="1">
        <w:r w:rsidRPr="005C4B1B">
          <w:rPr>
            <w:rStyle w:val="Hyperlink"/>
          </w:rPr>
          <w:t>3.1.1</w:t>
        </w:r>
        <w:r>
          <w:rPr>
            <w:rFonts w:asciiTheme="minorHAnsi" w:eastAsiaTheme="minorEastAsia" w:hAnsiTheme="minorHAnsi" w:cstheme="minorBidi"/>
            <w:szCs w:val="22"/>
          </w:rPr>
          <w:tab/>
        </w:r>
        <w:r w:rsidRPr="005C4B1B">
          <w:rPr>
            <w:rStyle w:val="Hyperlink"/>
          </w:rPr>
          <w:t>Vergleich der Standorte mithilfe einer Umfrage</w:t>
        </w:r>
        <w:r>
          <w:rPr>
            <w:webHidden/>
          </w:rPr>
          <w:tab/>
        </w:r>
        <w:r>
          <w:rPr>
            <w:webHidden/>
          </w:rPr>
          <w:fldChar w:fldCharType="begin"/>
        </w:r>
        <w:r>
          <w:rPr>
            <w:webHidden/>
          </w:rPr>
          <w:instrText xml:space="preserve"> PAGEREF _Toc27154209 \h </w:instrText>
        </w:r>
        <w:r>
          <w:rPr>
            <w:webHidden/>
          </w:rPr>
        </w:r>
        <w:r>
          <w:rPr>
            <w:webHidden/>
          </w:rPr>
          <w:fldChar w:fldCharType="separate"/>
        </w:r>
        <w:r w:rsidR="00750D65">
          <w:rPr>
            <w:webHidden/>
          </w:rPr>
          <w:t>32</w:t>
        </w:r>
        <w:r>
          <w:rPr>
            <w:webHidden/>
          </w:rPr>
          <w:fldChar w:fldCharType="end"/>
        </w:r>
      </w:hyperlink>
    </w:p>
    <w:p w14:paraId="4A2DEF07" w14:textId="09EB4062" w:rsidR="00E3740D" w:rsidRDefault="00E3740D">
      <w:pPr>
        <w:pStyle w:val="Verzeichnis3"/>
        <w:rPr>
          <w:rFonts w:asciiTheme="minorHAnsi" w:eastAsiaTheme="minorEastAsia" w:hAnsiTheme="minorHAnsi" w:cstheme="minorBidi"/>
          <w:szCs w:val="22"/>
        </w:rPr>
      </w:pPr>
      <w:hyperlink w:anchor="_Toc27154210" w:history="1">
        <w:r w:rsidRPr="005C4B1B">
          <w:rPr>
            <w:rStyle w:val="Hyperlink"/>
          </w:rPr>
          <w:t>3.1.2</w:t>
        </w:r>
        <w:r>
          <w:rPr>
            <w:rFonts w:asciiTheme="minorHAnsi" w:eastAsiaTheme="minorEastAsia" w:hAnsiTheme="minorHAnsi" w:cstheme="minorBidi"/>
            <w:szCs w:val="22"/>
          </w:rPr>
          <w:tab/>
        </w:r>
        <w:r w:rsidRPr="005C4B1B">
          <w:rPr>
            <w:rStyle w:val="Hyperlink"/>
          </w:rPr>
          <w:t>Vergleich der Standorte durch Auswertung realer Projekte</w:t>
        </w:r>
        <w:r>
          <w:rPr>
            <w:webHidden/>
          </w:rPr>
          <w:tab/>
        </w:r>
        <w:r>
          <w:rPr>
            <w:webHidden/>
          </w:rPr>
          <w:fldChar w:fldCharType="begin"/>
        </w:r>
        <w:r>
          <w:rPr>
            <w:webHidden/>
          </w:rPr>
          <w:instrText xml:space="preserve"> PAGEREF _Toc27154210 \h </w:instrText>
        </w:r>
        <w:r>
          <w:rPr>
            <w:webHidden/>
          </w:rPr>
        </w:r>
        <w:r>
          <w:rPr>
            <w:webHidden/>
          </w:rPr>
          <w:fldChar w:fldCharType="separate"/>
        </w:r>
        <w:r w:rsidR="00750D65">
          <w:rPr>
            <w:webHidden/>
          </w:rPr>
          <w:t>33</w:t>
        </w:r>
        <w:r>
          <w:rPr>
            <w:webHidden/>
          </w:rPr>
          <w:fldChar w:fldCharType="end"/>
        </w:r>
      </w:hyperlink>
    </w:p>
    <w:p w14:paraId="5F37AAEB" w14:textId="3E9B5191" w:rsidR="00E3740D" w:rsidRDefault="00E3740D">
      <w:pPr>
        <w:pStyle w:val="Verzeichnis2"/>
        <w:rPr>
          <w:rFonts w:asciiTheme="minorHAnsi" w:eastAsiaTheme="minorEastAsia" w:hAnsiTheme="minorHAnsi" w:cstheme="minorBidi"/>
          <w:szCs w:val="22"/>
        </w:rPr>
      </w:pPr>
      <w:hyperlink w:anchor="_Toc27154211" w:history="1">
        <w:r w:rsidRPr="005C4B1B">
          <w:rPr>
            <w:rStyle w:val="Hyperlink"/>
          </w:rPr>
          <w:t>3.2</w:t>
        </w:r>
        <w:r>
          <w:rPr>
            <w:rFonts w:asciiTheme="minorHAnsi" w:eastAsiaTheme="minorEastAsia" w:hAnsiTheme="minorHAnsi" w:cstheme="minorBidi"/>
            <w:szCs w:val="22"/>
          </w:rPr>
          <w:tab/>
        </w:r>
        <w:r w:rsidRPr="005C4B1B">
          <w:rPr>
            <w:rStyle w:val="Hyperlink"/>
          </w:rPr>
          <w:t>Datenlogistik24</w:t>
        </w:r>
        <w:r>
          <w:rPr>
            <w:webHidden/>
          </w:rPr>
          <w:tab/>
        </w:r>
        <w:r>
          <w:rPr>
            <w:webHidden/>
          </w:rPr>
          <w:fldChar w:fldCharType="begin"/>
        </w:r>
        <w:r>
          <w:rPr>
            <w:webHidden/>
          </w:rPr>
          <w:instrText xml:space="preserve"> PAGEREF _Toc27154211 \h </w:instrText>
        </w:r>
        <w:r>
          <w:rPr>
            <w:webHidden/>
          </w:rPr>
        </w:r>
        <w:r>
          <w:rPr>
            <w:webHidden/>
          </w:rPr>
          <w:fldChar w:fldCharType="separate"/>
        </w:r>
        <w:r w:rsidR="00750D65">
          <w:rPr>
            <w:webHidden/>
          </w:rPr>
          <w:t>41</w:t>
        </w:r>
        <w:r>
          <w:rPr>
            <w:webHidden/>
          </w:rPr>
          <w:fldChar w:fldCharType="end"/>
        </w:r>
      </w:hyperlink>
    </w:p>
    <w:p w14:paraId="75A4EF3B" w14:textId="56FB3E11" w:rsidR="00E3740D" w:rsidRDefault="00E3740D">
      <w:pPr>
        <w:pStyle w:val="Verzeichnis2"/>
        <w:rPr>
          <w:rFonts w:asciiTheme="minorHAnsi" w:eastAsiaTheme="minorEastAsia" w:hAnsiTheme="minorHAnsi" w:cstheme="minorBidi"/>
          <w:szCs w:val="22"/>
        </w:rPr>
      </w:pPr>
      <w:hyperlink w:anchor="_Toc27154212" w:history="1">
        <w:r w:rsidRPr="005C4B1B">
          <w:rPr>
            <w:rStyle w:val="Hyperlink"/>
          </w:rPr>
          <w:t>3.3</w:t>
        </w:r>
        <w:r>
          <w:rPr>
            <w:rFonts w:asciiTheme="minorHAnsi" w:eastAsiaTheme="minorEastAsia" w:hAnsiTheme="minorHAnsi" w:cstheme="minorBidi"/>
            <w:szCs w:val="22"/>
          </w:rPr>
          <w:tab/>
        </w:r>
        <w:r w:rsidRPr="005C4B1B">
          <w:rPr>
            <w:rStyle w:val="Hyperlink"/>
          </w:rPr>
          <w:t>Varianz in der Serienentwicklung</w:t>
        </w:r>
        <w:r>
          <w:rPr>
            <w:webHidden/>
          </w:rPr>
          <w:tab/>
        </w:r>
        <w:r>
          <w:rPr>
            <w:webHidden/>
          </w:rPr>
          <w:fldChar w:fldCharType="begin"/>
        </w:r>
        <w:r>
          <w:rPr>
            <w:webHidden/>
          </w:rPr>
          <w:instrText xml:space="preserve"> PAGEREF _Toc27154212 \h </w:instrText>
        </w:r>
        <w:r>
          <w:rPr>
            <w:webHidden/>
          </w:rPr>
        </w:r>
        <w:r>
          <w:rPr>
            <w:webHidden/>
          </w:rPr>
          <w:fldChar w:fldCharType="separate"/>
        </w:r>
        <w:r w:rsidR="00750D65">
          <w:rPr>
            <w:webHidden/>
          </w:rPr>
          <w:t>43</w:t>
        </w:r>
        <w:r>
          <w:rPr>
            <w:webHidden/>
          </w:rPr>
          <w:fldChar w:fldCharType="end"/>
        </w:r>
      </w:hyperlink>
    </w:p>
    <w:p w14:paraId="537A9FEC" w14:textId="4725D556" w:rsidR="00E3740D" w:rsidRDefault="00E3740D">
      <w:pPr>
        <w:pStyle w:val="Verzeichnis2"/>
        <w:rPr>
          <w:rFonts w:asciiTheme="minorHAnsi" w:eastAsiaTheme="minorEastAsia" w:hAnsiTheme="minorHAnsi" w:cstheme="minorBidi"/>
          <w:szCs w:val="22"/>
        </w:rPr>
      </w:pPr>
      <w:hyperlink w:anchor="_Toc27154213" w:history="1">
        <w:r w:rsidRPr="005C4B1B">
          <w:rPr>
            <w:rStyle w:val="Hyperlink"/>
          </w:rPr>
          <w:t>3.4</w:t>
        </w:r>
        <w:r>
          <w:rPr>
            <w:rFonts w:asciiTheme="minorHAnsi" w:eastAsiaTheme="minorEastAsia" w:hAnsiTheme="minorHAnsi" w:cstheme="minorBidi"/>
            <w:szCs w:val="22"/>
          </w:rPr>
          <w:tab/>
        </w:r>
        <w:r w:rsidRPr="005C4B1B">
          <w:rPr>
            <w:rStyle w:val="Hyperlink"/>
          </w:rPr>
          <w:t>Auswirkungen stagnierender Fahrzeugaufbauten</w:t>
        </w:r>
        <w:r>
          <w:rPr>
            <w:webHidden/>
          </w:rPr>
          <w:tab/>
        </w:r>
        <w:r>
          <w:rPr>
            <w:webHidden/>
          </w:rPr>
          <w:fldChar w:fldCharType="begin"/>
        </w:r>
        <w:r>
          <w:rPr>
            <w:webHidden/>
          </w:rPr>
          <w:instrText xml:space="preserve"> PAGEREF _Toc27154213 \h </w:instrText>
        </w:r>
        <w:r>
          <w:rPr>
            <w:webHidden/>
          </w:rPr>
        </w:r>
        <w:r>
          <w:rPr>
            <w:webHidden/>
          </w:rPr>
          <w:fldChar w:fldCharType="separate"/>
        </w:r>
        <w:r w:rsidR="00750D65">
          <w:rPr>
            <w:webHidden/>
          </w:rPr>
          <w:t>45</w:t>
        </w:r>
        <w:r>
          <w:rPr>
            <w:webHidden/>
          </w:rPr>
          <w:fldChar w:fldCharType="end"/>
        </w:r>
      </w:hyperlink>
    </w:p>
    <w:p w14:paraId="2255F362" w14:textId="7950759C" w:rsidR="00E3740D" w:rsidRDefault="00E3740D">
      <w:pPr>
        <w:pStyle w:val="Verzeichnis2"/>
        <w:rPr>
          <w:rFonts w:asciiTheme="minorHAnsi" w:eastAsiaTheme="minorEastAsia" w:hAnsiTheme="minorHAnsi" w:cstheme="minorBidi"/>
          <w:szCs w:val="22"/>
        </w:rPr>
      </w:pPr>
      <w:hyperlink w:anchor="_Toc27154214" w:history="1">
        <w:r w:rsidRPr="005C4B1B">
          <w:rPr>
            <w:rStyle w:val="Hyperlink"/>
          </w:rPr>
          <w:t>3.5</w:t>
        </w:r>
        <w:r>
          <w:rPr>
            <w:rFonts w:asciiTheme="minorHAnsi" w:eastAsiaTheme="minorEastAsia" w:hAnsiTheme="minorHAnsi" w:cstheme="minorBidi"/>
            <w:szCs w:val="22"/>
          </w:rPr>
          <w:tab/>
        </w:r>
        <w:r w:rsidRPr="005C4B1B">
          <w:rPr>
            <w:rStyle w:val="Hyperlink"/>
          </w:rPr>
          <w:t>Übersicht der Bestandsaufnahme</w:t>
        </w:r>
        <w:r>
          <w:rPr>
            <w:webHidden/>
          </w:rPr>
          <w:tab/>
        </w:r>
        <w:r>
          <w:rPr>
            <w:webHidden/>
          </w:rPr>
          <w:fldChar w:fldCharType="begin"/>
        </w:r>
        <w:r>
          <w:rPr>
            <w:webHidden/>
          </w:rPr>
          <w:instrText xml:space="preserve"> PAGEREF _Toc27154214 \h </w:instrText>
        </w:r>
        <w:r>
          <w:rPr>
            <w:webHidden/>
          </w:rPr>
        </w:r>
        <w:r>
          <w:rPr>
            <w:webHidden/>
          </w:rPr>
          <w:fldChar w:fldCharType="separate"/>
        </w:r>
        <w:r w:rsidR="00750D65">
          <w:rPr>
            <w:webHidden/>
          </w:rPr>
          <w:t>47</w:t>
        </w:r>
        <w:r>
          <w:rPr>
            <w:webHidden/>
          </w:rPr>
          <w:fldChar w:fldCharType="end"/>
        </w:r>
      </w:hyperlink>
    </w:p>
    <w:p w14:paraId="5666B77D" w14:textId="504053F7" w:rsidR="00E3740D" w:rsidRDefault="00E3740D">
      <w:pPr>
        <w:pStyle w:val="Verzeichnis1"/>
        <w:rPr>
          <w:rFonts w:asciiTheme="minorHAnsi" w:eastAsiaTheme="minorEastAsia" w:hAnsiTheme="minorHAnsi" w:cstheme="minorBidi"/>
          <w:b w:val="0"/>
          <w:szCs w:val="22"/>
        </w:rPr>
      </w:pPr>
      <w:hyperlink w:anchor="_Toc27154215" w:history="1">
        <w:r w:rsidRPr="005C4B1B">
          <w:rPr>
            <w:rStyle w:val="Hyperlink"/>
          </w:rPr>
          <w:t>4</w:t>
        </w:r>
        <w:r>
          <w:rPr>
            <w:rFonts w:asciiTheme="minorHAnsi" w:eastAsiaTheme="minorEastAsia" w:hAnsiTheme="minorHAnsi" w:cstheme="minorBidi"/>
            <w:b w:val="0"/>
            <w:szCs w:val="22"/>
          </w:rPr>
          <w:tab/>
        </w:r>
        <w:r w:rsidRPr="005C4B1B">
          <w:rPr>
            <w:rStyle w:val="Hyperlink"/>
          </w:rPr>
          <w:t>Analyse und Lösungskonzepte zur Optimierung</w:t>
        </w:r>
        <w:r>
          <w:rPr>
            <w:webHidden/>
          </w:rPr>
          <w:tab/>
        </w:r>
        <w:r>
          <w:rPr>
            <w:webHidden/>
          </w:rPr>
          <w:fldChar w:fldCharType="begin"/>
        </w:r>
        <w:r>
          <w:rPr>
            <w:webHidden/>
          </w:rPr>
          <w:instrText xml:space="preserve"> PAGEREF _Toc27154215 \h </w:instrText>
        </w:r>
        <w:r>
          <w:rPr>
            <w:webHidden/>
          </w:rPr>
        </w:r>
        <w:r>
          <w:rPr>
            <w:webHidden/>
          </w:rPr>
          <w:fldChar w:fldCharType="separate"/>
        </w:r>
        <w:r w:rsidR="00750D65">
          <w:rPr>
            <w:webHidden/>
          </w:rPr>
          <w:t>49</w:t>
        </w:r>
        <w:r>
          <w:rPr>
            <w:webHidden/>
          </w:rPr>
          <w:fldChar w:fldCharType="end"/>
        </w:r>
      </w:hyperlink>
    </w:p>
    <w:p w14:paraId="3D9A1BCA" w14:textId="504081ED" w:rsidR="00E3740D" w:rsidRDefault="00E3740D">
      <w:pPr>
        <w:pStyle w:val="Verzeichnis2"/>
        <w:rPr>
          <w:rFonts w:asciiTheme="minorHAnsi" w:eastAsiaTheme="minorEastAsia" w:hAnsiTheme="minorHAnsi" w:cstheme="minorBidi"/>
          <w:szCs w:val="22"/>
        </w:rPr>
      </w:pPr>
      <w:hyperlink w:anchor="_Toc27154216" w:history="1">
        <w:r w:rsidRPr="005C4B1B">
          <w:rPr>
            <w:rStyle w:val="Hyperlink"/>
          </w:rPr>
          <w:t>4.1</w:t>
        </w:r>
        <w:r>
          <w:rPr>
            <w:rFonts w:asciiTheme="minorHAnsi" w:eastAsiaTheme="minorEastAsia" w:hAnsiTheme="minorHAnsi" w:cstheme="minorBidi"/>
            <w:szCs w:val="22"/>
          </w:rPr>
          <w:tab/>
        </w:r>
        <w:r w:rsidRPr="005C4B1B">
          <w:rPr>
            <w:rStyle w:val="Hyperlink"/>
          </w:rPr>
          <w:t>Die frühe Phase ermöglichen</w:t>
        </w:r>
        <w:r>
          <w:rPr>
            <w:webHidden/>
          </w:rPr>
          <w:tab/>
        </w:r>
        <w:r>
          <w:rPr>
            <w:webHidden/>
          </w:rPr>
          <w:fldChar w:fldCharType="begin"/>
        </w:r>
        <w:r>
          <w:rPr>
            <w:webHidden/>
          </w:rPr>
          <w:instrText xml:space="preserve"> PAGEREF _Toc27154216 \h </w:instrText>
        </w:r>
        <w:r>
          <w:rPr>
            <w:webHidden/>
          </w:rPr>
        </w:r>
        <w:r>
          <w:rPr>
            <w:webHidden/>
          </w:rPr>
          <w:fldChar w:fldCharType="separate"/>
        </w:r>
        <w:r w:rsidR="00750D65">
          <w:rPr>
            <w:webHidden/>
          </w:rPr>
          <w:t>49</w:t>
        </w:r>
        <w:r>
          <w:rPr>
            <w:webHidden/>
          </w:rPr>
          <w:fldChar w:fldCharType="end"/>
        </w:r>
      </w:hyperlink>
    </w:p>
    <w:p w14:paraId="5C28E501" w14:textId="0A86F9F5" w:rsidR="00E3740D" w:rsidRDefault="00E3740D">
      <w:pPr>
        <w:pStyle w:val="Verzeichnis3"/>
        <w:rPr>
          <w:rFonts w:asciiTheme="minorHAnsi" w:eastAsiaTheme="minorEastAsia" w:hAnsiTheme="minorHAnsi" w:cstheme="minorBidi"/>
          <w:szCs w:val="22"/>
        </w:rPr>
      </w:pPr>
      <w:hyperlink w:anchor="_Toc27154217" w:history="1">
        <w:r w:rsidRPr="005C4B1B">
          <w:rPr>
            <w:rStyle w:val="Hyperlink"/>
          </w:rPr>
          <w:t>4.1.1</w:t>
        </w:r>
        <w:r>
          <w:rPr>
            <w:rFonts w:asciiTheme="minorHAnsi" w:eastAsiaTheme="minorEastAsia" w:hAnsiTheme="minorHAnsi" w:cstheme="minorBidi"/>
            <w:szCs w:val="22"/>
          </w:rPr>
          <w:tab/>
        </w:r>
        <w:r w:rsidRPr="005C4B1B">
          <w:rPr>
            <w:rStyle w:val="Hyperlink"/>
          </w:rPr>
          <w:t>Analyse - Standortübergreifende Arbeitsweise</w:t>
        </w:r>
        <w:r>
          <w:rPr>
            <w:webHidden/>
          </w:rPr>
          <w:tab/>
        </w:r>
        <w:r>
          <w:rPr>
            <w:webHidden/>
          </w:rPr>
          <w:fldChar w:fldCharType="begin"/>
        </w:r>
        <w:r>
          <w:rPr>
            <w:webHidden/>
          </w:rPr>
          <w:instrText xml:space="preserve"> PAGEREF _Toc27154217 \h </w:instrText>
        </w:r>
        <w:r>
          <w:rPr>
            <w:webHidden/>
          </w:rPr>
        </w:r>
        <w:r>
          <w:rPr>
            <w:webHidden/>
          </w:rPr>
          <w:fldChar w:fldCharType="separate"/>
        </w:r>
        <w:r w:rsidR="00750D65">
          <w:rPr>
            <w:webHidden/>
          </w:rPr>
          <w:t>49</w:t>
        </w:r>
        <w:r>
          <w:rPr>
            <w:webHidden/>
          </w:rPr>
          <w:fldChar w:fldCharType="end"/>
        </w:r>
      </w:hyperlink>
    </w:p>
    <w:p w14:paraId="27E6424A" w14:textId="03F913B6" w:rsidR="00E3740D" w:rsidRDefault="00E3740D">
      <w:pPr>
        <w:pStyle w:val="Verzeichnis3"/>
        <w:rPr>
          <w:rFonts w:asciiTheme="minorHAnsi" w:eastAsiaTheme="minorEastAsia" w:hAnsiTheme="minorHAnsi" w:cstheme="minorBidi"/>
          <w:szCs w:val="22"/>
        </w:rPr>
      </w:pPr>
      <w:hyperlink w:anchor="_Toc27154218" w:history="1">
        <w:r w:rsidRPr="005C4B1B">
          <w:rPr>
            <w:rStyle w:val="Hyperlink"/>
          </w:rPr>
          <w:t>4.1.2</w:t>
        </w:r>
        <w:r>
          <w:rPr>
            <w:rFonts w:asciiTheme="minorHAnsi" w:eastAsiaTheme="minorEastAsia" w:hAnsiTheme="minorHAnsi" w:cstheme="minorBidi"/>
            <w:szCs w:val="22"/>
          </w:rPr>
          <w:tab/>
        </w:r>
        <w:r w:rsidRPr="005C4B1B">
          <w:rPr>
            <w:rStyle w:val="Hyperlink"/>
          </w:rPr>
          <w:t>M1 - Verantwortungsübernahme GV2</w:t>
        </w:r>
        <w:r>
          <w:rPr>
            <w:webHidden/>
          </w:rPr>
          <w:tab/>
        </w:r>
        <w:r>
          <w:rPr>
            <w:webHidden/>
          </w:rPr>
          <w:fldChar w:fldCharType="begin"/>
        </w:r>
        <w:r>
          <w:rPr>
            <w:webHidden/>
          </w:rPr>
          <w:instrText xml:space="preserve"> PAGEREF _Toc27154218 \h </w:instrText>
        </w:r>
        <w:r>
          <w:rPr>
            <w:webHidden/>
          </w:rPr>
        </w:r>
        <w:r>
          <w:rPr>
            <w:webHidden/>
          </w:rPr>
          <w:fldChar w:fldCharType="separate"/>
        </w:r>
        <w:r w:rsidR="00750D65">
          <w:rPr>
            <w:webHidden/>
          </w:rPr>
          <w:t>52</w:t>
        </w:r>
        <w:r>
          <w:rPr>
            <w:webHidden/>
          </w:rPr>
          <w:fldChar w:fldCharType="end"/>
        </w:r>
      </w:hyperlink>
    </w:p>
    <w:p w14:paraId="4789CC13" w14:textId="162A7969" w:rsidR="00E3740D" w:rsidRDefault="00E3740D">
      <w:pPr>
        <w:pStyle w:val="Verzeichnis3"/>
        <w:rPr>
          <w:rFonts w:asciiTheme="minorHAnsi" w:eastAsiaTheme="minorEastAsia" w:hAnsiTheme="minorHAnsi" w:cstheme="minorBidi"/>
          <w:szCs w:val="22"/>
        </w:rPr>
      </w:pPr>
      <w:hyperlink w:anchor="_Toc27154219" w:history="1">
        <w:r w:rsidRPr="005C4B1B">
          <w:rPr>
            <w:rStyle w:val="Hyperlink"/>
          </w:rPr>
          <w:t>4.1.3</w:t>
        </w:r>
        <w:r>
          <w:rPr>
            <w:rFonts w:asciiTheme="minorHAnsi" w:eastAsiaTheme="minorEastAsia" w:hAnsiTheme="minorHAnsi" w:cstheme="minorBidi"/>
            <w:szCs w:val="22"/>
          </w:rPr>
          <w:tab/>
        </w:r>
        <w:r w:rsidRPr="005C4B1B">
          <w:rPr>
            <w:rStyle w:val="Hyperlink"/>
          </w:rPr>
          <w:t>M2 - Kooperation Planung</w:t>
        </w:r>
        <w:r>
          <w:rPr>
            <w:webHidden/>
          </w:rPr>
          <w:tab/>
        </w:r>
        <w:r>
          <w:rPr>
            <w:webHidden/>
          </w:rPr>
          <w:fldChar w:fldCharType="begin"/>
        </w:r>
        <w:r>
          <w:rPr>
            <w:webHidden/>
          </w:rPr>
          <w:instrText xml:space="preserve"> PAGEREF _Toc27154219 \h </w:instrText>
        </w:r>
        <w:r>
          <w:rPr>
            <w:webHidden/>
          </w:rPr>
        </w:r>
        <w:r>
          <w:rPr>
            <w:webHidden/>
          </w:rPr>
          <w:fldChar w:fldCharType="separate"/>
        </w:r>
        <w:r w:rsidR="00750D65">
          <w:rPr>
            <w:webHidden/>
          </w:rPr>
          <w:t>53</w:t>
        </w:r>
        <w:r>
          <w:rPr>
            <w:webHidden/>
          </w:rPr>
          <w:fldChar w:fldCharType="end"/>
        </w:r>
      </w:hyperlink>
    </w:p>
    <w:p w14:paraId="0C66E1C7" w14:textId="39081DC2" w:rsidR="00E3740D" w:rsidRDefault="00E3740D">
      <w:pPr>
        <w:pStyle w:val="Verzeichnis3"/>
        <w:rPr>
          <w:rFonts w:asciiTheme="minorHAnsi" w:eastAsiaTheme="minorEastAsia" w:hAnsiTheme="minorHAnsi" w:cstheme="minorBidi"/>
          <w:szCs w:val="22"/>
        </w:rPr>
      </w:pPr>
      <w:hyperlink w:anchor="_Toc27154220" w:history="1">
        <w:r w:rsidRPr="005C4B1B">
          <w:rPr>
            <w:rStyle w:val="Hyperlink"/>
          </w:rPr>
          <w:t>4.1.4</w:t>
        </w:r>
        <w:r>
          <w:rPr>
            <w:rFonts w:asciiTheme="minorHAnsi" w:eastAsiaTheme="minorEastAsia" w:hAnsiTheme="minorHAnsi" w:cstheme="minorBidi"/>
            <w:szCs w:val="22"/>
          </w:rPr>
          <w:tab/>
        </w:r>
        <w:r w:rsidRPr="005C4B1B">
          <w:rPr>
            <w:rStyle w:val="Hyperlink"/>
          </w:rPr>
          <w:t>M3 - Kooperation Aufbau</w:t>
        </w:r>
        <w:r>
          <w:rPr>
            <w:webHidden/>
          </w:rPr>
          <w:tab/>
        </w:r>
        <w:r>
          <w:rPr>
            <w:webHidden/>
          </w:rPr>
          <w:fldChar w:fldCharType="begin"/>
        </w:r>
        <w:r>
          <w:rPr>
            <w:webHidden/>
          </w:rPr>
          <w:instrText xml:space="preserve"> PAGEREF _Toc27154220 \h </w:instrText>
        </w:r>
        <w:r>
          <w:rPr>
            <w:webHidden/>
          </w:rPr>
        </w:r>
        <w:r>
          <w:rPr>
            <w:webHidden/>
          </w:rPr>
          <w:fldChar w:fldCharType="separate"/>
        </w:r>
        <w:r w:rsidR="00750D65">
          <w:rPr>
            <w:webHidden/>
          </w:rPr>
          <w:t>53</w:t>
        </w:r>
        <w:r>
          <w:rPr>
            <w:webHidden/>
          </w:rPr>
          <w:fldChar w:fldCharType="end"/>
        </w:r>
      </w:hyperlink>
    </w:p>
    <w:p w14:paraId="61F03FD8" w14:textId="1A23761A" w:rsidR="00E3740D" w:rsidRDefault="00E3740D">
      <w:pPr>
        <w:pStyle w:val="Verzeichnis2"/>
        <w:rPr>
          <w:rFonts w:asciiTheme="minorHAnsi" w:eastAsiaTheme="minorEastAsia" w:hAnsiTheme="minorHAnsi" w:cstheme="minorBidi"/>
          <w:szCs w:val="22"/>
        </w:rPr>
      </w:pPr>
      <w:hyperlink w:anchor="_Toc27154221" w:history="1">
        <w:r w:rsidRPr="005C4B1B">
          <w:rPr>
            <w:rStyle w:val="Hyperlink"/>
          </w:rPr>
          <w:t>4.2</w:t>
        </w:r>
        <w:r>
          <w:rPr>
            <w:rFonts w:asciiTheme="minorHAnsi" w:eastAsiaTheme="minorEastAsia" w:hAnsiTheme="minorHAnsi" w:cstheme="minorBidi"/>
            <w:szCs w:val="22"/>
          </w:rPr>
          <w:tab/>
        </w:r>
        <w:r w:rsidRPr="005C4B1B">
          <w:rPr>
            <w:rStyle w:val="Hyperlink"/>
          </w:rPr>
          <w:t>Datensicherheit in der frühen Phase</w:t>
        </w:r>
        <w:r>
          <w:rPr>
            <w:webHidden/>
          </w:rPr>
          <w:tab/>
        </w:r>
        <w:r>
          <w:rPr>
            <w:webHidden/>
          </w:rPr>
          <w:fldChar w:fldCharType="begin"/>
        </w:r>
        <w:r>
          <w:rPr>
            <w:webHidden/>
          </w:rPr>
          <w:instrText xml:space="preserve"> PAGEREF _Toc27154221 \h </w:instrText>
        </w:r>
        <w:r>
          <w:rPr>
            <w:webHidden/>
          </w:rPr>
        </w:r>
        <w:r>
          <w:rPr>
            <w:webHidden/>
          </w:rPr>
          <w:fldChar w:fldCharType="separate"/>
        </w:r>
        <w:r w:rsidR="00750D65">
          <w:rPr>
            <w:webHidden/>
          </w:rPr>
          <w:t>54</w:t>
        </w:r>
        <w:r>
          <w:rPr>
            <w:webHidden/>
          </w:rPr>
          <w:fldChar w:fldCharType="end"/>
        </w:r>
      </w:hyperlink>
    </w:p>
    <w:p w14:paraId="58CE3648" w14:textId="24ABCE2F" w:rsidR="00E3740D" w:rsidRDefault="00E3740D">
      <w:pPr>
        <w:pStyle w:val="Verzeichnis3"/>
        <w:rPr>
          <w:rFonts w:asciiTheme="minorHAnsi" w:eastAsiaTheme="minorEastAsia" w:hAnsiTheme="minorHAnsi" w:cstheme="minorBidi"/>
          <w:szCs w:val="22"/>
        </w:rPr>
      </w:pPr>
      <w:hyperlink w:anchor="_Toc27154222" w:history="1">
        <w:r w:rsidRPr="005C4B1B">
          <w:rPr>
            <w:rStyle w:val="Hyperlink"/>
          </w:rPr>
          <w:t>4.2.1</w:t>
        </w:r>
        <w:r>
          <w:rPr>
            <w:rFonts w:asciiTheme="minorHAnsi" w:eastAsiaTheme="minorEastAsia" w:hAnsiTheme="minorHAnsi" w:cstheme="minorBidi"/>
            <w:szCs w:val="22"/>
          </w:rPr>
          <w:tab/>
        </w:r>
        <w:r w:rsidRPr="005C4B1B">
          <w:rPr>
            <w:rStyle w:val="Hyperlink"/>
          </w:rPr>
          <w:t>Analyse - vASP</w:t>
        </w:r>
        <w:r>
          <w:rPr>
            <w:webHidden/>
          </w:rPr>
          <w:tab/>
        </w:r>
        <w:r>
          <w:rPr>
            <w:webHidden/>
          </w:rPr>
          <w:fldChar w:fldCharType="begin"/>
        </w:r>
        <w:r>
          <w:rPr>
            <w:webHidden/>
          </w:rPr>
          <w:instrText xml:space="preserve"> PAGEREF _Toc27154222 \h </w:instrText>
        </w:r>
        <w:r>
          <w:rPr>
            <w:webHidden/>
          </w:rPr>
        </w:r>
        <w:r>
          <w:rPr>
            <w:webHidden/>
          </w:rPr>
          <w:fldChar w:fldCharType="separate"/>
        </w:r>
        <w:r w:rsidR="00750D65">
          <w:rPr>
            <w:webHidden/>
          </w:rPr>
          <w:t>54</w:t>
        </w:r>
        <w:r>
          <w:rPr>
            <w:webHidden/>
          </w:rPr>
          <w:fldChar w:fldCharType="end"/>
        </w:r>
      </w:hyperlink>
    </w:p>
    <w:p w14:paraId="7A0548CF" w14:textId="37200CFE" w:rsidR="00E3740D" w:rsidRDefault="00E3740D">
      <w:pPr>
        <w:pStyle w:val="Verzeichnis3"/>
        <w:rPr>
          <w:rFonts w:asciiTheme="minorHAnsi" w:eastAsiaTheme="minorEastAsia" w:hAnsiTheme="minorHAnsi" w:cstheme="minorBidi"/>
          <w:szCs w:val="22"/>
        </w:rPr>
      </w:pPr>
      <w:hyperlink w:anchor="_Toc27154223" w:history="1">
        <w:r w:rsidRPr="005C4B1B">
          <w:rPr>
            <w:rStyle w:val="Hyperlink"/>
          </w:rPr>
          <w:t>4.2.2</w:t>
        </w:r>
        <w:r>
          <w:rPr>
            <w:rFonts w:asciiTheme="minorHAnsi" w:eastAsiaTheme="minorEastAsia" w:hAnsiTheme="minorHAnsi" w:cstheme="minorBidi"/>
            <w:szCs w:val="22"/>
          </w:rPr>
          <w:tab/>
        </w:r>
        <w:r w:rsidRPr="005C4B1B">
          <w:rPr>
            <w:rStyle w:val="Hyperlink"/>
          </w:rPr>
          <w:t>Analyse - DBP</w:t>
        </w:r>
        <w:r>
          <w:rPr>
            <w:webHidden/>
          </w:rPr>
          <w:tab/>
        </w:r>
        <w:r>
          <w:rPr>
            <w:webHidden/>
          </w:rPr>
          <w:fldChar w:fldCharType="begin"/>
        </w:r>
        <w:r>
          <w:rPr>
            <w:webHidden/>
          </w:rPr>
          <w:instrText xml:space="preserve"> PAGEREF _Toc27154223 \h </w:instrText>
        </w:r>
        <w:r>
          <w:rPr>
            <w:webHidden/>
          </w:rPr>
        </w:r>
        <w:r>
          <w:rPr>
            <w:webHidden/>
          </w:rPr>
          <w:fldChar w:fldCharType="separate"/>
        </w:r>
        <w:r w:rsidR="00750D65">
          <w:rPr>
            <w:webHidden/>
          </w:rPr>
          <w:t>55</w:t>
        </w:r>
        <w:r>
          <w:rPr>
            <w:webHidden/>
          </w:rPr>
          <w:fldChar w:fldCharType="end"/>
        </w:r>
      </w:hyperlink>
    </w:p>
    <w:p w14:paraId="37C7398A" w14:textId="71658BCA" w:rsidR="00E3740D" w:rsidRDefault="00E3740D">
      <w:pPr>
        <w:pStyle w:val="Verzeichnis3"/>
        <w:rPr>
          <w:rFonts w:asciiTheme="minorHAnsi" w:eastAsiaTheme="minorEastAsia" w:hAnsiTheme="minorHAnsi" w:cstheme="minorBidi"/>
          <w:szCs w:val="22"/>
        </w:rPr>
      </w:pPr>
      <w:hyperlink w:anchor="_Toc27154224" w:history="1">
        <w:r w:rsidRPr="005C4B1B">
          <w:rPr>
            <w:rStyle w:val="Hyperlink"/>
          </w:rPr>
          <w:t>4.2.3</w:t>
        </w:r>
        <w:r>
          <w:rPr>
            <w:rFonts w:asciiTheme="minorHAnsi" w:eastAsiaTheme="minorEastAsia" w:hAnsiTheme="minorHAnsi" w:cstheme="minorBidi"/>
            <w:szCs w:val="22"/>
          </w:rPr>
          <w:tab/>
        </w:r>
        <w:r w:rsidRPr="005C4B1B">
          <w:rPr>
            <w:rStyle w:val="Hyperlink"/>
          </w:rPr>
          <w:t>Analyse - PASTA</w:t>
        </w:r>
        <w:r>
          <w:rPr>
            <w:webHidden/>
          </w:rPr>
          <w:tab/>
        </w:r>
        <w:r>
          <w:rPr>
            <w:webHidden/>
          </w:rPr>
          <w:fldChar w:fldCharType="begin"/>
        </w:r>
        <w:r>
          <w:rPr>
            <w:webHidden/>
          </w:rPr>
          <w:instrText xml:space="preserve"> PAGEREF _Toc27154224 \h </w:instrText>
        </w:r>
        <w:r>
          <w:rPr>
            <w:webHidden/>
          </w:rPr>
        </w:r>
        <w:r>
          <w:rPr>
            <w:webHidden/>
          </w:rPr>
          <w:fldChar w:fldCharType="separate"/>
        </w:r>
        <w:r w:rsidR="00750D65">
          <w:rPr>
            <w:webHidden/>
          </w:rPr>
          <w:t>56</w:t>
        </w:r>
        <w:r>
          <w:rPr>
            <w:webHidden/>
          </w:rPr>
          <w:fldChar w:fldCharType="end"/>
        </w:r>
      </w:hyperlink>
    </w:p>
    <w:p w14:paraId="70F74536" w14:textId="199555B6" w:rsidR="00E3740D" w:rsidRDefault="00E3740D">
      <w:pPr>
        <w:pStyle w:val="Verzeichnis3"/>
        <w:rPr>
          <w:rFonts w:asciiTheme="minorHAnsi" w:eastAsiaTheme="minorEastAsia" w:hAnsiTheme="minorHAnsi" w:cstheme="minorBidi"/>
          <w:szCs w:val="22"/>
        </w:rPr>
      </w:pPr>
      <w:hyperlink w:anchor="_Toc27154225" w:history="1">
        <w:r w:rsidRPr="005C4B1B">
          <w:rPr>
            <w:rStyle w:val="Hyperlink"/>
          </w:rPr>
          <w:t>4.2.4</w:t>
        </w:r>
        <w:r>
          <w:rPr>
            <w:rFonts w:asciiTheme="minorHAnsi" w:eastAsiaTheme="minorEastAsia" w:hAnsiTheme="minorHAnsi" w:cstheme="minorBidi"/>
            <w:szCs w:val="22"/>
          </w:rPr>
          <w:tab/>
        </w:r>
        <w:r w:rsidRPr="005C4B1B">
          <w:rPr>
            <w:rStyle w:val="Hyperlink"/>
          </w:rPr>
          <w:t>M4 - PASTA</w:t>
        </w:r>
        <w:r>
          <w:rPr>
            <w:webHidden/>
          </w:rPr>
          <w:tab/>
        </w:r>
        <w:r>
          <w:rPr>
            <w:webHidden/>
          </w:rPr>
          <w:fldChar w:fldCharType="begin"/>
        </w:r>
        <w:r>
          <w:rPr>
            <w:webHidden/>
          </w:rPr>
          <w:instrText xml:space="preserve"> PAGEREF _Toc27154225 \h </w:instrText>
        </w:r>
        <w:r>
          <w:rPr>
            <w:webHidden/>
          </w:rPr>
        </w:r>
        <w:r>
          <w:rPr>
            <w:webHidden/>
          </w:rPr>
          <w:fldChar w:fldCharType="separate"/>
        </w:r>
        <w:r w:rsidR="00750D65">
          <w:rPr>
            <w:webHidden/>
          </w:rPr>
          <w:t>60</w:t>
        </w:r>
        <w:r>
          <w:rPr>
            <w:webHidden/>
          </w:rPr>
          <w:fldChar w:fldCharType="end"/>
        </w:r>
      </w:hyperlink>
    </w:p>
    <w:p w14:paraId="59271FE7" w14:textId="28A2AAC3" w:rsidR="00E3740D" w:rsidRDefault="00E3740D">
      <w:pPr>
        <w:pStyle w:val="Verzeichnis2"/>
        <w:rPr>
          <w:rFonts w:asciiTheme="minorHAnsi" w:eastAsiaTheme="minorEastAsia" w:hAnsiTheme="minorHAnsi" w:cstheme="minorBidi"/>
          <w:szCs w:val="22"/>
        </w:rPr>
      </w:pPr>
      <w:hyperlink w:anchor="_Toc27154226" w:history="1">
        <w:r w:rsidRPr="005C4B1B">
          <w:rPr>
            <w:rStyle w:val="Hyperlink"/>
          </w:rPr>
          <w:t>4.3</w:t>
        </w:r>
        <w:r>
          <w:rPr>
            <w:rFonts w:asciiTheme="minorHAnsi" w:eastAsiaTheme="minorEastAsia" w:hAnsiTheme="minorHAnsi" w:cstheme="minorBidi"/>
            <w:szCs w:val="22"/>
          </w:rPr>
          <w:tab/>
        </w:r>
        <w:r w:rsidRPr="005C4B1B">
          <w:rPr>
            <w:rStyle w:val="Hyperlink"/>
          </w:rPr>
          <w:t>Varianz in der frühen Phase</w:t>
        </w:r>
        <w:r>
          <w:rPr>
            <w:webHidden/>
          </w:rPr>
          <w:tab/>
        </w:r>
        <w:r>
          <w:rPr>
            <w:webHidden/>
          </w:rPr>
          <w:fldChar w:fldCharType="begin"/>
        </w:r>
        <w:r>
          <w:rPr>
            <w:webHidden/>
          </w:rPr>
          <w:instrText xml:space="preserve"> PAGEREF _Toc27154226 \h </w:instrText>
        </w:r>
        <w:r>
          <w:rPr>
            <w:webHidden/>
          </w:rPr>
        </w:r>
        <w:r>
          <w:rPr>
            <w:webHidden/>
          </w:rPr>
          <w:fldChar w:fldCharType="separate"/>
        </w:r>
        <w:r w:rsidR="00750D65">
          <w:rPr>
            <w:webHidden/>
          </w:rPr>
          <w:t>61</w:t>
        </w:r>
        <w:r>
          <w:rPr>
            <w:webHidden/>
          </w:rPr>
          <w:fldChar w:fldCharType="end"/>
        </w:r>
      </w:hyperlink>
    </w:p>
    <w:p w14:paraId="4CFFC15A" w14:textId="0CA590C6" w:rsidR="00E3740D" w:rsidRDefault="00E3740D">
      <w:pPr>
        <w:pStyle w:val="Verzeichnis3"/>
        <w:rPr>
          <w:rFonts w:asciiTheme="minorHAnsi" w:eastAsiaTheme="minorEastAsia" w:hAnsiTheme="minorHAnsi" w:cstheme="minorBidi"/>
          <w:szCs w:val="22"/>
        </w:rPr>
      </w:pPr>
      <w:hyperlink w:anchor="_Toc27154227" w:history="1">
        <w:r w:rsidRPr="005C4B1B">
          <w:rPr>
            <w:rStyle w:val="Hyperlink"/>
          </w:rPr>
          <w:t>4.3.1</w:t>
        </w:r>
        <w:r>
          <w:rPr>
            <w:rFonts w:asciiTheme="minorHAnsi" w:eastAsiaTheme="minorEastAsia" w:hAnsiTheme="minorHAnsi" w:cstheme="minorBidi"/>
            <w:szCs w:val="22"/>
          </w:rPr>
          <w:tab/>
        </w:r>
        <w:r w:rsidRPr="005C4B1B">
          <w:rPr>
            <w:rStyle w:val="Hyperlink"/>
          </w:rPr>
          <w:t>Analyse - Sensibilisierung der Besteller</w:t>
        </w:r>
        <w:r>
          <w:rPr>
            <w:webHidden/>
          </w:rPr>
          <w:tab/>
        </w:r>
        <w:r>
          <w:rPr>
            <w:webHidden/>
          </w:rPr>
          <w:fldChar w:fldCharType="begin"/>
        </w:r>
        <w:r>
          <w:rPr>
            <w:webHidden/>
          </w:rPr>
          <w:instrText xml:space="preserve"> PAGEREF _Toc27154227 \h </w:instrText>
        </w:r>
        <w:r>
          <w:rPr>
            <w:webHidden/>
          </w:rPr>
        </w:r>
        <w:r>
          <w:rPr>
            <w:webHidden/>
          </w:rPr>
          <w:fldChar w:fldCharType="separate"/>
        </w:r>
        <w:r w:rsidR="00750D65">
          <w:rPr>
            <w:webHidden/>
          </w:rPr>
          <w:t>62</w:t>
        </w:r>
        <w:r>
          <w:rPr>
            <w:webHidden/>
          </w:rPr>
          <w:fldChar w:fldCharType="end"/>
        </w:r>
      </w:hyperlink>
    </w:p>
    <w:p w14:paraId="0AA96AC5" w14:textId="600536A1" w:rsidR="00E3740D" w:rsidRDefault="00E3740D">
      <w:pPr>
        <w:pStyle w:val="Verzeichnis3"/>
        <w:rPr>
          <w:rFonts w:asciiTheme="minorHAnsi" w:eastAsiaTheme="minorEastAsia" w:hAnsiTheme="minorHAnsi" w:cstheme="minorBidi"/>
          <w:szCs w:val="22"/>
        </w:rPr>
      </w:pPr>
      <w:hyperlink w:anchor="_Toc27154228" w:history="1">
        <w:r w:rsidRPr="005C4B1B">
          <w:rPr>
            <w:rStyle w:val="Hyperlink"/>
          </w:rPr>
          <w:t>4.3.2</w:t>
        </w:r>
        <w:r>
          <w:rPr>
            <w:rFonts w:asciiTheme="minorHAnsi" w:eastAsiaTheme="minorEastAsia" w:hAnsiTheme="minorHAnsi" w:cstheme="minorBidi"/>
            <w:szCs w:val="22"/>
          </w:rPr>
          <w:tab/>
        </w:r>
        <w:r w:rsidRPr="005C4B1B">
          <w:rPr>
            <w:rStyle w:val="Hyperlink"/>
          </w:rPr>
          <w:t>M5 - Aufbausteuerung Händisch</w:t>
        </w:r>
        <w:r>
          <w:rPr>
            <w:webHidden/>
          </w:rPr>
          <w:tab/>
        </w:r>
        <w:r>
          <w:rPr>
            <w:webHidden/>
          </w:rPr>
          <w:fldChar w:fldCharType="begin"/>
        </w:r>
        <w:r>
          <w:rPr>
            <w:webHidden/>
          </w:rPr>
          <w:instrText xml:space="preserve"> PAGEREF _Toc27154228 \h </w:instrText>
        </w:r>
        <w:r>
          <w:rPr>
            <w:webHidden/>
          </w:rPr>
        </w:r>
        <w:r>
          <w:rPr>
            <w:webHidden/>
          </w:rPr>
          <w:fldChar w:fldCharType="separate"/>
        </w:r>
        <w:r w:rsidR="00750D65">
          <w:rPr>
            <w:webHidden/>
          </w:rPr>
          <w:t>63</w:t>
        </w:r>
        <w:r>
          <w:rPr>
            <w:webHidden/>
          </w:rPr>
          <w:fldChar w:fldCharType="end"/>
        </w:r>
      </w:hyperlink>
    </w:p>
    <w:p w14:paraId="2071CF93" w14:textId="7CEFB0CB" w:rsidR="00E3740D" w:rsidRDefault="00E3740D">
      <w:pPr>
        <w:pStyle w:val="Verzeichnis3"/>
        <w:rPr>
          <w:rFonts w:asciiTheme="minorHAnsi" w:eastAsiaTheme="minorEastAsia" w:hAnsiTheme="minorHAnsi" w:cstheme="minorBidi"/>
          <w:szCs w:val="22"/>
        </w:rPr>
      </w:pPr>
      <w:hyperlink w:anchor="_Toc27154229" w:history="1">
        <w:r w:rsidRPr="005C4B1B">
          <w:rPr>
            <w:rStyle w:val="Hyperlink"/>
          </w:rPr>
          <w:t>4.3.3</w:t>
        </w:r>
        <w:r>
          <w:rPr>
            <w:rFonts w:asciiTheme="minorHAnsi" w:eastAsiaTheme="minorEastAsia" w:hAnsiTheme="minorHAnsi" w:cstheme="minorBidi"/>
            <w:szCs w:val="22"/>
          </w:rPr>
          <w:tab/>
        </w:r>
        <w:r w:rsidRPr="005C4B1B">
          <w:rPr>
            <w:rStyle w:val="Hyperlink"/>
          </w:rPr>
          <w:t>Analyse - Prototypischer Algorithmus</w:t>
        </w:r>
        <w:r>
          <w:rPr>
            <w:webHidden/>
          </w:rPr>
          <w:tab/>
        </w:r>
        <w:r>
          <w:rPr>
            <w:webHidden/>
          </w:rPr>
          <w:fldChar w:fldCharType="begin"/>
        </w:r>
        <w:r>
          <w:rPr>
            <w:webHidden/>
          </w:rPr>
          <w:instrText xml:space="preserve"> PAGEREF _Toc27154229 \h </w:instrText>
        </w:r>
        <w:r>
          <w:rPr>
            <w:webHidden/>
          </w:rPr>
        </w:r>
        <w:r>
          <w:rPr>
            <w:webHidden/>
          </w:rPr>
          <w:fldChar w:fldCharType="separate"/>
        </w:r>
        <w:r w:rsidR="00750D65">
          <w:rPr>
            <w:webHidden/>
          </w:rPr>
          <w:t>64</w:t>
        </w:r>
        <w:r>
          <w:rPr>
            <w:webHidden/>
          </w:rPr>
          <w:fldChar w:fldCharType="end"/>
        </w:r>
      </w:hyperlink>
    </w:p>
    <w:p w14:paraId="4935033B" w14:textId="4A281D5F" w:rsidR="00E3740D" w:rsidRDefault="00E3740D">
      <w:pPr>
        <w:pStyle w:val="Verzeichnis3"/>
        <w:rPr>
          <w:rFonts w:asciiTheme="minorHAnsi" w:eastAsiaTheme="minorEastAsia" w:hAnsiTheme="minorHAnsi" w:cstheme="minorBidi"/>
          <w:szCs w:val="22"/>
        </w:rPr>
      </w:pPr>
      <w:hyperlink w:anchor="_Toc27154230" w:history="1">
        <w:r w:rsidRPr="005C4B1B">
          <w:rPr>
            <w:rStyle w:val="Hyperlink"/>
          </w:rPr>
          <w:t>4.3.4</w:t>
        </w:r>
        <w:r>
          <w:rPr>
            <w:rFonts w:asciiTheme="minorHAnsi" w:eastAsiaTheme="minorEastAsia" w:hAnsiTheme="minorHAnsi" w:cstheme="minorBidi"/>
            <w:szCs w:val="22"/>
          </w:rPr>
          <w:tab/>
        </w:r>
        <w:r w:rsidRPr="005C4B1B">
          <w:rPr>
            <w:rStyle w:val="Hyperlink"/>
          </w:rPr>
          <w:t>Analyse - Konfigurationseinheit CoRE</w:t>
        </w:r>
        <w:r>
          <w:rPr>
            <w:webHidden/>
          </w:rPr>
          <w:tab/>
        </w:r>
        <w:r>
          <w:rPr>
            <w:webHidden/>
          </w:rPr>
          <w:fldChar w:fldCharType="begin"/>
        </w:r>
        <w:r>
          <w:rPr>
            <w:webHidden/>
          </w:rPr>
          <w:instrText xml:space="preserve"> PAGEREF _Toc27154230 \h </w:instrText>
        </w:r>
        <w:r>
          <w:rPr>
            <w:webHidden/>
          </w:rPr>
        </w:r>
        <w:r>
          <w:rPr>
            <w:webHidden/>
          </w:rPr>
          <w:fldChar w:fldCharType="separate"/>
        </w:r>
        <w:r w:rsidR="00750D65">
          <w:rPr>
            <w:webHidden/>
          </w:rPr>
          <w:t>66</w:t>
        </w:r>
        <w:r>
          <w:rPr>
            <w:webHidden/>
          </w:rPr>
          <w:fldChar w:fldCharType="end"/>
        </w:r>
      </w:hyperlink>
    </w:p>
    <w:p w14:paraId="11C9DD8E" w14:textId="7170C4A2" w:rsidR="00E3740D" w:rsidRDefault="00E3740D">
      <w:pPr>
        <w:pStyle w:val="Verzeichnis3"/>
        <w:rPr>
          <w:rFonts w:asciiTheme="minorHAnsi" w:eastAsiaTheme="minorEastAsia" w:hAnsiTheme="minorHAnsi" w:cstheme="minorBidi"/>
          <w:szCs w:val="22"/>
        </w:rPr>
      </w:pPr>
      <w:hyperlink w:anchor="_Toc27154231" w:history="1">
        <w:r w:rsidRPr="005C4B1B">
          <w:rPr>
            <w:rStyle w:val="Hyperlink"/>
          </w:rPr>
          <w:t>4.3.5</w:t>
        </w:r>
        <w:r>
          <w:rPr>
            <w:rFonts w:asciiTheme="minorHAnsi" w:eastAsiaTheme="minorEastAsia" w:hAnsiTheme="minorHAnsi" w:cstheme="minorBidi"/>
            <w:szCs w:val="22"/>
          </w:rPr>
          <w:tab/>
        </w:r>
        <w:r w:rsidRPr="005C4B1B">
          <w:rPr>
            <w:rStyle w:val="Hyperlink"/>
          </w:rPr>
          <w:t>M6 - Aufbausteuerung via CoRE</w:t>
        </w:r>
        <w:r>
          <w:rPr>
            <w:webHidden/>
          </w:rPr>
          <w:tab/>
        </w:r>
        <w:r>
          <w:rPr>
            <w:webHidden/>
          </w:rPr>
          <w:fldChar w:fldCharType="begin"/>
        </w:r>
        <w:r>
          <w:rPr>
            <w:webHidden/>
          </w:rPr>
          <w:instrText xml:space="preserve"> PAGEREF _Toc27154231 \h </w:instrText>
        </w:r>
        <w:r>
          <w:rPr>
            <w:webHidden/>
          </w:rPr>
        </w:r>
        <w:r>
          <w:rPr>
            <w:webHidden/>
          </w:rPr>
          <w:fldChar w:fldCharType="separate"/>
        </w:r>
        <w:r w:rsidR="00750D65">
          <w:rPr>
            <w:webHidden/>
          </w:rPr>
          <w:t>67</w:t>
        </w:r>
        <w:r>
          <w:rPr>
            <w:webHidden/>
          </w:rPr>
          <w:fldChar w:fldCharType="end"/>
        </w:r>
      </w:hyperlink>
    </w:p>
    <w:p w14:paraId="08455260" w14:textId="0E5BDA18" w:rsidR="00E3740D" w:rsidRDefault="00E3740D">
      <w:pPr>
        <w:pStyle w:val="Verzeichnis2"/>
        <w:rPr>
          <w:rFonts w:asciiTheme="minorHAnsi" w:eastAsiaTheme="minorEastAsia" w:hAnsiTheme="minorHAnsi" w:cstheme="minorBidi"/>
          <w:szCs w:val="22"/>
        </w:rPr>
      </w:pPr>
      <w:hyperlink w:anchor="_Toc27154232" w:history="1">
        <w:r w:rsidRPr="005C4B1B">
          <w:rPr>
            <w:rStyle w:val="Hyperlink"/>
          </w:rPr>
          <w:t>4.4</w:t>
        </w:r>
        <w:r>
          <w:rPr>
            <w:rFonts w:asciiTheme="minorHAnsi" w:eastAsiaTheme="minorEastAsia" w:hAnsiTheme="minorHAnsi" w:cstheme="minorBidi"/>
            <w:szCs w:val="22"/>
          </w:rPr>
          <w:tab/>
        </w:r>
        <w:r w:rsidRPr="005C4B1B">
          <w:rPr>
            <w:rStyle w:val="Hyperlink"/>
          </w:rPr>
          <w:t>Stagnierende Aufbauten in der frühen Phase</w:t>
        </w:r>
        <w:r>
          <w:rPr>
            <w:webHidden/>
          </w:rPr>
          <w:tab/>
        </w:r>
        <w:r>
          <w:rPr>
            <w:webHidden/>
          </w:rPr>
          <w:fldChar w:fldCharType="begin"/>
        </w:r>
        <w:r>
          <w:rPr>
            <w:webHidden/>
          </w:rPr>
          <w:instrText xml:space="preserve"> PAGEREF _Toc27154232 \h </w:instrText>
        </w:r>
        <w:r>
          <w:rPr>
            <w:webHidden/>
          </w:rPr>
        </w:r>
        <w:r>
          <w:rPr>
            <w:webHidden/>
          </w:rPr>
          <w:fldChar w:fldCharType="separate"/>
        </w:r>
        <w:r w:rsidR="00750D65">
          <w:rPr>
            <w:webHidden/>
          </w:rPr>
          <w:t>68</w:t>
        </w:r>
        <w:r>
          <w:rPr>
            <w:webHidden/>
          </w:rPr>
          <w:fldChar w:fldCharType="end"/>
        </w:r>
      </w:hyperlink>
    </w:p>
    <w:p w14:paraId="6675F2C8" w14:textId="198E5C5D" w:rsidR="00E3740D" w:rsidRDefault="00E3740D">
      <w:pPr>
        <w:pStyle w:val="Verzeichnis3"/>
        <w:rPr>
          <w:rFonts w:asciiTheme="minorHAnsi" w:eastAsiaTheme="minorEastAsia" w:hAnsiTheme="minorHAnsi" w:cstheme="minorBidi"/>
          <w:szCs w:val="22"/>
        </w:rPr>
      </w:pPr>
      <w:hyperlink w:anchor="_Toc27154233" w:history="1">
        <w:r w:rsidRPr="005C4B1B">
          <w:rPr>
            <w:rStyle w:val="Hyperlink"/>
          </w:rPr>
          <w:t>4.4.1</w:t>
        </w:r>
        <w:r>
          <w:rPr>
            <w:rFonts w:asciiTheme="minorHAnsi" w:eastAsiaTheme="minorEastAsia" w:hAnsiTheme="minorHAnsi" w:cstheme="minorBidi"/>
            <w:szCs w:val="22"/>
          </w:rPr>
          <w:tab/>
        </w:r>
        <w:r w:rsidRPr="005C4B1B">
          <w:rPr>
            <w:rStyle w:val="Hyperlink"/>
          </w:rPr>
          <w:t>Analyse - Testing am HIL</w:t>
        </w:r>
        <w:r>
          <w:rPr>
            <w:webHidden/>
          </w:rPr>
          <w:tab/>
        </w:r>
        <w:r>
          <w:rPr>
            <w:webHidden/>
          </w:rPr>
          <w:fldChar w:fldCharType="begin"/>
        </w:r>
        <w:r>
          <w:rPr>
            <w:webHidden/>
          </w:rPr>
          <w:instrText xml:space="preserve"> PAGEREF _Toc27154233 \h </w:instrText>
        </w:r>
        <w:r>
          <w:rPr>
            <w:webHidden/>
          </w:rPr>
        </w:r>
        <w:r>
          <w:rPr>
            <w:webHidden/>
          </w:rPr>
          <w:fldChar w:fldCharType="separate"/>
        </w:r>
        <w:r w:rsidR="00750D65">
          <w:rPr>
            <w:webHidden/>
          </w:rPr>
          <w:t>69</w:t>
        </w:r>
        <w:r>
          <w:rPr>
            <w:webHidden/>
          </w:rPr>
          <w:fldChar w:fldCharType="end"/>
        </w:r>
      </w:hyperlink>
    </w:p>
    <w:p w14:paraId="55EFCE8D" w14:textId="35AB5A65" w:rsidR="00E3740D" w:rsidRDefault="00E3740D">
      <w:pPr>
        <w:pStyle w:val="Verzeichnis3"/>
        <w:rPr>
          <w:rFonts w:asciiTheme="minorHAnsi" w:eastAsiaTheme="minorEastAsia" w:hAnsiTheme="minorHAnsi" w:cstheme="minorBidi"/>
          <w:szCs w:val="22"/>
        </w:rPr>
      </w:pPr>
      <w:hyperlink w:anchor="_Toc27154234" w:history="1">
        <w:r w:rsidRPr="005C4B1B">
          <w:rPr>
            <w:rStyle w:val="Hyperlink"/>
          </w:rPr>
          <w:t>4.4.2</w:t>
        </w:r>
        <w:r>
          <w:rPr>
            <w:rFonts w:asciiTheme="minorHAnsi" w:eastAsiaTheme="minorEastAsia" w:hAnsiTheme="minorHAnsi" w:cstheme="minorBidi"/>
            <w:szCs w:val="22"/>
          </w:rPr>
          <w:tab/>
        </w:r>
        <w:r w:rsidRPr="005C4B1B">
          <w:rPr>
            <w:rStyle w:val="Hyperlink"/>
          </w:rPr>
          <w:t>M7 - Begleitung der Testinstanz HIL</w:t>
        </w:r>
        <w:r>
          <w:rPr>
            <w:webHidden/>
          </w:rPr>
          <w:tab/>
        </w:r>
        <w:r>
          <w:rPr>
            <w:webHidden/>
          </w:rPr>
          <w:fldChar w:fldCharType="begin"/>
        </w:r>
        <w:r>
          <w:rPr>
            <w:webHidden/>
          </w:rPr>
          <w:instrText xml:space="preserve"> PAGEREF _Toc27154234 \h </w:instrText>
        </w:r>
        <w:r>
          <w:rPr>
            <w:webHidden/>
          </w:rPr>
        </w:r>
        <w:r>
          <w:rPr>
            <w:webHidden/>
          </w:rPr>
          <w:fldChar w:fldCharType="separate"/>
        </w:r>
        <w:r w:rsidR="00750D65">
          <w:rPr>
            <w:webHidden/>
          </w:rPr>
          <w:t>71</w:t>
        </w:r>
        <w:r>
          <w:rPr>
            <w:webHidden/>
          </w:rPr>
          <w:fldChar w:fldCharType="end"/>
        </w:r>
      </w:hyperlink>
    </w:p>
    <w:p w14:paraId="6BD3E6A4" w14:textId="63794E10" w:rsidR="00E3740D" w:rsidRDefault="00E3740D">
      <w:pPr>
        <w:pStyle w:val="Verzeichnis3"/>
        <w:rPr>
          <w:rFonts w:asciiTheme="minorHAnsi" w:eastAsiaTheme="minorEastAsia" w:hAnsiTheme="minorHAnsi" w:cstheme="minorBidi"/>
          <w:szCs w:val="22"/>
        </w:rPr>
      </w:pPr>
      <w:hyperlink w:anchor="_Toc27154235" w:history="1">
        <w:r w:rsidRPr="005C4B1B">
          <w:rPr>
            <w:rStyle w:val="Hyperlink"/>
          </w:rPr>
          <w:t>4.4.3</w:t>
        </w:r>
        <w:r>
          <w:rPr>
            <w:rFonts w:asciiTheme="minorHAnsi" w:eastAsiaTheme="minorEastAsia" w:hAnsiTheme="minorHAnsi" w:cstheme="minorBidi"/>
            <w:szCs w:val="22"/>
          </w:rPr>
          <w:tab/>
        </w:r>
        <w:r w:rsidRPr="005C4B1B">
          <w:rPr>
            <w:rStyle w:val="Hyperlink"/>
          </w:rPr>
          <w:t>Analyse - Simulationsmodell</w:t>
        </w:r>
        <w:r>
          <w:rPr>
            <w:webHidden/>
          </w:rPr>
          <w:tab/>
        </w:r>
        <w:r>
          <w:rPr>
            <w:webHidden/>
          </w:rPr>
          <w:fldChar w:fldCharType="begin"/>
        </w:r>
        <w:r>
          <w:rPr>
            <w:webHidden/>
          </w:rPr>
          <w:instrText xml:space="preserve"> PAGEREF _Toc27154235 \h </w:instrText>
        </w:r>
        <w:r>
          <w:rPr>
            <w:webHidden/>
          </w:rPr>
        </w:r>
        <w:r>
          <w:rPr>
            <w:webHidden/>
          </w:rPr>
          <w:fldChar w:fldCharType="separate"/>
        </w:r>
        <w:r w:rsidR="00750D65">
          <w:rPr>
            <w:webHidden/>
          </w:rPr>
          <w:t>72</w:t>
        </w:r>
        <w:r>
          <w:rPr>
            <w:webHidden/>
          </w:rPr>
          <w:fldChar w:fldCharType="end"/>
        </w:r>
      </w:hyperlink>
    </w:p>
    <w:p w14:paraId="3B43FF3D" w14:textId="11F44A45" w:rsidR="00E3740D" w:rsidRDefault="00E3740D">
      <w:pPr>
        <w:pStyle w:val="Verzeichnis3"/>
        <w:rPr>
          <w:rFonts w:asciiTheme="minorHAnsi" w:eastAsiaTheme="minorEastAsia" w:hAnsiTheme="minorHAnsi" w:cstheme="minorBidi"/>
          <w:szCs w:val="22"/>
        </w:rPr>
      </w:pPr>
      <w:hyperlink w:anchor="_Toc27154236" w:history="1">
        <w:r w:rsidRPr="005C4B1B">
          <w:rPr>
            <w:rStyle w:val="Hyperlink"/>
          </w:rPr>
          <w:t>4.4.4</w:t>
        </w:r>
        <w:r>
          <w:rPr>
            <w:rFonts w:asciiTheme="minorHAnsi" w:eastAsiaTheme="minorEastAsia" w:hAnsiTheme="minorHAnsi" w:cstheme="minorBidi"/>
            <w:szCs w:val="22"/>
          </w:rPr>
          <w:tab/>
        </w:r>
        <w:r w:rsidRPr="005C4B1B">
          <w:rPr>
            <w:rStyle w:val="Hyperlink"/>
          </w:rPr>
          <w:t>M8 - Zentrales Simulationsmodell (VSC)</w:t>
        </w:r>
        <w:r>
          <w:rPr>
            <w:webHidden/>
          </w:rPr>
          <w:tab/>
        </w:r>
        <w:r>
          <w:rPr>
            <w:webHidden/>
          </w:rPr>
          <w:fldChar w:fldCharType="begin"/>
        </w:r>
        <w:r>
          <w:rPr>
            <w:webHidden/>
          </w:rPr>
          <w:instrText xml:space="preserve"> PAGEREF _Toc27154236 \h </w:instrText>
        </w:r>
        <w:r>
          <w:rPr>
            <w:webHidden/>
          </w:rPr>
        </w:r>
        <w:r>
          <w:rPr>
            <w:webHidden/>
          </w:rPr>
          <w:fldChar w:fldCharType="separate"/>
        </w:r>
        <w:r w:rsidR="00750D65">
          <w:rPr>
            <w:webHidden/>
          </w:rPr>
          <w:t>73</w:t>
        </w:r>
        <w:r>
          <w:rPr>
            <w:webHidden/>
          </w:rPr>
          <w:fldChar w:fldCharType="end"/>
        </w:r>
      </w:hyperlink>
    </w:p>
    <w:p w14:paraId="3AA3A319" w14:textId="06C5A9AC" w:rsidR="00E3740D" w:rsidRDefault="00E3740D">
      <w:pPr>
        <w:pStyle w:val="Verzeichnis3"/>
        <w:rPr>
          <w:rFonts w:asciiTheme="minorHAnsi" w:eastAsiaTheme="minorEastAsia" w:hAnsiTheme="minorHAnsi" w:cstheme="minorBidi"/>
          <w:szCs w:val="22"/>
        </w:rPr>
      </w:pPr>
      <w:hyperlink w:anchor="_Toc27154237" w:history="1">
        <w:r w:rsidRPr="005C4B1B">
          <w:rPr>
            <w:rStyle w:val="Hyperlink"/>
          </w:rPr>
          <w:t>4.4.5</w:t>
        </w:r>
        <w:r>
          <w:rPr>
            <w:rFonts w:asciiTheme="minorHAnsi" w:eastAsiaTheme="minorEastAsia" w:hAnsiTheme="minorHAnsi" w:cstheme="minorBidi"/>
            <w:szCs w:val="22"/>
          </w:rPr>
          <w:tab/>
        </w:r>
        <w:r w:rsidRPr="005C4B1B">
          <w:rPr>
            <w:rStyle w:val="Hyperlink"/>
          </w:rPr>
          <w:t>M9 - Dezentrales Simulationsmodell</w:t>
        </w:r>
        <w:r>
          <w:rPr>
            <w:webHidden/>
          </w:rPr>
          <w:tab/>
        </w:r>
        <w:r>
          <w:rPr>
            <w:webHidden/>
          </w:rPr>
          <w:fldChar w:fldCharType="begin"/>
        </w:r>
        <w:r>
          <w:rPr>
            <w:webHidden/>
          </w:rPr>
          <w:instrText xml:space="preserve"> PAGEREF _Toc27154237 \h </w:instrText>
        </w:r>
        <w:r>
          <w:rPr>
            <w:webHidden/>
          </w:rPr>
        </w:r>
        <w:r>
          <w:rPr>
            <w:webHidden/>
          </w:rPr>
          <w:fldChar w:fldCharType="separate"/>
        </w:r>
        <w:r w:rsidR="00750D65">
          <w:rPr>
            <w:webHidden/>
          </w:rPr>
          <w:t>75</w:t>
        </w:r>
        <w:r>
          <w:rPr>
            <w:webHidden/>
          </w:rPr>
          <w:fldChar w:fldCharType="end"/>
        </w:r>
      </w:hyperlink>
    </w:p>
    <w:p w14:paraId="32B4CB0D" w14:textId="055A468F" w:rsidR="00E3740D" w:rsidRDefault="00E3740D">
      <w:pPr>
        <w:pStyle w:val="Verzeichnis2"/>
        <w:rPr>
          <w:rFonts w:asciiTheme="minorHAnsi" w:eastAsiaTheme="minorEastAsia" w:hAnsiTheme="minorHAnsi" w:cstheme="minorBidi"/>
          <w:szCs w:val="22"/>
        </w:rPr>
      </w:pPr>
      <w:hyperlink w:anchor="_Toc27154238" w:history="1">
        <w:r w:rsidRPr="005C4B1B">
          <w:rPr>
            <w:rStyle w:val="Hyperlink"/>
          </w:rPr>
          <w:t>4.5</w:t>
        </w:r>
        <w:r>
          <w:rPr>
            <w:rFonts w:asciiTheme="minorHAnsi" w:eastAsiaTheme="minorEastAsia" w:hAnsiTheme="minorHAnsi" w:cstheme="minorBidi"/>
            <w:szCs w:val="22"/>
          </w:rPr>
          <w:tab/>
        </w:r>
        <w:r w:rsidRPr="005C4B1B">
          <w:rPr>
            <w:rStyle w:val="Hyperlink"/>
          </w:rPr>
          <w:t>Zusammenfassung der Ergebnisse</w:t>
        </w:r>
        <w:r>
          <w:rPr>
            <w:webHidden/>
          </w:rPr>
          <w:tab/>
        </w:r>
        <w:r>
          <w:rPr>
            <w:webHidden/>
          </w:rPr>
          <w:fldChar w:fldCharType="begin"/>
        </w:r>
        <w:r>
          <w:rPr>
            <w:webHidden/>
          </w:rPr>
          <w:instrText xml:space="preserve"> PAGEREF _Toc27154238 \h </w:instrText>
        </w:r>
        <w:r>
          <w:rPr>
            <w:webHidden/>
          </w:rPr>
        </w:r>
        <w:r>
          <w:rPr>
            <w:webHidden/>
          </w:rPr>
          <w:fldChar w:fldCharType="separate"/>
        </w:r>
        <w:r w:rsidR="00750D65">
          <w:rPr>
            <w:webHidden/>
          </w:rPr>
          <w:t>76</w:t>
        </w:r>
        <w:r>
          <w:rPr>
            <w:webHidden/>
          </w:rPr>
          <w:fldChar w:fldCharType="end"/>
        </w:r>
      </w:hyperlink>
    </w:p>
    <w:p w14:paraId="5CDE8AD0" w14:textId="1AB8DD1E" w:rsidR="00E3740D" w:rsidRDefault="00E3740D">
      <w:pPr>
        <w:pStyle w:val="Verzeichnis1"/>
        <w:rPr>
          <w:rFonts w:asciiTheme="minorHAnsi" w:eastAsiaTheme="minorEastAsia" w:hAnsiTheme="minorHAnsi" w:cstheme="minorBidi"/>
          <w:b w:val="0"/>
          <w:szCs w:val="22"/>
        </w:rPr>
      </w:pPr>
      <w:hyperlink w:anchor="_Toc27154239" w:history="1">
        <w:r w:rsidRPr="005C4B1B">
          <w:rPr>
            <w:rStyle w:val="Hyperlink"/>
          </w:rPr>
          <w:t>5</w:t>
        </w:r>
        <w:r>
          <w:rPr>
            <w:rFonts w:asciiTheme="minorHAnsi" w:eastAsiaTheme="minorEastAsia" w:hAnsiTheme="minorHAnsi" w:cstheme="minorBidi"/>
            <w:b w:val="0"/>
            <w:szCs w:val="22"/>
          </w:rPr>
          <w:tab/>
        </w:r>
        <w:r w:rsidRPr="005C4B1B">
          <w:rPr>
            <w:rStyle w:val="Hyperlink"/>
          </w:rPr>
          <w:t>Bewertung der Ergebnisse und Handlungsempfehlung</w:t>
        </w:r>
        <w:r>
          <w:rPr>
            <w:webHidden/>
          </w:rPr>
          <w:tab/>
        </w:r>
        <w:r>
          <w:rPr>
            <w:webHidden/>
          </w:rPr>
          <w:fldChar w:fldCharType="begin"/>
        </w:r>
        <w:r>
          <w:rPr>
            <w:webHidden/>
          </w:rPr>
          <w:instrText xml:space="preserve"> PAGEREF _Toc27154239 \h </w:instrText>
        </w:r>
        <w:r>
          <w:rPr>
            <w:webHidden/>
          </w:rPr>
        </w:r>
        <w:r>
          <w:rPr>
            <w:webHidden/>
          </w:rPr>
          <w:fldChar w:fldCharType="separate"/>
        </w:r>
        <w:r w:rsidR="00750D65">
          <w:rPr>
            <w:webHidden/>
          </w:rPr>
          <w:t>78</w:t>
        </w:r>
        <w:r>
          <w:rPr>
            <w:webHidden/>
          </w:rPr>
          <w:fldChar w:fldCharType="end"/>
        </w:r>
      </w:hyperlink>
    </w:p>
    <w:p w14:paraId="60802647" w14:textId="591A4C44" w:rsidR="00E3740D" w:rsidRDefault="00E3740D">
      <w:pPr>
        <w:pStyle w:val="Verzeichnis2"/>
        <w:rPr>
          <w:rFonts w:asciiTheme="minorHAnsi" w:eastAsiaTheme="minorEastAsia" w:hAnsiTheme="minorHAnsi" w:cstheme="minorBidi"/>
          <w:szCs w:val="22"/>
        </w:rPr>
      </w:pPr>
      <w:hyperlink w:anchor="_Toc27154240" w:history="1">
        <w:r w:rsidRPr="005C4B1B">
          <w:rPr>
            <w:rStyle w:val="Hyperlink"/>
          </w:rPr>
          <w:t>5.1</w:t>
        </w:r>
        <w:r>
          <w:rPr>
            <w:rFonts w:asciiTheme="minorHAnsi" w:eastAsiaTheme="minorEastAsia" w:hAnsiTheme="minorHAnsi" w:cstheme="minorBidi"/>
            <w:szCs w:val="22"/>
          </w:rPr>
          <w:tab/>
        </w:r>
        <w:r w:rsidRPr="005C4B1B">
          <w:rPr>
            <w:rStyle w:val="Hyperlink"/>
          </w:rPr>
          <w:t>Bewertungsworkshop</w:t>
        </w:r>
        <w:r>
          <w:rPr>
            <w:webHidden/>
          </w:rPr>
          <w:tab/>
        </w:r>
        <w:r>
          <w:rPr>
            <w:webHidden/>
          </w:rPr>
          <w:fldChar w:fldCharType="begin"/>
        </w:r>
        <w:r>
          <w:rPr>
            <w:webHidden/>
          </w:rPr>
          <w:instrText xml:space="preserve"> PAGEREF _Toc27154240 \h </w:instrText>
        </w:r>
        <w:r>
          <w:rPr>
            <w:webHidden/>
          </w:rPr>
        </w:r>
        <w:r>
          <w:rPr>
            <w:webHidden/>
          </w:rPr>
          <w:fldChar w:fldCharType="separate"/>
        </w:r>
        <w:r w:rsidR="00750D65">
          <w:rPr>
            <w:webHidden/>
          </w:rPr>
          <w:t>78</w:t>
        </w:r>
        <w:r>
          <w:rPr>
            <w:webHidden/>
          </w:rPr>
          <w:fldChar w:fldCharType="end"/>
        </w:r>
      </w:hyperlink>
    </w:p>
    <w:p w14:paraId="2F494E08" w14:textId="757E08F8" w:rsidR="00E3740D" w:rsidRDefault="00E3740D">
      <w:pPr>
        <w:pStyle w:val="Verzeichnis2"/>
        <w:rPr>
          <w:rFonts w:asciiTheme="minorHAnsi" w:eastAsiaTheme="minorEastAsia" w:hAnsiTheme="minorHAnsi" w:cstheme="minorBidi"/>
          <w:szCs w:val="22"/>
        </w:rPr>
      </w:pPr>
      <w:hyperlink w:anchor="_Toc27154241" w:history="1">
        <w:r w:rsidRPr="005C4B1B">
          <w:rPr>
            <w:rStyle w:val="Hyperlink"/>
          </w:rPr>
          <w:t>5.2</w:t>
        </w:r>
        <w:r>
          <w:rPr>
            <w:rFonts w:asciiTheme="minorHAnsi" w:eastAsiaTheme="minorEastAsia" w:hAnsiTheme="minorHAnsi" w:cstheme="minorBidi"/>
            <w:szCs w:val="22"/>
          </w:rPr>
          <w:tab/>
        </w:r>
        <w:r w:rsidRPr="005C4B1B">
          <w:rPr>
            <w:rStyle w:val="Hyperlink"/>
          </w:rPr>
          <w:t>Handlungsempfehlung</w:t>
        </w:r>
        <w:r>
          <w:rPr>
            <w:webHidden/>
          </w:rPr>
          <w:tab/>
        </w:r>
        <w:r>
          <w:rPr>
            <w:webHidden/>
          </w:rPr>
          <w:fldChar w:fldCharType="begin"/>
        </w:r>
        <w:r>
          <w:rPr>
            <w:webHidden/>
          </w:rPr>
          <w:instrText xml:space="preserve"> PAGEREF _Toc27154241 \h </w:instrText>
        </w:r>
        <w:r>
          <w:rPr>
            <w:webHidden/>
          </w:rPr>
        </w:r>
        <w:r>
          <w:rPr>
            <w:webHidden/>
          </w:rPr>
          <w:fldChar w:fldCharType="separate"/>
        </w:r>
        <w:r w:rsidR="00750D65">
          <w:rPr>
            <w:webHidden/>
          </w:rPr>
          <w:t>82</w:t>
        </w:r>
        <w:r>
          <w:rPr>
            <w:webHidden/>
          </w:rPr>
          <w:fldChar w:fldCharType="end"/>
        </w:r>
      </w:hyperlink>
    </w:p>
    <w:p w14:paraId="2A435363" w14:textId="330AB81D" w:rsidR="00E3740D" w:rsidRDefault="00E3740D">
      <w:pPr>
        <w:pStyle w:val="Verzeichnis1"/>
        <w:rPr>
          <w:rFonts w:asciiTheme="minorHAnsi" w:eastAsiaTheme="minorEastAsia" w:hAnsiTheme="minorHAnsi" w:cstheme="minorBidi"/>
          <w:b w:val="0"/>
          <w:szCs w:val="22"/>
        </w:rPr>
      </w:pPr>
      <w:hyperlink w:anchor="_Toc27154242" w:history="1">
        <w:r w:rsidRPr="005C4B1B">
          <w:rPr>
            <w:rStyle w:val="Hyperlink"/>
          </w:rPr>
          <w:t>6</w:t>
        </w:r>
        <w:r>
          <w:rPr>
            <w:rFonts w:asciiTheme="minorHAnsi" w:eastAsiaTheme="minorEastAsia" w:hAnsiTheme="minorHAnsi" w:cstheme="minorBidi"/>
            <w:b w:val="0"/>
            <w:szCs w:val="22"/>
          </w:rPr>
          <w:tab/>
        </w:r>
        <w:r w:rsidRPr="005C4B1B">
          <w:rPr>
            <w:rStyle w:val="Hyperlink"/>
          </w:rPr>
          <w:t>Fazit</w:t>
        </w:r>
        <w:r>
          <w:rPr>
            <w:webHidden/>
          </w:rPr>
          <w:tab/>
        </w:r>
        <w:r>
          <w:rPr>
            <w:webHidden/>
          </w:rPr>
          <w:fldChar w:fldCharType="begin"/>
        </w:r>
        <w:r>
          <w:rPr>
            <w:webHidden/>
          </w:rPr>
          <w:instrText xml:space="preserve"> PAGEREF _Toc27154242 \h </w:instrText>
        </w:r>
        <w:r>
          <w:rPr>
            <w:webHidden/>
          </w:rPr>
        </w:r>
        <w:r>
          <w:rPr>
            <w:webHidden/>
          </w:rPr>
          <w:fldChar w:fldCharType="separate"/>
        </w:r>
        <w:r w:rsidR="00750D65">
          <w:rPr>
            <w:webHidden/>
          </w:rPr>
          <w:t>85</w:t>
        </w:r>
        <w:r>
          <w:rPr>
            <w:webHidden/>
          </w:rPr>
          <w:fldChar w:fldCharType="end"/>
        </w:r>
      </w:hyperlink>
    </w:p>
    <w:p w14:paraId="73E2C591" w14:textId="43EECC33" w:rsidR="00E3740D" w:rsidRDefault="00E3740D">
      <w:pPr>
        <w:pStyle w:val="Verzeichnis1"/>
        <w:rPr>
          <w:rFonts w:asciiTheme="minorHAnsi" w:eastAsiaTheme="minorEastAsia" w:hAnsiTheme="minorHAnsi" w:cstheme="minorBidi"/>
          <w:b w:val="0"/>
          <w:szCs w:val="22"/>
        </w:rPr>
      </w:pPr>
      <w:hyperlink w:anchor="_Toc27154243" w:history="1">
        <w:r w:rsidRPr="005C4B1B">
          <w:rPr>
            <w:rStyle w:val="Hyperlink"/>
          </w:rPr>
          <w:t>IV.</w:t>
        </w:r>
        <w:r>
          <w:rPr>
            <w:rFonts w:asciiTheme="minorHAnsi" w:eastAsiaTheme="minorEastAsia" w:hAnsiTheme="minorHAnsi" w:cstheme="minorBidi"/>
            <w:b w:val="0"/>
            <w:szCs w:val="22"/>
          </w:rPr>
          <w:tab/>
        </w:r>
        <w:r w:rsidRPr="005C4B1B">
          <w:rPr>
            <w:rStyle w:val="Hyperlink"/>
          </w:rPr>
          <w:t>Literaturverzeichnis</w:t>
        </w:r>
        <w:r>
          <w:rPr>
            <w:webHidden/>
          </w:rPr>
          <w:tab/>
        </w:r>
        <w:r>
          <w:rPr>
            <w:webHidden/>
          </w:rPr>
          <w:fldChar w:fldCharType="begin"/>
        </w:r>
        <w:r>
          <w:rPr>
            <w:webHidden/>
          </w:rPr>
          <w:instrText xml:space="preserve"> PAGEREF _Toc27154243 \h </w:instrText>
        </w:r>
        <w:r>
          <w:rPr>
            <w:webHidden/>
          </w:rPr>
        </w:r>
        <w:r>
          <w:rPr>
            <w:webHidden/>
          </w:rPr>
          <w:fldChar w:fldCharType="separate"/>
        </w:r>
        <w:r w:rsidR="00750D65">
          <w:rPr>
            <w:webHidden/>
          </w:rPr>
          <w:t>X</w:t>
        </w:r>
        <w:r>
          <w:rPr>
            <w:webHidden/>
          </w:rPr>
          <w:fldChar w:fldCharType="end"/>
        </w:r>
      </w:hyperlink>
    </w:p>
    <w:p w14:paraId="5DC24C40" w14:textId="559F7FB2" w:rsidR="00E3740D" w:rsidRDefault="00E3740D">
      <w:pPr>
        <w:pStyle w:val="Verzeichnis1"/>
        <w:rPr>
          <w:rFonts w:asciiTheme="minorHAnsi" w:eastAsiaTheme="minorEastAsia" w:hAnsiTheme="minorHAnsi" w:cstheme="minorBidi"/>
          <w:b w:val="0"/>
          <w:szCs w:val="22"/>
        </w:rPr>
      </w:pPr>
      <w:hyperlink w:anchor="_Toc27154244" w:history="1">
        <w:r w:rsidRPr="005C4B1B">
          <w:rPr>
            <w:rStyle w:val="Hyperlink"/>
          </w:rPr>
          <w:t>V.</w:t>
        </w:r>
        <w:r>
          <w:rPr>
            <w:rFonts w:asciiTheme="minorHAnsi" w:eastAsiaTheme="minorEastAsia" w:hAnsiTheme="minorHAnsi" w:cstheme="minorBidi"/>
            <w:b w:val="0"/>
            <w:szCs w:val="22"/>
          </w:rPr>
          <w:tab/>
        </w:r>
        <w:r w:rsidRPr="005C4B1B">
          <w:rPr>
            <w:rStyle w:val="Hyperlink"/>
          </w:rPr>
          <w:t>Eidesstattliche Versicherung</w:t>
        </w:r>
        <w:r>
          <w:rPr>
            <w:webHidden/>
          </w:rPr>
          <w:tab/>
        </w:r>
        <w:r>
          <w:rPr>
            <w:webHidden/>
          </w:rPr>
          <w:fldChar w:fldCharType="begin"/>
        </w:r>
        <w:r>
          <w:rPr>
            <w:webHidden/>
          </w:rPr>
          <w:instrText xml:space="preserve"> PAGEREF _Toc27154244 \h </w:instrText>
        </w:r>
        <w:r>
          <w:rPr>
            <w:webHidden/>
          </w:rPr>
        </w:r>
        <w:r>
          <w:rPr>
            <w:webHidden/>
          </w:rPr>
          <w:fldChar w:fldCharType="separate"/>
        </w:r>
        <w:r w:rsidR="00750D65">
          <w:rPr>
            <w:webHidden/>
          </w:rPr>
          <w:t>XV</w:t>
        </w:r>
        <w:r>
          <w:rPr>
            <w:webHidden/>
          </w:rPr>
          <w:fldChar w:fldCharType="end"/>
        </w:r>
      </w:hyperlink>
    </w:p>
    <w:p w14:paraId="01F427C5" w14:textId="1406F866" w:rsidR="00E3740D" w:rsidRDefault="00E3740D">
      <w:pPr>
        <w:pStyle w:val="Verzeichnis1"/>
        <w:rPr>
          <w:rFonts w:asciiTheme="minorHAnsi" w:eastAsiaTheme="minorEastAsia" w:hAnsiTheme="minorHAnsi" w:cstheme="minorBidi"/>
          <w:b w:val="0"/>
          <w:szCs w:val="22"/>
        </w:rPr>
      </w:pPr>
      <w:hyperlink w:anchor="_Toc27154245" w:history="1">
        <w:r w:rsidRPr="005C4B1B">
          <w:rPr>
            <w:rStyle w:val="Hyperlink"/>
          </w:rPr>
          <w:t>VI.</w:t>
        </w:r>
        <w:r>
          <w:rPr>
            <w:rFonts w:asciiTheme="minorHAnsi" w:eastAsiaTheme="minorEastAsia" w:hAnsiTheme="minorHAnsi" w:cstheme="minorBidi"/>
            <w:b w:val="0"/>
            <w:szCs w:val="22"/>
          </w:rPr>
          <w:tab/>
        </w:r>
        <w:r w:rsidRPr="005C4B1B">
          <w:rPr>
            <w:rStyle w:val="Hyperlink"/>
          </w:rPr>
          <w:t>Anhang</w:t>
        </w:r>
        <w:r>
          <w:rPr>
            <w:webHidden/>
          </w:rPr>
          <w:tab/>
        </w:r>
        <w:r>
          <w:rPr>
            <w:webHidden/>
          </w:rPr>
          <w:fldChar w:fldCharType="begin"/>
        </w:r>
        <w:r>
          <w:rPr>
            <w:webHidden/>
          </w:rPr>
          <w:instrText xml:space="preserve"> PAGEREF _Toc27154245 \h </w:instrText>
        </w:r>
        <w:r>
          <w:rPr>
            <w:webHidden/>
          </w:rPr>
        </w:r>
        <w:r>
          <w:rPr>
            <w:webHidden/>
          </w:rPr>
          <w:fldChar w:fldCharType="separate"/>
        </w:r>
        <w:r w:rsidR="00750D65">
          <w:rPr>
            <w:webHidden/>
          </w:rPr>
          <w:t>XVI</w:t>
        </w:r>
        <w:r>
          <w:rPr>
            <w:webHidden/>
          </w:rPr>
          <w:fldChar w:fldCharType="end"/>
        </w:r>
      </w:hyperlink>
    </w:p>
    <w:p w14:paraId="3DED4F8B" w14:textId="0EA64EFE" w:rsidR="00284FA6" w:rsidRPr="003704C8" w:rsidRDefault="00782F55" w:rsidP="002615DE">
      <w:pPr>
        <w:pStyle w:val="berschrift1"/>
        <w:numPr>
          <w:ilvl w:val="0"/>
          <w:numId w:val="26"/>
        </w:numPr>
      </w:pPr>
      <w:r w:rsidRPr="003704C8">
        <w:rPr>
          <w:rFonts w:ascii="Times New Roman" w:hAnsi="Times New Roman"/>
          <w:noProof/>
          <w:kern w:val="0"/>
          <w:sz w:val="24"/>
        </w:rPr>
        <w:lastRenderedPageBreak/>
        <w:fldChar w:fldCharType="end"/>
      </w:r>
      <w:bookmarkStart w:id="14" w:name="_Toc27154184"/>
      <w:r w:rsidR="00284FA6" w:rsidRPr="003704C8">
        <w:t>Abbildung</w:t>
      </w:r>
      <w:r w:rsidR="00981656">
        <w:t>en</w:t>
      </w:r>
      <w:bookmarkEnd w:id="14"/>
    </w:p>
    <w:p w14:paraId="21EE0DC1" w14:textId="2C2954E8" w:rsidR="004E4300" w:rsidRDefault="004B79FE">
      <w:pPr>
        <w:pStyle w:val="Abbildungsverzeichnis"/>
        <w:rPr>
          <w:rFonts w:asciiTheme="minorHAnsi" w:eastAsiaTheme="minorEastAsia" w:hAnsiTheme="minorHAnsi" w:cstheme="minorBidi"/>
          <w:szCs w:val="22"/>
        </w:rPr>
      </w:pPr>
      <w:r>
        <w:fldChar w:fldCharType="begin"/>
      </w:r>
      <w:r>
        <w:instrText xml:space="preserve"> TOC \c "Abbildung" </w:instrText>
      </w:r>
      <w:r>
        <w:fldChar w:fldCharType="separate"/>
      </w:r>
      <w:r w:rsidR="004E4300">
        <w:t>Abbildung 1: Entwicklung der Datenmengen im Automobil</w:t>
      </w:r>
      <w:r w:rsidR="004E4300">
        <w:tab/>
      </w:r>
      <w:r w:rsidR="004E4300">
        <w:fldChar w:fldCharType="begin"/>
      </w:r>
      <w:r w:rsidR="004E4300">
        <w:instrText xml:space="preserve"> PAGEREF _Toc27291996 \h </w:instrText>
      </w:r>
      <w:r w:rsidR="004E4300">
        <w:fldChar w:fldCharType="separate"/>
      </w:r>
      <w:r w:rsidR="00750D65">
        <w:t>1</w:t>
      </w:r>
      <w:r w:rsidR="004E4300">
        <w:fldChar w:fldCharType="end"/>
      </w:r>
    </w:p>
    <w:p w14:paraId="449278E2" w14:textId="65212C46" w:rsidR="004E4300" w:rsidRDefault="004E4300">
      <w:pPr>
        <w:pStyle w:val="Abbildungsverzeichnis"/>
        <w:rPr>
          <w:rFonts w:asciiTheme="minorHAnsi" w:eastAsiaTheme="minorEastAsia" w:hAnsiTheme="minorHAnsi" w:cstheme="minorBidi"/>
          <w:szCs w:val="22"/>
        </w:rPr>
      </w:pPr>
      <w:r>
        <w:t>Abbildung 2: Produktentstehungsprozess der Audi AG</w:t>
      </w:r>
      <w:r>
        <w:tab/>
      </w:r>
      <w:r>
        <w:fldChar w:fldCharType="begin"/>
      </w:r>
      <w:r>
        <w:instrText xml:space="preserve"> PAGEREF _Toc27291997 \h </w:instrText>
      </w:r>
      <w:r>
        <w:fldChar w:fldCharType="separate"/>
      </w:r>
      <w:r w:rsidR="00750D65">
        <w:t>4</w:t>
      </w:r>
      <w:r>
        <w:fldChar w:fldCharType="end"/>
      </w:r>
    </w:p>
    <w:p w14:paraId="423452CA" w14:textId="276711AA" w:rsidR="004E4300" w:rsidRDefault="004E4300">
      <w:pPr>
        <w:pStyle w:val="Abbildungsverzeichnis"/>
        <w:rPr>
          <w:rFonts w:asciiTheme="minorHAnsi" w:eastAsiaTheme="minorEastAsia" w:hAnsiTheme="minorHAnsi" w:cstheme="minorBidi"/>
          <w:szCs w:val="22"/>
        </w:rPr>
      </w:pPr>
      <w:r>
        <w:t>Abbildung 3: Aufbaustruktur des VSC</w:t>
      </w:r>
      <w:r>
        <w:tab/>
      </w:r>
      <w:r>
        <w:fldChar w:fldCharType="begin"/>
      </w:r>
      <w:r>
        <w:instrText xml:space="preserve"> PAGEREF _Toc27291998 \h </w:instrText>
      </w:r>
      <w:r>
        <w:fldChar w:fldCharType="separate"/>
      </w:r>
      <w:r w:rsidR="00750D65">
        <w:t>5</w:t>
      </w:r>
      <w:r>
        <w:fldChar w:fldCharType="end"/>
      </w:r>
    </w:p>
    <w:p w14:paraId="6C58DD4E" w14:textId="5B8E2546" w:rsidR="004E4300" w:rsidRDefault="004E4300">
      <w:pPr>
        <w:pStyle w:val="Abbildungsverzeichnis"/>
        <w:rPr>
          <w:rFonts w:asciiTheme="minorHAnsi" w:eastAsiaTheme="minorEastAsia" w:hAnsiTheme="minorHAnsi" w:cstheme="minorBidi"/>
          <w:szCs w:val="22"/>
        </w:rPr>
      </w:pPr>
      <w:r>
        <w:t>Abbildung 4: Organigramm P-V4</w:t>
      </w:r>
      <w:r>
        <w:tab/>
      </w:r>
      <w:r>
        <w:fldChar w:fldCharType="begin"/>
      </w:r>
      <w:r>
        <w:instrText xml:space="preserve"> PAGEREF _Toc27291999 \h </w:instrText>
      </w:r>
      <w:r>
        <w:fldChar w:fldCharType="separate"/>
      </w:r>
      <w:r w:rsidR="00750D65">
        <w:t>5</w:t>
      </w:r>
      <w:r>
        <w:fldChar w:fldCharType="end"/>
      </w:r>
    </w:p>
    <w:p w14:paraId="282EF5F2" w14:textId="5BAF2AF9" w:rsidR="004E4300" w:rsidRDefault="004E4300">
      <w:pPr>
        <w:pStyle w:val="Abbildungsverzeichnis"/>
        <w:rPr>
          <w:rFonts w:asciiTheme="minorHAnsi" w:eastAsiaTheme="minorEastAsia" w:hAnsiTheme="minorHAnsi" w:cstheme="minorBidi"/>
          <w:szCs w:val="22"/>
        </w:rPr>
      </w:pPr>
      <w:r>
        <w:t>Abbildung 5: Inbetriebnahmekonzept D5</w:t>
      </w:r>
      <w:r>
        <w:tab/>
      </w:r>
      <w:r>
        <w:fldChar w:fldCharType="begin"/>
      </w:r>
      <w:r>
        <w:instrText xml:space="preserve"> PAGEREF _Toc27292000 \h </w:instrText>
      </w:r>
      <w:r>
        <w:fldChar w:fldCharType="separate"/>
      </w:r>
      <w:r w:rsidR="00750D65">
        <w:t>7</w:t>
      </w:r>
      <w:r>
        <w:fldChar w:fldCharType="end"/>
      </w:r>
    </w:p>
    <w:p w14:paraId="2C9DFB17" w14:textId="16AF47E6" w:rsidR="004E4300" w:rsidRDefault="004E4300">
      <w:pPr>
        <w:pStyle w:val="Abbildungsverzeichnis"/>
        <w:rPr>
          <w:rFonts w:asciiTheme="minorHAnsi" w:eastAsiaTheme="minorEastAsia" w:hAnsiTheme="minorHAnsi" w:cstheme="minorBidi"/>
          <w:szCs w:val="22"/>
        </w:rPr>
      </w:pPr>
      <w:r>
        <w:t>Abbildung 6: Grundstruktur eines Geschäftsprozesses</w:t>
      </w:r>
      <w:r>
        <w:tab/>
      </w:r>
      <w:r>
        <w:fldChar w:fldCharType="begin"/>
      </w:r>
      <w:r>
        <w:instrText xml:space="preserve"> PAGEREF _Toc27292001 \h </w:instrText>
      </w:r>
      <w:r>
        <w:fldChar w:fldCharType="separate"/>
      </w:r>
      <w:r w:rsidR="00750D65">
        <w:t>10</w:t>
      </w:r>
      <w:r>
        <w:fldChar w:fldCharType="end"/>
      </w:r>
    </w:p>
    <w:p w14:paraId="43B66158" w14:textId="2F22F9F9" w:rsidR="004E4300" w:rsidRDefault="004E4300">
      <w:pPr>
        <w:pStyle w:val="Abbildungsverzeichnis"/>
        <w:rPr>
          <w:rFonts w:asciiTheme="minorHAnsi" w:eastAsiaTheme="minorEastAsia" w:hAnsiTheme="minorHAnsi" w:cstheme="minorBidi"/>
          <w:szCs w:val="22"/>
        </w:rPr>
      </w:pPr>
      <w:r>
        <w:t>Abbildung 7: Rule of Ten</w:t>
      </w:r>
      <w:r>
        <w:tab/>
      </w:r>
      <w:r>
        <w:fldChar w:fldCharType="begin"/>
      </w:r>
      <w:r>
        <w:instrText xml:space="preserve"> PAGEREF _Toc27292002 \h </w:instrText>
      </w:r>
      <w:r>
        <w:fldChar w:fldCharType="separate"/>
      </w:r>
      <w:r w:rsidR="00750D65">
        <w:t>14</w:t>
      </w:r>
      <w:r>
        <w:fldChar w:fldCharType="end"/>
      </w:r>
    </w:p>
    <w:p w14:paraId="46C14B74" w14:textId="0593A96E" w:rsidR="004E4300" w:rsidRDefault="004E4300">
      <w:pPr>
        <w:pStyle w:val="Abbildungsverzeichnis"/>
        <w:rPr>
          <w:rFonts w:asciiTheme="minorHAnsi" w:eastAsiaTheme="minorEastAsia" w:hAnsiTheme="minorHAnsi" w:cstheme="minorBidi"/>
          <w:szCs w:val="22"/>
        </w:rPr>
      </w:pPr>
      <w:r>
        <w:t>Abbildung 8: Darstellung der Norm DIN EN ISO 9001:2015-11 im PDCA-Zyklus</w:t>
      </w:r>
      <w:r>
        <w:tab/>
      </w:r>
      <w:r>
        <w:fldChar w:fldCharType="begin"/>
      </w:r>
      <w:r>
        <w:instrText xml:space="preserve"> PAGEREF _Toc27292003 \h </w:instrText>
      </w:r>
      <w:r>
        <w:fldChar w:fldCharType="separate"/>
      </w:r>
      <w:r w:rsidR="00750D65">
        <w:t>15</w:t>
      </w:r>
      <w:r>
        <w:fldChar w:fldCharType="end"/>
      </w:r>
    </w:p>
    <w:p w14:paraId="00787CDB" w14:textId="44526AC6" w:rsidR="004E4300" w:rsidRDefault="004E4300">
      <w:pPr>
        <w:pStyle w:val="Abbildungsverzeichnis"/>
        <w:rPr>
          <w:rFonts w:asciiTheme="minorHAnsi" w:eastAsiaTheme="minorEastAsia" w:hAnsiTheme="minorHAnsi" w:cstheme="minorBidi"/>
          <w:szCs w:val="22"/>
        </w:rPr>
      </w:pPr>
      <w:r>
        <w:t xml:space="preserve">Abbildung 9: Der PDCA-Zyklus </w:t>
      </w:r>
      <w:r>
        <w:tab/>
      </w:r>
      <w:r>
        <w:fldChar w:fldCharType="begin"/>
      </w:r>
      <w:r>
        <w:instrText xml:space="preserve"> PAGEREF _Toc27292004 \h </w:instrText>
      </w:r>
      <w:r>
        <w:fldChar w:fldCharType="separate"/>
      </w:r>
      <w:r w:rsidR="00750D65">
        <w:t>19</w:t>
      </w:r>
      <w:r>
        <w:fldChar w:fldCharType="end"/>
      </w:r>
    </w:p>
    <w:p w14:paraId="295A9DA0" w14:textId="5E0C8E52" w:rsidR="004E4300" w:rsidRDefault="004E4300">
      <w:pPr>
        <w:pStyle w:val="Abbildungsverzeichnis"/>
        <w:rPr>
          <w:rFonts w:asciiTheme="minorHAnsi" w:eastAsiaTheme="minorEastAsia" w:hAnsiTheme="minorHAnsi" w:cstheme="minorBidi"/>
          <w:szCs w:val="22"/>
        </w:rPr>
      </w:pPr>
      <w:r>
        <w:t>Abbildung 10: Innovation in Ergänzung mit Kaizen</w:t>
      </w:r>
      <w:r>
        <w:tab/>
      </w:r>
      <w:r>
        <w:fldChar w:fldCharType="begin"/>
      </w:r>
      <w:r>
        <w:instrText xml:space="preserve"> PAGEREF _Toc27292005 \h </w:instrText>
      </w:r>
      <w:r>
        <w:fldChar w:fldCharType="separate"/>
      </w:r>
      <w:r w:rsidR="00750D65">
        <w:t>19</w:t>
      </w:r>
      <w:r>
        <w:fldChar w:fldCharType="end"/>
      </w:r>
    </w:p>
    <w:p w14:paraId="145DC238" w14:textId="3FB989AD" w:rsidR="004E4300" w:rsidRDefault="004E4300">
      <w:pPr>
        <w:pStyle w:val="Abbildungsverzeichnis"/>
        <w:rPr>
          <w:rFonts w:asciiTheme="minorHAnsi" w:eastAsiaTheme="minorEastAsia" w:hAnsiTheme="minorHAnsi" w:cstheme="minorBidi"/>
          <w:szCs w:val="22"/>
        </w:rPr>
      </w:pPr>
      <w:r>
        <w:t>Abbildung 11: Normalverteilung</w:t>
      </w:r>
      <w:r>
        <w:tab/>
      </w:r>
      <w:r>
        <w:fldChar w:fldCharType="begin"/>
      </w:r>
      <w:r>
        <w:instrText xml:space="preserve"> PAGEREF _Toc27292006 \h </w:instrText>
      </w:r>
      <w:r>
        <w:fldChar w:fldCharType="separate"/>
      </w:r>
      <w:r w:rsidR="00750D65">
        <w:t>21</w:t>
      </w:r>
      <w:r>
        <w:fldChar w:fldCharType="end"/>
      </w:r>
    </w:p>
    <w:p w14:paraId="6BF09B12" w14:textId="708D11F9" w:rsidR="004E4300" w:rsidRDefault="004E4300">
      <w:pPr>
        <w:pStyle w:val="Abbildungsverzeichnis"/>
        <w:rPr>
          <w:rFonts w:asciiTheme="minorHAnsi" w:eastAsiaTheme="minorEastAsia" w:hAnsiTheme="minorHAnsi" w:cstheme="minorBidi"/>
          <w:szCs w:val="22"/>
        </w:rPr>
      </w:pPr>
      <w:r>
        <w:t>Abbildung 12: Vereinfachte Systemlandschaft DL24</w:t>
      </w:r>
      <w:r>
        <w:tab/>
      </w:r>
      <w:r>
        <w:fldChar w:fldCharType="begin"/>
      </w:r>
      <w:r>
        <w:instrText xml:space="preserve"> PAGEREF _Toc27292007 \h </w:instrText>
      </w:r>
      <w:r>
        <w:fldChar w:fldCharType="separate"/>
      </w:r>
      <w:r w:rsidR="00750D65">
        <w:t>28</w:t>
      </w:r>
      <w:r>
        <w:fldChar w:fldCharType="end"/>
      </w:r>
    </w:p>
    <w:p w14:paraId="0879F6FE" w14:textId="25E7A1CD" w:rsidR="004E4300" w:rsidRDefault="004E4300">
      <w:pPr>
        <w:pStyle w:val="Abbildungsverzeichnis"/>
        <w:rPr>
          <w:rFonts w:asciiTheme="minorHAnsi" w:eastAsiaTheme="minorEastAsia" w:hAnsiTheme="minorHAnsi" w:cstheme="minorBidi"/>
          <w:szCs w:val="22"/>
        </w:rPr>
      </w:pPr>
      <w:r>
        <w:t>Abbildung 13: Zeitstrahl VSC-Ist Ingolstadt und Neckarsulm</w:t>
      </w:r>
      <w:r>
        <w:tab/>
      </w:r>
      <w:r>
        <w:fldChar w:fldCharType="begin"/>
      </w:r>
      <w:r>
        <w:instrText xml:space="preserve"> PAGEREF _Toc27292008 \h </w:instrText>
      </w:r>
      <w:r>
        <w:fldChar w:fldCharType="separate"/>
      </w:r>
      <w:r w:rsidR="00750D65">
        <w:t>32</w:t>
      </w:r>
      <w:r>
        <w:fldChar w:fldCharType="end"/>
      </w:r>
    </w:p>
    <w:p w14:paraId="4A052A4A" w14:textId="527362D7" w:rsidR="004E4300" w:rsidRDefault="004E4300">
      <w:pPr>
        <w:pStyle w:val="Abbildungsverzeichnis"/>
        <w:rPr>
          <w:rFonts w:asciiTheme="minorHAnsi" w:eastAsiaTheme="minorEastAsia" w:hAnsiTheme="minorHAnsi" w:cstheme="minorBidi"/>
          <w:szCs w:val="22"/>
        </w:rPr>
      </w:pPr>
      <w:r>
        <w:t>Abbildung 14: Fehlerverläufe des C8 und D5</w:t>
      </w:r>
      <w:r>
        <w:tab/>
      </w:r>
      <w:r>
        <w:fldChar w:fldCharType="begin"/>
      </w:r>
      <w:r>
        <w:instrText xml:space="preserve"> PAGEREF _Toc27292009 \h </w:instrText>
      </w:r>
      <w:r>
        <w:fldChar w:fldCharType="separate"/>
      </w:r>
      <w:r w:rsidR="00750D65">
        <w:t>36</w:t>
      </w:r>
      <w:r>
        <w:fldChar w:fldCharType="end"/>
      </w:r>
    </w:p>
    <w:p w14:paraId="433445AE" w14:textId="37D6D441" w:rsidR="004E4300" w:rsidRDefault="004E4300">
      <w:pPr>
        <w:pStyle w:val="Abbildungsverzeichnis"/>
        <w:rPr>
          <w:rFonts w:asciiTheme="minorHAnsi" w:eastAsiaTheme="minorEastAsia" w:hAnsiTheme="minorHAnsi" w:cstheme="minorBidi"/>
          <w:szCs w:val="22"/>
        </w:rPr>
      </w:pPr>
      <w:r>
        <w:t>Abbildung 15: Fehleranzahl pro Zeiteinheit t des D5 und C8 (normiert)</w:t>
      </w:r>
      <w:r>
        <w:tab/>
      </w:r>
      <w:r>
        <w:fldChar w:fldCharType="begin"/>
      </w:r>
      <w:r>
        <w:instrText xml:space="preserve"> PAGEREF _Toc27292010 \h </w:instrText>
      </w:r>
      <w:r>
        <w:fldChar w:fldCharType="separate"/>
      </w:r>
      <w:r w:rsidR="00750D65">
        <w:t>37</w:t>
      </w:r>
      <w:r>
        <w:fldChar w:fldCharType="end"/>
      </w:r>
    </w:p>
    <w:p w14:paraId="4761F429" w14:textId="6BB0FA04" w:rsidR="004E4300" w:rsidRDefault="004E4300">
      <w:pPr>
        <w:pStyle w:val="Abbildungsverzeichnis"/>
        <w:rPr>
          <w:rFonts w:asciiTheme="minorHAnsi" w:eastAsiaTheme="minorEastAsia" w:hAnsiTheme="minorHAnsi" w:cstheme="minorBidi"/>
          <w:szCs w:val="22"/>
        </w:rPr>
      </w:pPr>
      <w:r>
        <w:t>Abbildung 16: Entwicklung des Arbeitsaufwands des D5 und C8</w:t>
      </w:r>
      <w:r>
        <w:tab/>
      </w:r>
      <w:r>
        <w:fldChar w:fldCharType="begin"/>
      </w:r>
      <w:r>
        <w:instrText xml:space="preserve"> PAGEREF _Toc27292011 \h </w:instrText>
      </w:r>
      <w:r>
        <w:fldChar w:fldCharType="separate"/>
      </w:r>
      <w:r w:rsidR="00750D65">
        <w:t>39</w:t>
      </w:r>
      <w:r>
        <w:fldChar w:fldCharType="end"/>
      </w:r>
    </w:p>
    <w:p w14:paraId="13E09B78" w14:textId="2E8132BB" w:rsidR="004E4300" w:rsidRDefault="004E4300">
      <w:pPr>
        <w:pStyle w:val="Abbildungsverzeichnis"/>
        <w:rPr>
          <w:rFonts w:asciiTheme="minorHAnsi" w:eastAsiaTheme="minorEastAsia" w:hAnsiTheme="minorHAnsi" w:cstheme="minorBidi"/>
          <w:szCs w:val="22"/>
        </w:rPr>
      </w:pPr>
      <w:r>
        <w:t>Abbildung 17: IST-Zustand DL24</w:t>
      </w:r>
      <w:r>
        <w:tab/>
      </w:r>
      <w:r>
        <w:fldChar w:fldCharType="begin"/>
      </w:r>
      <w:r>
        <w:instrText xml:space="preserve"> PAGEREF _Toc27292012 \h </w:instrText>
      </w:r>
      <w:r>
        <w:fldChar w:fldCharType="separate"/>
      </w:r>
      <w:r w:rsidR="00750D65">
        <w:t>42</w:t>
      </w:r>
      <w:r>
        <w:fldChar w:fldCharType="end"/>
      </w:r>
    </w:p>
    <w:p w14:paraId="2AB90484" w14:textId="3B051ECC" w:rsidR="004E4300" w:rsidRDefault="004E4300">
      <w:pPr>
        <w:pStyle w:val="Abbildungsverzeichnis"/>
        <w:rPr>
          <w:rFonts w:asciiTheme="minorHAnsi" w:eastAsiaTheme="minorEastAsia" w:hAnsiTheme="minorHAnsi" w:cstheme="minorBidi"/>
          <w:szCs w:val="22"/>
        </w:rPr>
      </w:pPr>
      <w:r>
        <w:t>Abbildung 18: Ist-Zustand der Aufbausteuerung</w:t>
      </w:r>
      <w:r>
        <w:tab/>
      </w:r>
      <w:r>
        <w:fldChar w:fldCharType="begin"/>
      </w:r>
      <w:r>
        <w:instrText xml:space="preserve"> PAGEREF _Toc27292013 \h </w:instrText>
      </w:r>
      <w:r>
        <w:fldChar w:fldCharType="separate"/>
      </w:r>
      <w:r w:rsidR="00750D65">
        <w:t>44</w:t>
      </w:r>
      <w:r>
        <w:fldChar w:fldCharType="end"/>
      </w:r>
    </w:p>
    <w:p w14:paraId="16EEFF17" w14:textId="6899D043" w:rsidR="004E4300" w:rsidRDefault="004E4300">
      <w:pPr>
        <w:pStyle w:val="Abbildungsverzeichnis"/>
        <w:rPr>
          <w:rFonts w:asciiTheme="minorHAnsi" w:eastAsiaTheme="minorEastAsia" w:hAnsiTheme="minorHAnsi" w:cstheme="minorBidi"/>
          <w:szCs w:val="22"/>
        </w:rPr>
      </w:pPr>
      <w:r>
        <w:t>Abbildung 19: Ist-Zustand Produkt- und Prozessabsicherung (neu)</w:t>
      </w:r>
      <w:r>
        <w:tab/>
      </w:r>
      <w:r>
        <w:fldChar w:fldCharType="begin"/>
      </w:r>
      <w:r>
        <w:instrText xml:space="preserve"> PAGEREF _Toc27292014 \h </w:instrText>
      </w:r>
      <w:r>
        <w:fldChar w:fldCharType="separate"/>
      </w:r>
      <w:r w:rsidR="00750D65">
        <w:t>46</w:t>
      </w:r>
      <w:r>
        <w:fldChar w:fldCharType="end"/>
      </w:r>
    </w:p>
    <w:p w14:paraId="69BCE59A" w14:textId="3B456FB5" w:rsidR="004E4300" w:rsidRDefault="004E4300">
      <w:pPr>
        <w:pStyle w:val="Abbildungsverzeichnis"/>
        <w:rPr>
          <w:rFonts w:asciiTheme="minorHAnsi" w:eastAsiaTheme="minorEastAsia" w:hAnsiTheme="minorHAnsi" w:cstheme="minorBidi"/>
          <w:szCs w:val="22"/>
        </w:rPr>
      </w:pPr>
      <w:r>
        <w:t>Abbildung 20: Erweiterter Ist-Zustand Produkt- und Prozessabsicherung (neu)</w:t>
      </w:r>
      <w:r>
        <w:tab/>
      </w:r>
      <w:r>
        <w:fldChar w:fldCharType="begin"/>
      </w:r>
      <w:r>
        <w:instrText xml:space="preserve"> PAGEREF _Toc27292015 \h </w:instrText>
      </w:r>
      <w:r>
        <w:fldChar w:fldCharType="separate"/>
      </w:r>
      <w:r w:rsidR="00750D65">
        <w:t>46</w:t>
      </w:r>
      <w:r>
        <w:fldChar w:fldCharType="end"/>
      </w:r>
    </w:p>
    <w:p w14:paraId="0EC13365" w14:textId="026FD36A" w:rsidR="004E4300" w:rsidRDefault="004E4300">
      <w:pPr>
        <w:pStyle w:val="Abbildungsverzeichnis"/>
        <w:rPr>
          <w:rFonts w:asciiTheme="minorHAnsi" w:eastAsiaTheme="minorEastAsia" w:hAnsiTheme="minorHAnsi" w:cstheme="minorBidi"/>
          <w:szCs w:val="22"/>
        </w:rPr>
      </w:pPr>
      <w:r>
        <w:t>Abbildung 21: Zusammenfassung Ergebnisse Bestandsaufnahme</w:t>
      </w:r>
      <w:r>
        <w:tab/>
      </w:r>
      <w:r>
        <w:fldChar w:fldCharType="begin"/>
      </w:r>
      <w:r>
        <w:instrText xml:space="preserve"> PAGEREF _Toc27292016 \h </w:instrText>
      </w:r>
      <w:r>
        <w:fldChar w:fldCharType="separate"/>
      </w:r>
      <w:r w:rsidR="00750D65">
        <w:t>48</w:t>
      </w:r>
      <w:r>
        <w:fldChar w:fldCharType="end"/>
      </w:r>
    </w:p>
    <w:p w14:paraId="24DD5321" w14:textId="1A404A76" w:rsidR="004E4300" w:rsidRDefault="004E4300">
      <w:pPr>
        <w:pStyle w:val="Abbildungsverzeichnis"/>
        <w:rPr>
          <w:rFonts w:asciiTheme="minorHAnsi" w:eastAsiaTheme="minorEastAsia" w:hAnsiTheme="minorHAnsi" w:cstheme="minorBidi"/>
          <w:szCs w:val="22"/>
        </w:rPr>
      </w:pPr>
      <w:r>
        <w:t>Abbildung 22: DBP-Konzept</w:t>
      </w:r>
      <w:r>
        <w:tab/>
      </w:r>
      <w:r>
        <w:fldChar w:fldCharType="begin"/>
      </w:r>
      <w:r>
        <w:instrText xml:space="preserve"> PAGEREF _Toc27292017 \h </w:instrText>
      </w:r>
      <w:r>
        <w:fldChar w:fldCharType="separate"/>
      </w:r>
      <w:r w:rsidR="00750D65">
        <w:t>55</w:t>
      </w:r>
      <w:r>
        <w:fldChar w:fldCharType="end"/>
      </w:r>
    </w:p>
    <w:p w14:paraId="59CADD9F" w14:textId="44B6E882" w:rsidR="004E4300" w:rsidRDefault="004E4300">
      <w:pPr>
        <w:pStyle w:val="Abbildungsverzeichnis"/>
        <w:rPr>
          <w:rFonts w:asciiTheme="minorHAnsi" w:eastAsiaTheme="minorEastAsia" w:hAnsiTheme="minorHAnsi" w:cstheme="minorBidi"/>
          <w:szCs w:val="22"/>
        </w:rPr>
      </w:pPr>
      <w:r>
        <w:t>Abbildung 23: Aufbau der technischen Stückliste</w:t>
      </w:r>
      <w:r>
        <w:tab/>
      </w:r>
      <w:r>
        <w:fldChar w:fldCharType="begin"/>
      </w:r>
      <w:r>
        <w:instrText xml:space="preserve"> PAGEREF _Toc27292018 \h </w:instrText>
      </w:r>
      <w:r>
        <w:fldChar w:fldCharType="separate"/>
      </w:r>
      <w:r w:rsidR="00750D65">
        <w:t>57</w:t>
      </w:r>
      <w:r>
        <w:fldChar w:fldCharType="end"/>
      </w:r>
    </w:p>
    <w:p w14:paraId="56A50549" w14:textId="546DA815" w:rsidR="004E4300" w:rsidRDefault="004E4300">
      <w:pPr>
        <w:pStyle w:val="Abbildungsverzeichnis"/>
        <w:rPr>
          <w:rFonts w:asciiTheme="minorHAnsi" w:eastAsiaTheme="minorEastAsia" w:hAnsiTheme="minorHAnsi" w:cstheme="minorBidi"/>
          <w:szCs w:val="22"/>
        </w:rPr>
      </w:pPr>
      <w:r>
        <w:t>Abbildung 24: Erkannte Lücken durch PASTA</w:t>
      </w:r>
      <w:r>
        <w:tab/>
      </w:r>
      <w:r>
        <w:fldChar w:fldCharType="begin"/>
      </w:r>
      <w:r>
        <w:instrText xml:space="preserve"> PAGEREF _Toc27292019 \h </w:instrText>
      </w:r>
      <w:r>
        <w:fldChar w:fldCharType="separate"/>
      </w:r>
      <w:r w:rsidR="00750D65">
        <w:t>58</w:t>
      </w:r>
      <w:r>
        <w:fldChar w:fldCharType="end"/>
      </w:r>
    </w:p>
    <w:p w14:paraId="13C8AA46" w14:textId="6A5610D2" w:rsidR="004E4300" w:rsidRDefault="004E4300">
      <w:pPr>
        <w:pStyle w:val="Abbildungsverzeichnis"/>
        <w:rPr>
          <w:rFonts w:asciiTheme="minorHAnsi" w:eastAsiaTheme="minorEastAsia" w:hAnsiTheme="minorHAnsi" w:cstheme="minorBidi"/>
          <w:szCs w:val="22"/>
        </w:rPr>
      </w:pPr>
      <w:r>
        <w:t>Abbildung 25: Zusammenhang der Datensicherheit, des DBP und PASTA</w:t>
      </w:r>
      <w:r>
        <w:tab/>
      </w:r>
      <w:r>
        <w:fldChar w:fldCharType="begin"/>
      </w:r>
      <w:r>
        <w:instrText xml:space="preserve"> PAGEREF _Toc27292020 \h </w:instrText>
      </w:r>
      <w:r>
        <w:fldChar w:fldCharType="separate"/>
      </w:r>
      <w:r w:rsidR="00750D65">
        <w:t>60</w:t>
      </w:r>
      <w:r>
        <w:fldChar w:fldCharType="end"/>
      </w:r>
    </w:p>
    <w:p w14:paraId="1438F05C" w14:textId="0704AECB" w:rsidR="004E4300" w:rsidRDefault="004E4300">
      <w:pPr>
        <w:pStyle w:val="Abbildungsverzeichnis"/>
        <w:rPr>
          <w:rFonts w:asciiTheme="minorHAnsi" w:eastAsiaTheme="minorEastAsia" w:hAnsiTheme="minorHAnsi" w:cstheme="minorBidi"/>
          <w:szCs w:val="22"/>
        </w:rPr>
      </w:pPr>
      <w:r>
        <w:t>Abbildung 26: Zusammenfassung der Ergebnisse</w:t>
      </w:r>
      <w:r>
        <w:tab/>
      </w:r>
      <w:r>
        <w:fldChar w:fldCharType="begin"/>
      </w:r>
      <w:r>
        <w:instrText xml:space="preserve"> PAGEREF _Toc27292021 \h </w:instrText>
      </w:r>
      <w:r>
        <w:fldChar w:fldCharType="separate"/>
      </w:r>
      <w:r w:rsidR="00750D65">
        <w:t>76</w:t>
      </w:r>
      <w:r>
        <w:fldChar w:fldCharType="end"/>
      </w:r>
    </w:p>
    <w:p w14:paraId="6769C459" w14:textId="2762CC8F" w:rsidR="004E4300" w:rsidRDefault="004E4300">
      <w:pPr>
        <w:pStyle w:val="Abbildungsverzeichnis"/>
        <w:rPr>
          <w:rFonts w:asciiTheme="minorHAnsi" w:eastAsiaTheme="minorEastAsia" w:hAnsiTheme="minorHAnsi" w:cstheme="minorBidi"/>
          <w:szCs w:val="22"/>
        </w:rPr>
      </w:pPr>
      <w:r>
        <w:t>Abbildung 27: Allgemeine Klassifikation der Maßnahmen</w:t>
      </w:r>
      <w:r>
        <w:tab/>
      </w:r>
      <w:r>
        <w:fldChar w:fldCharType="begin"/>
      </w:r>
      <w:r>
        <w:instrText xml:space="preserve"> PAGEREF _Toc27292022 \h </w:instrText>
      </w:r>
      <w:r>
        <w:fldChar w:fldCharType="separate"/>
      </w:r>
      <w:r w:rsidR="00750D65">
        <w:t>79</w:t>
      </w:r>
      <w:r>
        <w:fldChar w:fldCharType="end"/>
      </w:r>
    </w:p>
    <w:p w14:paraId="5F9E7CBF" w14:textId="1B20F30B" w:rsidR="004E4300" w:rsidRDefault="004E4300">
      <w:pPr>
        <w:pStyle w:val="Abbildungsverzeichnis"/>
        <w:rPr>
          <w:rFonts w:asciiTheme="minorHAnsi" w:eastAsiaTheme="minorEastAsia" w:hAnsiTheme="minorHAnsi" w:cstheme="minorBidi"/>
          <w:szCs w:val="22"/>
        </w:rPr>
      </w:pPr>
      <w:r>
        <w:t>Abbildung 28: Klassifikation der Maßnahmen nach Bewertungsbereich</w:t>
      </w:r>
      <w:r>
        <w:tab/>
      </w:r>
      <w:r>
        <w:fldChar w:fldCharType="begin"/>
      </w:r>
      <w:r>
        <w:instrText xml:space="preserve"> PAGEREF _Toc27292023 \h </w:instrText>
      </w:r>
      <w:r>
        <w:fldChar w:fldCharType="separate"/>
      </w:r>
      <w:r w:rsidR="00750D65">
        <w:t>81</w:t>
      </w:r>
      <w:r>
        <w:fldChar w:fldCharType="end"/>
      </w:r>
    </w:p>
    <w:p w14:paraId="5E24933C" w14:textId="01E7648F" w:rsidR="004E4300" w:rsidRDefault="004E4300">
      <w:pPr>
        <w:pStyle w:val="Abbildungsverzeichnis"/>
        <w:rPr>
          <w:rFonts w:asciiTheme="minorHAnsi" w:eastAsiaTheme="minorEastAsia" w:hAnsiTheme="minorHAnsi" w:cstheme="minorBidi"/>
          <w:szCs w:val="22"/>
        </w:rPr>
      </w:pPr>
      <w:r>
        <w:t>Abbildung 29: Handlungsempfehlung</w:t>
      </w:r>
      <w:r>
        <w:tab/>
      </w:r>
      <w:r>
        <w:fldChar w:fldCharType="begin"/>
      </w:r>
      <w:r>
        <w:instrText xml:space="preserve"> PAGEREF _Toc27292024 \h </w:instrText>
      </w:r>
      <w:r>
        <w:fldChar w:fldCharType="separate"/>
      </w:r>
      <w:r w:rsidR="00750D65">
        <w:t>82</w:t>
      </w:r>
      <w:r>
        <w:fldChar w:fldCharType="end"/>
      </w:r>
    </w:p>
    <w:p w14:paraId="3C315B8F" w14:textId="7643EFC5" w:rsidR="004E4300" w:rsidRDefault="004E4300">
      <w:pPr>
        <w:pStyle w:val="Abbildungsverzeichnis"/>
        <w:rPr>
          <w:rFonts w:asciiTheme="minorHAnsi" w:eastAsiaTheme="minorEastAsia" w:hAnsiTheme="minorHAnsi" w:cstheme="minorBidi"/>
          <w:szCs w:val="22"/>
        </w:rPr>
      </w:pPr>
      <w:r>
        <w:t>Abbildung 30: Prototypischer Umsetzungsplan</w:t>
      </w:r>
      <w:r>
        <w:tab/>
      </w:r>
      <w:r>
        <w:fldChar w:fldCharType="begin"/>
      </w:r>
      <w:r>
        <w:instrText xml:space="preserve"> PAGEREF _Toc27292025 \h </w:instrText>
      </w:r>
      <w:r>
        <w:fldChar w:fldCharType="separate"/>
      </w:r>
      <w:r w:rsidR="00750D65">
        <w:t>84</w:t>
      </w:r>
      <w:r>
        <w:fldChar w:fldCharType="end"/>
      </w:r>
    </w:p>
    <w:p w14:paraId="36E4938A" w14:textId="4C9252F7" w:rsidR="00284FA6" w:rsidRPr="003704C8" w:rsidRDefault="004B79FE">
      <w:r>
        <w:rPr>
          <w:b/>
          <w:bCs/>
          <w:noProof/>
        </w:rPr>
        <w:fldChar w:fldCharType="end"/>
      </w:r>
    </w:p>
    <w:p w14:paraId="79FCEBD2" w14:textId="77697463" w:rsidR="00253818" w:rsidRPr="003704C8" w:rsidRDefault="00284FA6" w:rsidP="002615DE">
      <w:pPr>
        <w:pStyle w:val="berschrift1"/>
        <w:pageBreakBefore w:val="0"/>
        <w:numPr>
          <w:ilvl w:val="0"/>
          <w:numId w:val="26"/>
        </w:numPr>
      </w:pPr>
      <w:bookmarkStart w:id="15" w:name="_Toc27154185"/>
      <w:r w:rsidRPr="003704C8">
        <w:t>Tabellen</w:t>
      </w:r>
      <w:bookmarkEnd w:id="15"/>
    </w:p>
    <w:p w14:paraId="1DFEC31A" w14:textId="1C18FB6B" w:rsidR="004E4300" w:rsidRDefault="00645477">
      <w:pPr>
        <w:pStyle w:val="Abbildungsverzeichnis"/>
        <w:rPr>
          <w:rFonts w:asciiTheme="minorHAnsi" w:eastAsiaTheme="minorEastAsia" w:hAnsiTheme="minorHAnsi" w:cstheme="minorBidi"/>
          <w:szCs w:val="22"/>
        </w:rPr>
      </w:pPr>
      <w:r w:rsidRPr="003704C8">
        <w:fldChar w:fldCharType="begin"/>
      </w:r>
      <w:r w:rsidRPr="003704C8">
        <w:instrText xml:space="preserve"> TOC \c "Tabelle" </w:instrText>
      </w:r>
      <w:r w:rsidRPr="003704C8">
        <w:fldChar w:fldCharType="separate"/>
      </w:r>
      <w:bookmarkStart w:id="16" w:name="_GoBack"/>
      <w:bookmarkEnd w:id="16"/>
      <w:r w:rsidR="004E4300">
        <w:t>Tabelle 1: Bedeutung der Abteilungsbezeichnung</w:t>
      </w:r>
      <w:r w:rsidR="004E4300">
        <w:tab/>
      </w:r>
      <w:r w:rsidR="004E4300">
        <w:fldChar w:fldCharType="begin"/>
      </w:r>
      <w:r w:rsidR="004E4300">
        <w:instrText xml:space="preserve"> PAGEREF _Toc27292026 \h </w:instrText>
      </w:r>
      <w:r w:rsidR="004E4300">
        <w:fldChar w:fldCharType="separate"/>
      </w:r>
      <w:r w:rsidR="00750D65">
        <w:t>6</w:t>
      </w:r>
      <w:r w:rsidR="004E4300">
        <w:fldChar w:fldCharType="end"/>
      </w:r>
    </w:p>
    <w:p w14:paraId="518F795C" w14:textId="00559060" w:rsidR="004E4300" w:rsidRDefault="004E4300">
      <w:pPr>
        <w:pStyle w:val="Abbildungsverzeichnis"/>
        <w:rPr>
          <w:rFonts w:asciiTheme="minorHAnsi" w:eastAsiaTheme="minorEastAsia" w:hAnsiTheme="minorHAnsi" w:cstheme="minorBidi"/>
          <w:szCs w:val="22"/>
        </w:rPr>
      </w:pPr>
      <w:r>
        <w:t>Tabelle 2: Zuordnung der Baureihen zu den Modellreihen</w:t>
      </w:r>
      <w:r>
        <w:tab/>
      </w:r>
      <w:r>
        <w:fldChar w:fldCharType="begin"/>
      </w:r>
      <w:r>
        <w:instrText xml:space="preserve"> PAGEREF _Toc27292027 \h </w:instrText>
      </w:r>
      <w:r>
        <w:fldChar w:fldCharType="separate"/>
      </w:r>
      <w:r w:rsidR="00750D65">
        <w:t>6</w:t>
      </w:r>
      <w:r>
        <w:fldChar w:fldCharType="end"/>
      </w:r>
    </w:p>
    <w:p w14:paraId="082FB21D" w14:textId="58CA2FD3" w:rsidR="004E4300" w:rsidRDefault="004E4300">
      <w:pPr>
        <w:pStyle w:val="Abbildungsverzeichnis"/>
        <w:rPr>
          <w:rFonts w:asciiTheme="minorHAnsi" w:eastAsiaTheme="minorEastAsia" w:hAnsiTheme="minorHAnsi" w:cstheme="minorBidi"/>
          <w:szCs w:val="22"/>
        </w:rPr>
      </w:pPr>
      <w:r>
        <w:t>Tabelle 3: Bewertung der Methoden zur Prozessoptimierung</w:t>
      </w:r>
      <w:r>
        <w:tab/>
      </w:r>
      <w:r>
        <w:fldChar w:fldCharType="begin"/>
      </w:r>
      <w:r>
        <w:instrText xml:space="preserve"> PAGEREF _Toc27292028 \h </w:instrText>
      </w:r>
      <w:r>
        <w:fldChar w:fldCharType="separate"/>
      </w:r>
      <w:r w:rsidR="00750D65">
        <w:t>23</w:t>
      </w:r>
      <w:r>
        <w:fldChar w:fldCharType="end"/>
      </w:r>
    </w:p>
    <w:p w14:paraId="28D0C765" w14:textId="2038B612" w:rsidR="004E4300" w:rsidRDefault="004E4300">
      <w:pPr>
        <w:pStyle w:val="Abbildungsverzeichnis"/>
        <w:rPr>
          <w:rFonts w:asciiTheme="minorHAnsi" w:eastAsiaTheme="minorEastAsia" w:hAnsiTheme="minorHAnsi" w:cstheme="minorBidi"/>
          <w:szCs w:val="22"/>
        </w:rPr>
      </w:pPr>
      <w:r>
        <w:t>Tabelle 4: Ergebnisse des Workshops</w:t>
      </w:r>
      <w:r>
        <w:tab/>
      </w:r>
      <w:r>
        <w:fldChar w:fldCharType="begin"/>
      </w:r>
      <w:r>
        <w:instrText xml:space="preserve"> PAGEREF _Toc27292029 \h </w:instrText>
      </w:r>
      <w:r>
        <w:fldChar w:fldCharType="separate"/>
      </w:r>
      <w:r w:rsidR="00750D65">
        <w:t>33</w:t>
      </w:r>
      <w:r>
        <w:fldChar w:fldCharType="end"/>
      </w:r>
    </w:p>
    <w:p w14:paraId="6C7E44C1" w14:textId="2DA89F63" w:rsidR="004E4300" w:rsidRDefault="004E4300">
      <w:pPr>
        <w:pStyle w:val="Abbildungsverzeichnis"/>
        <w:rPr>
          <w:rFonts w:asciiTheme="minorHAnsi" w:eastAsiaTheme="minorEastAsia" w:hAnsiTheme="minorHAnsi" w:cstheme="minorBidi"/>
          <w:szCs w:val="22"/>
        </w:rPr>
      </w:pPr>
      <w:r>
        <w:t>Tabelle 5: Dokumentiere Fehler des AU651 (D5) und AU583 (C8)</w:t>
      </w:r>
      <w:r>
        <w:tab/>
      </w:r>
      <w:r>
        <w:fldChar w:fldCharType="begin"/>
      </w:r>
      <w:r>
        <w:instrText xml:space="preserve"> PAGEREF _Toc27292030 \h </w:instrText>
      </w:r>
      <w:r>
        <w:fldChar w:fldCharType="separate"/>
      </w:r>
      <w:r w:rsidR="00750D65">
        <w:t>34</w:t>
      </w:r>
      <w:r>
        <w:fldChar w:fldCharType="end"/>
      </w:r>
    </w:p>
    <w:p w14:paraId="4320A2DD" w14:textId="03674F47" w:rsidR="004E4300" w:rsidRDefault="004E4300">
      <w:pPr>
        <w:pStyle w:val="Abbildungsverzeichnis"/>
        <w:rPr>
          <w:rFonts w:asciiTheme="minorHAnsi" w:eastAsiaTheme="minorEastAsia" w:hAnsiTheme="minorHAnsi" w:cstheme="minorBidi"/>
          <w:szCs w:val="22"/>
        </w:rPr>
      </w:pPr>
      <w:r>
        <w:t>Tabelle 6: Vergleich D5 und C8</w:t>
      </w:r>
      <w:r>
        <w:tab/>
      </w:r>
      <w:r>
        <w:fldChar w:fldCharType="begin"/>
      </w:r>
      <w:r>
        <w:instrText xml:space="preserve"> PAGEREF _Toc27292031 \h </w:instrText>
      </w:r>
      <w:r>
        <w:fldChar w:fldCharType="separate"/>
      </w:r>
      <w:r w:rsidR="00750D65">
        <w:t>40</w:t>
      </w:r>
      <w:r>
        <w:fldChar w:fldCharType="end"/>
      </w:r>
    </w:p>
    <w:p w14:paraId="5614D0C6" w14:textId="4ADD96E5" w:rsidR="004E4300" w:rsidRDefault="004E4300">
      <w:pPr>
        <w:pStyle w:val="Abbildungsverzeichnis"/>
        <w:rPr>
          <w:rFonts w:asciiTheme="minorHAnsi" w:eastAsiaTheme="minorEastAsia" w:hAnsiTheme="minorHAnsi" w:cstheme="minorBidi"/>
          <w:szCs w:val="22"/>
        </w:rPr>
      </w:pPr>
      <w:r>
        <w:t>Tabelle 7: Vergleich der Arbeitsweise</w:t>
      </w:r>
      <w:r>
        <w:tab/>
      </w:r>
      <w:r>
        <w:fldChar w:fldCharType="begin"/>
      </w:r>
      <w:r>
        <w:instrText xml:space="preserve"> PAGEREF _Toc27292032 \h </w:instrText>
      </w:r>
      <w:r>
        <w:fldChar w:fldCharType="separate"/>
      </w:r>
      <w:r w:rsidR="00750D65">
        <w:t>50</w:t>
      </w:r>
      <w:r>
        <w:fldChar w:fldCharType="end"/>
      </w:r>
    </w:p>
    <w:p w14:paraId="779A299F" w14:textId="45C9E3E3" w:rsidR="004E4300" w:rsidRDefault="004E4300">
      <w:pPr>
        <w:pStyle w:val="Abbildungsverzeichnis"/>
        <w:rPr>
          <w:rFonts w:asciiTheme="minorHAnsi" w:eastAsiaTheme="minorEastAsia" w:hAnsiTheme="minorHAnsi" w:cstheme="minorBidi"/>
          <w:szCs w:val="22"/>
        </w:rPr>
      </w:pPr>
      <w:r>
        <w:t>Tabelle 8: Bewertungsmaßstab</w:t>
      </w:r>
      <w:r>
        <w:tab/>
      </w:r>
      <w:r>
        <w:fldChar w:fldCharType="begin"/>
      </w:r>
      <w:r>
        <w:instrText xml:space="preserve"> PAGEREF _Toc27292033 \h </w:instrText>
      </w:r>
      <w:r>
        <w:fldChar w:fldCharType="separate"/>
      </w:r>
      <w:r w:rsidR="00750D65">
        <w:t>78</w:t>
      </w:r>
      <w:r>
        <w:fldChar w:fldCharType="end"/>
      </w:r>
    </w:p>
    <w:p w14:paraId="6B13A3F8" w14:textId="703BB5F7" w:rsidR="0079537D" w:rsidRPr="003704C8" w:rsidRDefault="00645477" w:rsidP="00C42362">
      <w:pPr>
        <w:pStyle w:val="Abbildungsverzeichnis"/>
      </w:pPr>
      <w:r w:rsidRPr="003704C8">
        <w:fldChar w:fldCharType="end"/>
      </w:r>
    </w:p>
    <w:p w14:paraId="6B864605" w14:textId="3C86F929" w:rsidR="00284FA6" w:rsidRPr="003704C8" w:rsidRDefault="00284FA6" w:rsidP="002615DE">
      <w:pPr>
        <w:pStyle w:val="berschrift1"/>
        <w:numPr>
          <w:ilvl w:val="0"/>
          <w:numId w:val="26"/>
        </w:numPr>
      </w:pPr>
      <w:bookmarkStart w:id="17" w:name="_Toc27154186"/>
      <w:r w:rsidRPr="003704C8">
        <w:lastRenderedPageBreak/>
        <w:t>Abkürzung</w:t>
      </w:r>
      <w:r w:rsidR="00981656">
        <w:t>en</w:t>
      </w:r>
      <w:bookmarkEnd w:id="17"/>
    </w:p>
    <w:p w14:paraId="7EDB1703" w14:textId="61ACE135" w:rsidR="009F36FA" w:rsidRPr="000D5700" w:rsidRDefault="007B56D3">
      <w:pPr>
        <w:rPr>
          <w:sz w:val="20"/>
          <w:szCs w:val="16"/>
        </w:rPr>
      </w:pPr>
      <w:r w:rsidRPr="000D5700">
        <w:rPr>
          <w:sz w:val="20"/>
          <w:szCs w:val="16"/>
        </w:rPr>
        <w:t xml:space="preserve">Fachspezifische Abkürzungen </w:t>
      </w:r>
      <w:r w:rsidR="006C1EA0" w:rsidRPr="000D5700">
        <w:rPr>
          <w:sz w:val="20"/>
          <w:szCs w:val="16"/>
        </w:rPr>
        <w:t>entsprechen</w:t>
      </w:r>
      <w:r w:rsidRPr="000D5700">
        <w:rPr>
          <w:sz w:val="20"/>
          <w:szCs w:val="16"/>
        </w:rPr>
        <w:t xml:space="preserve"> der Audi AG.</w:t>
      </w:r>
    </w:p>
    <w:p w14:paraId="19A4A5B8" w14:textId="11435C0A" w:rsidR="000D5700" w:rsidRPr="000D5700" w:rsidRDefault="000D5700" w:rsidP="000D5700">
      <w:pPr>
        <w:rPr>
          <w:rFonts w:cs="Arial"/>
          <w:sz w:val="20"/>
          <w:lang w:val="en-US"/>
        </w:rPr>
      </w:pPr>
      <w:r w:rsidRPr="000D5700">
        <w:rPr>
          <w:rFonts w:cs="Arial"/>
          <w:b/>
          <w:sz w:val="20"/>
          <w:lang w:val="en-US"/>
        </w:rPr>
        <w:t>0S</w:t>
      </w:r>
      <w:r w:rsidRPr="000D5700">
        <w:rPr>
          <w:rFonts w:cs="Arial"/>
          <w:b/>
          <w:sz w:val="20"/>
          <w:lang w:val="en-US"/>
        </w:rPr>
        <w:tab/>
      </w:r>
      <w:r w:rsidRPr="000D5700">
        <w:rPr>
          <w:rFonts w:cs="Arial"/>
          <w:b/>
          <w:sz w:val="20"/>
          <w:lang w:val="en-US"/>
        </w:rPr>
        <w:tab/>
      </w:r>
      <w:r w:rsidRPr="000D5700">
        <w:rPr>
          <w:rFonts w:cs="Arial"/>
          <w:b/>
          <w:sz w:val="20"/>
          <w:lang w:val="en-US"/>
        </w:rPr>
        <w:tab/>
      </w:r>
      <w:r w:rsidRPr="000D5700">
        <w:rPr>
          <w:rFonts w:cs="Arial"/>
          <w:b/>
          <w:sz w:val="20"/>
          <w:lang w:val="en-US"/>
        </w:rPr>
        <w:tab/>
      </w:r>
      <w:r w:rsidRPr="000D5700">
        <w:rPr>
          <w:rFonts w:cs="Arial"/>
          <w:b/>
          <w:sz w:val="20"/>
          <w:lang w:val="en-US"/>
        </w:rPr>
        <w:tab/>
      </w:r>
      <w:r w:rsidRPr="000D5700">
        <w:rPr>
          <w:rFonts w:cs="Arial"/>
          <w:sz w:val="20"/>
          <w:lang w:val="en-US"/>
        </w:rPr>
        <w:t>Nullserie</w:t>
      </w:r>
    </w:p>
    <w:p w14:paraId="5C764960" w14:textId="609445EF" w:rsidR="000D5700" w:rsidRPr="000D5700" w:rsidRDefault="000D5700" w:rsidP="000D5700">
      <w:pPr>
        <w:rPr>
          <w:rFonts w:cs="Arial"/>
          <w:sz w:val="20"/>
        </w:rPr>
      </w:pPr>
      <w:r w:rsidRPr="000D5700">
        <w:rPr>
          <w:rFonts w:cs="Arial"/>
          <w:b/>
          <w:sz w:val="20"/>
        </w:rPr>
        <w:t>AA</w:t>
      </w:r>
      <w:r w:rsidRPr="000D5700">
        <w:rPr>
          <w:rFonts w:cs="Arial"/>
          <w:b/>
          <w:sz w:val="20"/>
        </w:rPr>
        <w:tab/>
      </w:r>
      <w:r w:rsidRPr="000D5700">
        <w:rPr>
          <w:rFonts w:cs="Arial"/>
          <w:b/>
          <w:sz w:val="20"/>
        </w:rPr>
        <w:tab/>
      </w:r>
      <w:r w:rsidRPr="000D5700">
        <w:rPr>
          <w:rFonts w:cs="Arial"/>
          <w:b/>
          <w:sz w:val="20"/>
        </w:rPr>
        <w:tab/>
      </w:r>
      <w:r w:rsidRPr="000D5700">
        <w:rPr>
          <w:rFonts w:cs="Arial"/>
          <w:b/>
          <w:sz w:val="20"/>
        </w:rPr>
        <w:tab/>
      </w:r>
      <w:r w:rsidRPr="000D5700">
        <w:rPr>
          <w:rFonts w:cs="Arial"/>
          <w:b/>
          <w:sz w:val="20"/>
        </w:rPr>
        <w:tab/>
      </w:r>
      <w:r w:rsidRPr="000D5700">
        <w:rPr>
          <w:rFonts w:cs="Arial"/>
          <w:sz w:val="20"/>
        </w:rPr>
        <w:t>Arbeitsanweisung</w:t>
      </w:r>
    </w:p>
    <w:p w14:paraId="40E9D74B" w14:textId="2328FB4B" w:rsidR="000D5700" w:rsidRPr="000D5700" w:rsidRDefault="000D5700" w:rsidP="000D5700">
      <w:pPr>
        <w:pStyle w:val="Aufzhlungszeichen"/>
        <w:tabs>
          <w:tab w:val="clear" w:pos="360"/>
        </w:tabs>
        <w:rPr>
          <w:rFonts w:cs="Arial"/>
          <w:sz w:val="20"/>
        </w:rPr>
      </w:pPr>
      <w:r w:rsidRPr="000D5700">
        <w:rPr>
          <w:rFonts w:cs="Arial"/>
          <w:b/>
          <w:sz w:val="20"/>
        </w:rPr>
        <w:t>AP</w:t>
      </w:r>
      <w:r w:rsidRPr="000D5700">
        <w:rPr>
          <w:rFonts w:cs="Arial"/>
          <w:sz w:val="20"/>
        </w:rPr>
        <w:tab/>
      </w:r>
      <w:r w:rsidRPr="000D5700">
        <w:rPr>
          <w:rFonts w:cs="Arial"/>
          <w:sz w:val="20"/>
        </w:rPr>
        <w:tab/>
      </w:r>
      <w:r w:rsidRPr="000D5700">
        <w:rPr>
          <w:rFonts w:cs="Arial"/>
          <w:sz w:val="20"/>
        </w:rPr>
        <w:tab/>
      </w:r>
      <w:r w:rsidRPr="000D5700">
        <w:rPr>
          <w:rFonts w:cs="Arial"/>
          <w:sz w:val="20"/>
        </w:rPr>
        <w:tab/>
      </w:r>
      <w:r w:rsidRPr="000D5700">
        <w:rPr>
          <w:rFonts w:cs="Arial"/>
          <w:sz w:val="20"/>
        </w:rPr>
        <w:tab/>
        <w:t>Arbeitspaket</w:t>
      </w:r>
    </w:p>
    <w:p w14:paraId="65F535E8" w14:textId="42879DFE" w:rsidR="000D5700" w:rsidRPr="000D5700" w:rsidRDefault="000D5700" w:rsidP="000D5700">
      <w:pPr>
        <w:rPr>
          <w:rFonts w:cs="Arial"/>
          <w:sz w:val="20"/>
        </w:rPr>
      </w:pPr>
      <w:r w:rsidRPr="000D5700">
        <w:rPr>
          <w:rFonts w:cs="Arial"/>
          <w:b/>
          <w:sz w:val="20"/>
        </w:rPr>
        <w:t>ASP</w:t>
      </w:r>
      <w:r w:rsidRPr="000D5700">
        <w:rPr>
          <w:rFonts w:cs="Arial"/>
          <w:b/>
          <w:sz w:val="20"/>
        </w:rPr>
        <w:tab/>
      </w:r>
      <w:r w:rsidRPr="000D5700">
        <w:rPr>
          <w:rFonts w:cs="Arial"/>
          <w:b/>
          <w:sz w:val="20"/>
        </w:rPr>
        <w:tab/>
      </w:r>
      <w:r w:rsidRPr="000D5700">
        <w:rPr>
          <w:rFonts w:cs="Arial"/>
          <w:b/>
          <w:sz w:val="20"/>
        </w:rPr>
        <w:tab/>
      </w:r>
      <w:r w:rsidRPr="000D5700">
        <w:rPr>
          <w:rFonts w:cs="Arial"/>
          <w:b/>
          <w:sz w:val="20"/>
        </w:rPr>
        <w:tab/>
      </w:r>
      <w:r w:rsidRPr="000D5700">
        <w:rPr>
          <w:rFonts w:cs="Arial"/>
          <w:sz w:val="20"/>
        </w:rPr>
        <w:t>Absicherungs-Prüfung</w:t>
      </w:r>
    </w:p>
    <w:p w14:paraId="0B21E112" w14:textId="373CB583" w:rsidR="000D5700" w:rsidRPr="000D5700" w:rsidRDefault="000D5700" w:rsidP="000D5700">
      <w:pPr>
        <w:rPr>
          <w:rFonts w:cs="Arial"/>
          <w:sz w:val="20"/>
        </w:rPr>
      </w:pPr>
      <w:r w:rsidRPr="000D5700">
        <w:rPr>
          <w:rFonts w:cs="Arial"/>
          <w:b/>
          <w:sz w:val="20"/>
        </w:rPr>
        <w:t xml:space="preserve">ASV-Release </w:t>
      </w:r>
      <w:r w:rsidRPr="000D5700">
        <w:rPr>
          <w:rFonts w:cs="Arial"/>
          <w:b/>
          <w:sz w:val="20"/>
        </w:rPr>
        <w:tab/>
      </w:r>
      <w:r w:rsidRPr="000D5700">
        <w:rPr>
          <w:rFonts w:cs="Arial"/>
          <w:b/>
          <w:sz w:val="20"/>
        </w:rPr>
        <w:tab/>
      </w:r>
      <w:r w:rsidRPr="000D5700">
        <w:rPr>
          <w:rFonts w:cs="Arial"/>
          <w:sz w:val="20"/>
        </w:rPr>
        <w:t>Alternativ-Sollverbau-Release</w:t>
      </w:r>
    </w:p>
    <w:p w14:paraId="2DC43693" w14:textId="58656F56" w:rsidR="000D5700" w:rsidRPr="00C110B2" w:rsidRDefault="000D5700" w:rsidP="000D5700">
      <w:pPr>
        <w:rPr>
          <w:rFonts w:cs="Arial"/>
          <w:sz w:val="20"/>
        </w:rPr>
      </w:pPr>
      <w:r w:rsidRPr="000D5700">
        <w:rPr>
          <w:rFonts w:cs="Arial"/>
          <w:b/>
          <w:sz w:val="20"/>
        </w:rPr>
        <w:t>AVx</w:t>
      </w:r>
      <w:r w:rsidRPr="000D5700">
        <w:rPr>
          <w:rFonts w:cs="Arial"/>
          <w:b/>
          <w:sz w:val="20"/>
        </w:rPr>
        <w:tab/>
      </w:r>
      <w:r w:rsidRPr="000D5700">
        <w:rPr>
          <w:rFonts w:cs="Arial"/>
          <w:b/>
          <w:sz w:val="20"/>
        </w:rPr>
        <w:tab/>
      </w:r>
      <w:r w:rsidRPr="000D5700">
        <w:rPr>
          <w:rFonts w:cs="Arial"/>
          <w:b/>
          <w:sz w:val="20"/>
        </w:rPr>
        <w:tab/>
      </w:r>
      <w:r w:rsidRPr="000D5700">
        <w:rPr>
          <w:rFonts w:cs="Arial"/>
          <w:b/>
          <w:sz w:val="20"/>
        </w:rPr>
        <w:tab/>
      </w:r>
      <w:r w:rsidR="00C110B2" w:rsidRPr="00C110B2">
        <w:rPr>
          <w:rFonts w:cs="Arial"/>
          <w:sz w:val="20"/>
        </w:rPr>
        <w:t>Auftragsabwicklung und Versuchsvorbereitung aller (x) Fachbereiche der TE</w:t>
      </w:r>
    </w:p>
    <w:p w14:paraId="5B6E605F" w14:textId="1DFA8A66" w:rsidR="000D5700" w:rsidRPr="000D5700" w:rsidRDefault="000D5700" w:rsidP="000D5700">
      <w:pPr>
        <w:rPr>
          <w:rFonts w:cs="Arial"/>
          <w:sz w:val="20"/>
        </w:rPr>
      </w:pPr>
      <w:r w:rsidRPr="000D5700">
        <w:rPr>
          <w:rFonts w:cs="Arial"/>
          <w:b/>
          <w:sz w:val="20"/>
        </w:rPr>
        <w:t>B9</w:t>
      </w:r>
      <w:r w:rsidRPr="000D5700">
        <w:rPr>
          <w:rFonts w:cs="Arial"/>
          <w:b/>
          <w:sz w:val="20"/>
        </w:rPr>
        <w:tab/>
      </w:r>
      <w:r w:rsidRPr="000D5700">
        <w:rPr>
          <w:rFonts w:cs="Arial"/>
          <w:b/>
          <w:sz w:val="20"/>
        </w:rPr>
        <w:tab/>
      </w:r>
      <w:r w:rsidRPr="000D5700">
        <w:rPr>
          <w:rFonts w:cs="Arial"/>
          <w:b/>
          <w:sz w:val="20"/>
        </w:rPr>
        <w:tab/>
      </w:r>
      <w:r w:rsidRPr="000D5700">
        <w:rPr>
          <w:rFonts w:cs="Arial"/>
          <w:b/>
          <w:sz w:val="20"/>
        </w:rPr>
        <w:tab/>
      </w:r>
      <w:r w:rsidRPr="000D5700">
        <w:rPr>
          <w:rFonts w:cs="Arial"/>
          <w:b/>
          <w:sz w:val="20"/>
        </w:rPr>
        <w:tab/>
      </w:r>
      <w:r w:rsidRPr="000D5700">
        <w:rPr>
          <w:rFonts w:cs="Arial"/>
          <w:sz w:val="20"/>
        </w:rPr>
        <w:t>aktuelles Modell des A4</w:t>
      </w:r>
    </w:p>
    <w:p w14:paraId="3473F47B" w14:textId="6218C61E" w:rsidR="000D5700" w:rsidRPr="000D5700" w:rsidRDefault="000D5700" w:rsidP="000D5700">
      <w:pPr>
        <w:rPr>
          <w:rFonts w:cs="Arial"/>
          <w:sz w:val="20"/>
        </w:rPr>
      </w:pPr>
      <w:r w:rsidRPr="000D5700">
        <w:rPr>
          <w:rFonts w:cs="Arial"/>
          <w:b/>
          <w:sz w:val="20"/>
        </w:rPr>
        <w:t>BESI</w:t>
      </w:r>
      <w:r w:rsidRPr="000D5700">
        <w:rPr>
          <w:rFonts w:cs="Arial"/>
          <w:b/>
          <w:sz w:val="20"/>
        </w:rPr>
        <w:tab/>
      </w:r>
      <w:r w:rsidRPr="000D5700">
        <w:rPr>
          <w:rFonts w:cs="Arial"/>
          <w:b/>
          <w:sz w:val="20"/>
        </w:rPr>
        <w:tab/>
      </w:r>
      <w:r w:rsidRPr="000D5700">
        <w:rPr>
          <w:rFonts w:cs="Arial"/>
          <w:b/>
          <w:sz w:val="20"/>
        </w:rPr>
        <w:tab/>
      </w:r>
      <w:r w:rsidRPr="000D5700">
        <w:rPr>
          <w:rFonts w:cs="Arial"/>
          <w:b/>
          <w:sz w:val="20"/>
        </w:rPr>
        <w:tab/>
      </w:r>
      <w:r w:rsidRPr="000D5700">
        <w:rPr>
          <w:rFonts w:cs="Arial"/>
          <w:sz w:val="20"/>
        </w:rPr>
        <w:t>Bedarfsermittlungssystem</w:t>
      </w:r>
    </w:p>
    <w:p w14:paraId="5F76CF99" w14:textId="57C0E1C7" w:rsidR="000D5700" w:rsidRPr="000D5700" w:rsidRDefault="000D5700" w:rsidP="000D5700">
      <w:pPr>
        <w:rPr>
          <w:rFonts w:cs="Arial"/>
          <w:sz w:val="20"/>
        </w:rPr>
      </w:pPr>
      <w:r w:rsidRPr="000D5700">
        <w:rPr>
          <w:rFonts w:cs="Arial"/>
          <w:b/>
          <w:sz w:val="20"/>
        </w:rPr>
        <w:t>BZD</w:t>
      </w:r>
      <w:r w:rsidRPr="000D5700">
        <w:rPr>
          <w:rFonts w:cs="Arial"/>
          <w:b/>
          <w:sz w:val="20"/>
        </w:rPr>
        <w:tab/>
      </w:r>
      <w:r w:rsidRPr="000D5700">
        <w:rPr>
          <w:rFonts w:cs="Arial"/>
          <w:b/>
          <w:sz w:val="20"/>
        </w:rPr>
        <w:tab/>
      </w:r>
      <w:r w:rsidRPr="000D5700">
        <w:rPr>
          <w:rFonts w:cs="Arial"/>
          <w:b/>
          <w:sz w:val="20"/>
        </w:rPr>
        <w:tab/>
      </w:r>
      <w:r w:rsidRPr="000D5700">
        <w:rPr>
          <w:rFonts w:cs="Arial"/>
          <w:b/>
          <w:sz w:val="20"/>
        </w:rPr>
        <w:tab/>
      </w:r>
      <w:r w:rsidRPr="000D5700">
        <w:rPr>
          <w:rFonts w:cs="Arial"/>
          <w:sz w:val="20"/>
        </w:rPr>
        <w:t>Bauzustandsdokumentation</w:t>
      </w:r>
    </w:p>
    <w:p w14:paraId="6C071445" w14:textId="696B041C" w:rsidR="000D5700" w:rsidRPr="000D5700" w:rsidRDefault="000D5700" w:rsidP="000D5700">
      <w:pPr>
        <w:rPr>
          <w:rFonts w:cs="Arial"/>
          <w:sz w:val="20"/>
        </w:rPr>
      </w:pPr>
      <w:r w:rsidRPr="000D5700">
        <w:rPr>
          <w:rFonts w:cs="Arial"/>
          <w:b/>
          <w:sz w:val="20"/>
        </w:rPr>
        <w:t>C8</w:t>
      </w:r>
      <w:r w:rsidRPr="000D5700">
        <w:rPr>
          <w:rFonts w:cs="Arial"/>
          <w:sz w:val="20"/>
        </w:rPr>
        <w:tab/>
      </w:r>
      <w:r w:rsidRPr="000D5700">
        <w:rPr>
          <w:rFonts w:cs="Arial"/>
          <w:sz w:val="20"/>
        </w:rPr>
        <w:tab/>
      </w:r>
      <w:r w:rsidRPr="000D5700">
        <w:rPr>
          <w:rFonts w:cs="Arial"/>
          <w:sz w:val="20"/>
        </w:rPr>
        <w:tab/>
      </w:r>
      <w:r w:rsidRPr="000D5700">
        <w:rPr>
          <w:rFonts w:cs="Arial"/>
          <w:sz w:val="20"/>
        </w:rPr>
        <w:tab/>
      </w:r>
      <w:r w:rsidRPr="000D5700">
        <w:rPr>
          <w:rFonts w:cs="Arial"/>
          <w:sz w:val="20"/>
        </w:rPr>
        <w:tab/>
        <w:t>aktuelles Modell des A6</w:t>
      </w:r>
    </w:p>
    <w:p w14:paraId="66A18649" w14:textId="654E51CE" w:rsidR="000D5700" w:rsidRPr="000D5700" w:rsidRDefault="000D5700" w:rsidP="000D5700">
      <w:pPr>
        <w:rPr>
          <w:rFonts w:cs="Arial"/>
          <w:sz w:val="20"/>
          <w:lang w:val="en-US"/>
        </w:rPr>
      </w:pPr>
      <w:r w:rsidRPr="000D5700">
        <w:rPr>
          <w:rFonts w:cs="Arial"/>
          <w:b/>
          <w:sz w:val="20"/>
          <w:lang w:val="en-US"/>
        </w:rPr>
        <w:t>COP</w:t>
      </w:r>
      <w:r w:rsidRPr="000D5700">
        <w:rPr>
          <w:rFonts w:cs="Arial"/>
          <w:b/>
          <w:sz w:val="20"/>
          <w:lang w:val="en-US"/>
        </w:rPr>
        <w:tab/>
      </w:r>
      <w:r w:rsidRPr="000D5700">
        <w:rPr>
          <w:rFonts w:cs="Arial"/>
          <w:b/>
          <w:sz w:val="20"/>
          <w:lang w:val="en-US"/>
        </w:rPr>
        <w:tab/>
      </w:r>
      <w:r w:rsidRPr="000D5700">
        <w:rPr>
          <w:rFonts w:cs="Arial"/>
          <w:b/>
          <w:sz w:val="20"/>
          <w:lang w:val="en-US"/>
        </w:rPr>
        <w:tab/>
      </w:r>
      <w:r w:rsidRPr="000D5700">
        <w:rPr>
          <w:rFonts w:cs="Arial"/>
          <w:b/>
          <w:sz w:val="20"/>
          <w:lang w:val="en-US"/>
        </w:rPr>
        <w:tab/>
      </w:r>
      <w:r w:rsidRPr="000D5700">
        <w:rPr>
          <w:rFonts w:cs="Arial"/>
          <w:sz w:val="20"/>
          <w:lang w:val="en-US"/>
        </w:rPr>
        <w:t>Carry Over Part</w:t>
      </w:r>
    </w:p>
    <w:p w14:paraId="4ED37589" w14:textId="0CEB59B3" w:rsidR="000D5700" w:rsidRPr="000D5700" w:rsidRDefault="000D5700" w:rsidP="000D5700">
      <w:pPr>
        <w:rPr>
          <w:rFonts w:cs="Arial"/>
          <w:sz w:val="20"/>
        </w:rPr>
      </w:pPr>
      <w:r w:rsidRPr="000D5700">
        <w:rPr>
          <w:rFonts w:cs="Arial"/>
          <w:b/>
          <w:sz w:val="20"/>
        </w:rPr>
        <w:t>D5</w:t>
      </w:r>
      <w:r w:rsidRPr="000D5700">
        <w:rPr>
          <w:rFonts w:cs="Arial"/>
          <w:b/>
          <w:sz w:val="20"/>
        </w:rPr>
        <w:tab/>
      </w:r>
      <w:r w:rsidRPr="000D5700">
        <w:rPr>
          <w:rFonts w:cs="Arial"/>
          <w:b/>
          <w:sz w:val="20"/>
        </w:rPr>
        <w:tab/>
      </w:r>
      <w:r w:rsidRPr="000D5700">
        <w:rPr>
          <w:rFonts w:cs="Arial"/>
          <w:b/>
          <w:sz w:val="20"/>
        </w:rPr>
        <w:tab/>
      </w:r>
      <w:r w:rsidRPr="000D5700">
        <w:rPr>
          <w:rFonts w:cs="Arial"/>
          <w:b/>
          <w:sz w:val="20"/>
        </w:rPr>
        <w:tab/>
      </w:r>
      <w:r w:rsidRPr="000D5700">
        <w:rPr>
          <w:rFonts w:cs="Arial"/>
          <w:b/>
          <w:sz w:val="20"/>
        </w:rPr>
        <w:tab/>
      </w:r>
      <w:r w:rsidRPr="000D5700">
        <w:rPr>
          <w:rFonts w:cs="Arial"/>
          <w:sz w:val="20"/>
        </w:rPr>
        <w:t>aktuelles Modell des A8</w:t>
      </w:r>
    </w:p>
    <w:p w14:paraId="2150DD11" w14:textId="10D6A081" w:rsidR="000D5700" w:rsidRPr="000D5700" w:rsidRDefault="000D5700" w:rsidP="000D5700">
      <w:pPr>
        <w:rPr>
          <w:rFonts w:cs="Arial"/>
          <w:sz w:val="20"/>
        </w:rPr>
      </w:pPr>
      <w:r w:rsidRPr="000D5700">
        <w:rPr>
          <w:rFonts w:cs="Arial"/>
          <w:b/>
          <w:sz w:val="20"/>
        </w:rPr>
        <w:t>DBP</w:t>
      </w:r>
      <w:r w:rsidRPr="000D5700">
        <w:rPr>
          <w:rFonts w:cs="Arial"/>
          <w:b/>
          <w:sz w:val="20"/>
        </w:rPr>
        <w:tab/>
      </w:r>
      <w:r w:rsidRPr="000D5700">
        <w:rPr>
          <w:rFonts w:cs="Arial"/>
          <w:b/>
          <w:sz w:val="20"/>
        </w:rPr>
        <w:tab/>
      </w:r>
      <w:r w:rsidRPr="000D5700">
        <w:rPr>
          <w:rFonts w:cs="Arial"/>
          <w:b/>
          <w:sz w:val="20"/>
        </w:rPr>
        <w:tab/>
      </w:r>
      <w:r w:rsidRPr="000D5700">
        <w:rPr>
          <w:rFonts w:cs="Arial"/>
          <w:b/>
          <w:sz w:val="20"/>
        </w:rPr>
        <w:tab/>
      </w:r>
      <w:r w:rsidRPr="000D5700">
        <w:rPr>
          <w:rFonts w:cs="Arial"/>
          <w:sz w:val="20"/>
        </w:rPr>
        <w:t>Datenbestellprozess</w:t>
      </w:r>
    </w:p>
    <w:p w14:paraId="363D95EA" w14:textId="629D43CD" w:rsidR="000D5700" w:rsidRPr="000D5700" w:rsidRDefault="000D5700" w:rsidP="000D5700">
      <w:pPr>
        <w:pStyle w:val="Aufzhlungszeichen"/>
        <w:tabs>
          <w:tab w:val="clear" w:pos="360"/>
        </w:tabs>
        <w:rPr>
          <w:rFonts w:cs="Arial"/>
          <w:sz w:val="20"/>
        </w:rPr>
      </w:pPr>
      <w:r w:rsidRPr="000D5700">
        <w:rPr>
          <w:rFonts w:cs="Arial"/>
          <w:b/>
          <w:sz w:val="20"/>
        </w:rPr>
        <w:t>DGL</w:t>
      </w:r>
      <w:r w:rsidRPr="000D5700">
        <w:rPr>
          <w:rFonts w:cs="Arial"/>
          <w:sz w:val="20"/>
        </w:rPr>
        <w:tab/>
      </w:r>
      <w:r w:rsidRPr="000D5700">
        <w:rPr>
          <w:rFonts w:cs="Arial"/>
          <w:sz w:val="20"/>
        </w:rPr>
        <w:tab/>
      </w:r>
      <w:r w:rsidRPr="000D5700">
        <w:rPr>
          <w:rFonts w:cs="Arial"/>
          <w:sz w:val="20"/>
        </w:rPr>
        <w:tab/>
      </w:r>
      <w:r w:rsidRPr="000D5700">
        <w:rPr>
          <w:rFonts w:cs="Arial"/>
          <w:sz w:val="20"/>
        </w:rPr>
        <w:tab/>
        <w:t>Differentialgleichung</w:t>
      </w:r>
    </w:p>
    <w:p w14:paraId="73AD0972" w14:textId="330FA35D" w:rsidR="000D5700" w:rsidRPr="000D5700" w:rsidRDefault="000D5700" w:rsidP="000D5700">
      <w:pPr>
        <w:rPr>
          <w:rFonts w:cs="Arial"/>
          <w:sz w:val="20"/>
        </w:rPr>
      </w:pPr>
      <w:r w:rsidRPr="000D5700">
        <w:rPr>
          <w:rFonts w:cs="Arial"/>
          <w:b/>
          <w:sz w:val="20"/>
        </w:rPr>
        <w:t>DIN</w:t>
      </w:r>
      <w:r w:rsidRPr="000D5700">
        <w:rPr>
          <w:rFonts w:cs="Arial"/>
          <w:b/>
          <w:sz w:val="20"/>
        </w:rPr>
        <w:tab/>
      </w:r>
      <w:r w:rsidRPr="000D5700">
        <w:rPr>
          <w:rFonts w:cs="Arial"/>
          <w:b/>
          <w:sz w:val="20"/>
        </w:rPr>
        <w:tab/>
      </w:r>
      <w:r w:rsidRPr="000D5700">
        <w:rPr>
          <w:rFonts w:cs="Arial"/>
          <w:b/>
          <w:sz w:val="20"/>
        </w:rPr>
        <w:tab/>
      </w:r>
      <w:r w:rsidRPr="000D5700">
        <w:rPr>
          <w:rFonts w:cs="Arial"/>
          <w:b/>
          <w:sz w:val="20"/>
        </w:rPr>
        <w:tab/>
      </w:r>
      <w:r w:rsidR="00A625E4">
        <w:rPr>
          <w:rFonts w:cs="Arial"/>
          <w:b/>
          <w:sz w:val="20"/>
        </w:rPr>
        <w:tab/>
      </w:r>
      <w:r w:rsidRPr="000D5700">
        <w:rPr>
          <w:rFonts w:cs="Arial"/>
          <w:sz w:val="20"/>
        </w:rPr>
        <w:t>Deutsches Institut für Normung</w:t>
      </w:r>
    </w:p>
    <w:p w14:paraId="505059A4" w14:textId="1C72E167" w:rsidR="000D5700" w:rsidRPr="000D5700" w:rsidRDefault="000D5700" w:rsidP="000D5700">
      <w:pPr>
        <w:rPr>
          <w:rFonts w:cs="Arial"/>
          <w:sz w:val="20"/>
        </w:rPr>
      </w:pPr>
      <w:r w:rsidRPr="000D5700">
        <w:rPr>
          <w:rFonts w:cs="Arial"/>
          <w:b/>
          <w:sz w:val="20"/>
        </w:rPr>
        <w:t>DL24</w:t>
      </w:r>
      <w:r w:rsidRPr="000D5700">
        <w:rPr>
          <w:rFonts w:cs="Arial"/>
          <w:b/>
          <w:sz w:val="20"/>
        </w:rPr>
        <w:tab/>
      </w:r>
      <w:r w:rsidRPr="000D5700">
        <w:rPr>
          <w:rFonts w:cs="Arial"/>
          <w:b/>
          <w:sz w:val="20"/>
        </w:rPr>
        <w:tab/>
      </w:r>
      <w:r w:rsidRPr="000D5700">
        <w:rPr>
          <w:rFonts w:cs="Arial"/>
          <w:b/>
          <w:sz w:val="20"/>
        </w:rPr>
        <w:tab/>
      </w:r>
      <w:r w:rsidRPr="000D5700">
        <w:rPr>
          <w:rFonts w:cs="Arial"/>
          <w:b/>
          <w:sz w:val="20"/>
        </w:rPr>
        <w:tab/>
      </w:r>
      <w:r w:rsidRPr="000D5700">
        <w:rPr>
          <w:rFonts w:cs="Arial"/>
          <w:sz w:val="20"/>
        </w:rPr>
        <w:t>Datenlogistik24</w:t>
      </w:r>
    </w:p>
    <w:p w14:paraId="358BD2E7" w14:textId="15C0F1DD" w:rsidR="000D5700" w:rsidRPr="000D5700" w:rsidRDefault="000D5700" w:rsidP="000D5700">
      <w:pPr>
        <w:rPr>
          <w:rFonts w:cs="Arial"/>
          <w:sz w:val="20"/>
        </w:rPr>
      </w:pPr>
      <w:r w:rsidRPr="000D5700">
        <w:rPr>
          <w:rFonts w:cs="Arial"/>
          <w:b/>
          <w:sz w:val="20"/>
        </w:rPr>
        <w:t>DMAIC</w:t>
      </w:r>
      <w:r w:rsidRPr="000D5700">
        <w:rPr>
          <w:rFonts w:cs="Arial"/>
          <w:b/>
          <w:sz w:val="20"/>
        </w:rPr>
        <w:tab/>
      </w:r>
      <w:r w:rsidRPr="000D5700">
        <w:rPr>
          <w:rFonts w:cs="Arial"/>
          <w:b/>
          <w:sz w:val="20"/>
        </w:rPr>
        <w:tab/>
      </w:r>
      <w:r w:rsidRPr="000D5700">
        <w:rPr>
          <w:rFonts w:cs="Arial"/>
          <w:b/>
          <w:sz w:val="20"/>
        </w:rPr>
        <w:tab/>
      </w:r>
      <w:r w:rsidR="00A625E4">
        <w:rPr>
          <w:rFonts w:cs="Arial"/>
          <w:b/>
          <w:sz w:val="20"/>
        </w:rPr>
        <w:tab/>
      </w:r>
      <w:r w:rsidRPr="000D5700">
        <w:rPr>
          <w:rFonts w:cs="Arial"/>
          <w:sz w:val="20"/>
        </w:rPr>
        <w:t>Define, Measure, Analyze, Improve, Control</w:t>
      </w:r>
    </w:p>
    <w:p w14:paraId="5026B817" w14:textId="42F12545" w:rsidR="000D5700" w:rsidRPr="000D5700" w:rsidRDefault="000D5700" w:rsidP="000D5700">
      <w:pPr>
        <w:rPr>
          <w:rFonts w:cs="Arial"/>
          <w:sz w:val="20"/>
        </w:rPr>
      </w:pPr>
      <w:r w:rsidRPr="000D5700">
        <w:rPr>
          <w:rFonts w:cs="Arial"/>
          <w:b/>
          <w:sz w:val="20"/>
        </w:rPr>
        <w:t>EFR</w:t>
      </w:r>
      <w:r w:rsidRPr="000D5700">
        <w:rPr>
          <w:rFonts w:cs="Arial"/>
          <w:b/>
          <w:sz w:val="20"/>
        </w:rPr>
        <w:tab/>
      </w:r>
      <w:r w:rsidRPr="000D5700">
        <w:rPr>
          <w:rFonts w:cs="Arial"/>
          <w:b/>
          <w:sz w:val="20"/>
        </w:rPr>
        <w:tab/>
      </w:r>
      <w:r w:rsidRPr="000D5700">
        <w:rPr>
          <w:rFonts w:cs="Arial"/>
          <w:b/>
          <w:sz w:val="20"/>
        </w:rPr>
        <w:tab/>
      </w:r>
      <w:r w:rsidRPr="000D5700">
        <w:rPr>
          <w:rFonts w:cs="Arial"/>
          <w:b/>
          <w:sz w:val="20"/>
        </w:rPr>
        <w:tab/>
      </w:r>
      <w:r w:rsidRPr="000D5700">
        <w:rPr>
          <w:rFonts w:cs="Arial"/>
          <w:sz w:val="20"/>
        </w:rPr>
        <w:t>Einfahrrolle</w:t>
      </w:r>
    </w:p>
    <w:p w14:paraId="787131D4" w14:textId="7814C5B9" w:rsidR="000D5700" w:rsidRPr="000D5700" w:rsidRDefault="000D5700" w:rsidP="000D5700">
      <w:pPr>
        <w:rPr>
          <w:rFonts w:cs="Arial"/>
          <w:sz w:val="20"/>
        </w:rPr>
      </w:pPr>
      <w:r w:rsidRPr="000D5700">
        <w:rPr>
          <w:rFonts w:cs="Arial"/>
          <w:b/>
          <w:sz w:val="20"/>
        </w:rPr>
        <w:t>EN</w:t>
      </w:r>
      <w:r w:rsidRPr="000D5700">
        <w:rPr>
          <w:rFonts w:cs="Arial"/>
          <w:b/>
          <w:sz w:val="20"/>
        </w:rPr>
        <w:tab/>
      </w:r>
      <w:r w:rsidRPr="000D5700">
        <w:rPr>
          <w:rFonts w:cs="Arial"/>
          <w:b/>
          <w:sz w:val="20"/>
        </w:rPr>
        <w:tab/>
      </w:r>
      <w:r w:rsidRPr="000D5700">
        <w:rPr>
          <w:rFonts w:cs="Arial"/>
          <w:b/>
          <w:sz w:val="20"/>
        </w:rPr>
        <w:tab/>
      </w:r>
      <w:r w:rsidRPr="000D5700">
        <w:rPr>
          <w:rFonts w:cs="Arial"/>
          <w:b/>
          <w:sz w:val="20"/>
        </w:rPr>
        <w:tab/>
      </w:r>
      <w:r w:rsidRPr="000D5700">
        <w:rPr>
          <w:rFonts w:cs="Arial"/>
          <w:b/>
          <w:sz w:val="20"/>
        </w:rPr>
        <w:tab/>
      </w:r>
      <w:r w:rsidRPr="000D5700">
        <w:rPr>
          <w:rFonts w:cs="Arial"/>
          <w:sz w:val="20"/>
        </w:rPr>
        <w:t>Europäische Norm</w:t>
      </w:r>
    </w:p>
    <w:p w14:paraId="29918C4D" w14:textId="572D9DD0" w:rsidR="000D5700" w:rsidRPr="000D5700" w:rsidRDefault="000D5700" w:rsidP="000D5700">
      <w:pPr>
        <w:rPr>
          <w:rFonts w:cs="Arial"/>
          <w:sz w:val="20"/>
        </w:rPr>
      </w:pPr>
      <w:r w:rsidRPr="000D5700">
        <w:rPr>
          <w:rFonts w:cs="Arial"/>
          <w:b/>
          <w:sz w:val="20"/>
        </w:rPr>
        <w:t>EW</w:t>
      </w:r>
      <w:r w:rsidRPr="000D5700">
        <w:rPr>
          <w:rFonts w:cs="Arial"/>
          <w:b/>
          <w:sz w:val="20"/>
        </w:rPr>
        <w:tab/>
      </w:r>
      <w:r w:rsidRPr="000D5700">
        <w:rPr>
          <w:rFonts w:cs="Arial"/>
          <w:b/>
          <w:sz w:val="20"/>
        </w:rPr>
        <w:tab/>
      </w:r>
      <w:r w:rsidRPr="000D5700">
        <w:rPr>
          <w:rFonts w:cs="Arial"/>
          <w:b/>
          <w:sz w:val="20"/>
        </w:rPr>
        <w:tab/>
      </w:r>
      <w:r w:rsidRPr="000D5700">
        <w:rPr>
          <w:rFonts w:cs="Arial"/>
          <w:b/>
          <w:sz w:val="20"/>
        </w:rPr>
        <w:tab/>
      </w:r>
      <w:r w:rsidRPr="000D5700">
        <w:rPr>
          <w:rFonts w:cs="Arial"/>
          <w:b/>
          <w:sz w:val="20"/>
        </w:rPr>
        <w:tab/>
      </w:r>
      <w:r w:rsidRPr="000D5700">
        <w:rPr>
          <w:rFonts w:cs="Arial"/>
          <w:sz w:val="20"/>
        </w:rPr>
        <w:t>Entwicklungswerkstatt</w:t>
      </w:r>
    </w:p>
    <w:p w14:paraId="4FC02A3B" w14:textId="56502640" w:rsidR="000D5700" w:rsidRPr="000D5700" w:rsidRDefault="000D5700" w:rsidP="000D5700">
      <w:pPr>
        <w:rPr>
          <w:rFonts w:cs="Arial"/>
          <w:sz w:val="20"/>
        </w:rPr>
      </w:pPr>
      <w:r w:rsidRPr="000D5700">
        <w:rPr>
          <w:rFonts w:cs="Arial"/>
          <w:b/>
          <w:sz w:val="20"/>
        </w:rPr>
        <w:t>FAP</w:t>
      </w:r>
      <w:r w:rsidRPr="000D5700">
        <w:rPr>
          <w:rFonts w:cs="Arial"/>
          <w:sz w:val="20"/>
        </w:rPr>
        <w:tab/>
      </w:r>
      <w:r w:rsidRPr="000D5700">
        <w:rPr>
          <w:rFonts w:cs="Arial"/>
          <w:sz w:val="20"/>
        </w:rPr>
        <w:tab/>
      </w:r>
      <w:r w:rsidRPr="000D5700">
        <w:rPr>
          <w:rFonts w:cs="Arial"/>
          <w:sz w:val="20"/>
        </w:rPr>
        <w:tab/>
      </w:r>
      <w:r w:rsidRPr="000D5700">
        <w:rPr>
          <w:rFonts w:cs="Arial"/>
          <w:sz w:val="20"/>
        </w:rPr>
        <w:tab/>
        <w:t>Fehlerabstellprozess</w:t>
      </w:r>
    </w:p>
    <w:p w14:paraId="1A21057C" w14:textId="3ADFB26C" w:rsidR="000D5700" w:rsidRPr="000D5700" w:rsidRDefault="000D5700" w:rsidP="000D5700">
      <w:pPr>
        <w:rPr>
          <w:rFonts w:cs="Arial"/>
          <w:sz w:val="20"/>
        </w:rPr>
      </w:pPr>
      <w:r w:rsidRPr="000D5700">
        <w:rPr>
          <w:rFonts w:cs="Arial"/>
          <w:b/>
          <w:sz w:val="20"/>
        </w:rPr>
        <w:t>FAS</w:t>
      </w:r>
      <w:r w:rsidRPr="000D5700">
        <w:rPr>
          <w:rFonts w:cs="Arial"/>
          <w:b/>
          <w:sz w:val="20"/>
        </w:rPr>
        <w:tab/>
      </w:r>
      <w:r w:rsidRPr="000D5700">
        <w:rPr>
          <w:rFonts w:cs="Arial"/>
          <w:b/>
          <w:sz w:val="20"/>
        </w:rPr>
        <w:tab/>
      </w:r>
      <w:r w:rsidRPr="000D5700">
        <w:rPr>
          <w:rFonts w:cs="Arial"/>
          <w:b/>
          <w:sz w:val="20"/>
        </w:rPr>
        <w:tab/>
      </w:r>
      <w:r w:rsidRPr="000D5700">
        <w:rPr>
          <w:rFonts w:cs="Arial"/>
          <w:b/>
          <w:sz w:val="20"/>
        </w:rPr>
        <w:tab/>
      </w:r>
      <w:r w:rsidRPr="000D5700">
        <w:rPr>
          <w:rFonts w:cs="Arial"/>
          <w:sz w:val="20"/>
        </w:rPr>
        <w:t>Fahrassistenzsystem</w:t>
      </w:r>
    </w:p>
    <w:p w14:paraId="7FDC16AC" w14:textId="42D89A06" w:rsidR="000D5700" w:rsidRPr="000D5700" w:rsidRDefault="000D5700" w:rsidP="000D5700">
      <w:pPr>
        <w:rPr>
          <w:rFonts w:cs="Arial"/>
          <w:sz w:val="20"/>
        </w:rPr>
      </w:pPr>
      <w:r w:rsidRPr="000D5700">
        <w:rPr>
          <w:rFonts w:cs="Arial"/>
          <w:b/>
          <w:sz w:val="20"/>
        </w:rPr>
        <w:t>FIS</w:t>
      </w:r>
      <w:r w:rsidRPr="000D5700">
        <w:rPr>
          <w:rFonts w:cs="Arial"/>
          <w:b/>
          <w:sz w:val="20"/>
        </w:rPr>
        <w:tab/>
      </w:r>
      <w:r w:rsidRPr="000D5700">
        <w:rPr>
          <w:rFonts w:cs="Arial"/>
          <w:b/>
          <w:sz w:val="20"/>
        </w:rPr>
        <w:tab/>
      </w:r>
      <w:r w:rsidRPr="000D5700">
        <w:rPr>
          <w:rFonts w:cs="Arial"/>
          <w:b/>
          <w:sz w:val="20"/>
        </w:rPr>
        <w:tab/>
      </w:r>
      <w:r w:rsidRPr="000D5700">
        <w:rPr>
          <w:rFonts w:cs="Arial"/>
          <w:b/>
          <w:sz w:val="20"/>
        </w:rPr>
        <w:tab/>
      </w:r>
      <w:r w:rsidRPr="000D5700">
        <w:rPr>
          <w:rFonts w:cs="Arial"/>
          <w:b/>
          <w:sz w:val="20"/>
        </w:rPr>
        <w:tab/>
      </w:r>
      <w:r w:rsidRPr="000D5700">
        <w:rPr>
          <w:rFonts w:cs="Arial"/>
          <w:sz w:val="20"/>
        </w:rPr>
        <w:t>Fertigungs-Informations- und Steuerungssystem</w:t>
      </w:r>
    </w:p>
    <w:p w14:paraId="395EC044" w14:textId="5BA00BFB" w:rsidR="000D5700" w:rsidRPr="000D5700" w:rsidRDefault="000D5700" w:rsidP="000D5700">
      <w:pPr>
        <w:rPr>
          <w:rFonts w:cs="Arial"/>
          <w:sz w:val="20"/>
        </w:rPr>
      </w:pPr>
      <w:r w:rsidRPr="000D5700">
        <w:rPr>
          <w:rFonts w:cs="Arial"/>
          <w:b/>
          <w:sz w:val="20"/>
        </w:rPr>
        <w:t>FLMC</w:t>
      </w:r>
      <w:r w:rsidRPr="000D5700">
        <w:rPr>
          <w:rFonts w:cs="Arial"/>
          <w:b/>
          <w:sz w:val="20"/>
        </w:rPr>
        <w:tab/>
      </w:r>
      <w:r w:rsidRPr="000D5700">
        <w:rPr>
          <w:rFonts w:cs="Arial"/>
          <w:b/>
          <w:sz w:val="20"/>
        </w:rPr>
        <w:tab/>
      </w:r>
      <w:r w:rsidRPr="000D5700">
        <w:rPr>
          <w:rFonts w:cs="Arial"/>
          <w:b/>
          <w:sz w:val="20"/>
        </w:rPr>
        <w:tab/>
      </w:r>
      <w:r w:rsidRPr="000D5700">
        <w:rPr>
          <w:rFonts w:cs="Arial"/>
          <w:b/>
          <w:sz w:val="20"/>
        </w:rPr>
        <w:tab/>
      </w:r>
      <w:r w:rsidRPr="000D5700">
        <w:rPr>
          <w:rFonts w:cs="Arial"/>
          <w:sz w:val="20"/>
        </w:rPr>
        <w:t>Top View Kalibrierung</w:t>
      </w:r>
    </w:p>
    <w:p w14:paraId="0302CD3E" w14:textId="382CB732" w:rsidR="000D5700" w:rsidRPr="000D5700" w:rsidRDefault="000D5700" w:rsidP="000D5700">
      <w:pPr>
        <w:rPr>
          <w:rFonts w:cs="Arial"/>
          <w:sz w:val="20"/>
        </w:rPr>
      </w:pPr>
      <w:r w:rsidRPr="000D5700">
        <w:rPr>
          <w:rFonts w:cs="Arial"/>
          <w:b/>
          <w:sz w:val="20"/>
        </w:rPr>
        <w:t>FWE</w:t>
      </w:r>
      <w:r w:rsidRPr="000D5700">
        <w:rPr>
          <w:rFonts w:cs="Arial"/>
          <w:b/>
          <w:sz w:val="20"/>
        </w:rPr>
        <w:tab/>
      </w:r>
      <w:r w:rsidRPr="000D5700">
        <w:rPr>
          <w:rFonts w:cs="Arial"/>
          <w:b/>
          <w:sz w:val="20"/>
        </w:rPr>
        <w:tab/>
      </w:r>
      <w:r w:rsidRPr="000D5700">
        <w:rPr>
          <w:rFonts w:cs="Arial"/>
          <w:b/>
          <w:sz w:val="20"/>
        </w:rPr>
        <w:tab/>
      </w:r>
      <w:r w:rsidRPr="000D5700">
        <w:rPr>
          <w:rFonts w:cs="Arial"/>
          <w:b/>
          <w:sz w:val="20"/>
        </w:rPr>
        <w:tab/>
      </w:r>
      <w:r w:rsidRPr="000D5700">
        <w:rPr>
          <w:rFonts w:cs="Arial"/>
          <w:sz w:val="20"/>
        </w:rPr>
        <w:t>Fahrwerkeinstellstand</w:t>
      </w:r>
    </w:p>
    <w:p w14:paraId="1D888384" w14:textId="254005A7" w:rsidR="000D5700" w:rsidRPr="000D5700" w:rsidRDefault="000D5700" w:rsidP="000D5700">
      <w:pPr>
        <w:rPr>
          <w:rFonts w:cs="Arial"/>
          <w:sz w:val="20"/>
          <w:lang w:val="en-US"/>
        </w:rPr>
      </w:pPr>
      <w:r w:rsidRPr="000D5700">
        <w:rPr>
          <w:rFonts w:cs="Arial"/>
          <w:b/>
          <w:sz w:val="20"/>
          <w:lang w:val="en-US"/>
        </w:rPr>
        <w:t>GVM</w:t>
      </w:r>
      <w:r w:rsidRPr="000D5700">
        <w:rPr>
          <w:rFonts w:cs="Arial"/>
          <w:b/>
          <w:sz w:val="20"/>
          <w:lang w:val="en-US"/>
        </w:rPr>
        <w:tab/>
      </w:r>
      <w:r w:rsidRPr="000D5700">
        <w:rPr>
          <w:rFonts w:cs="Arial"/>
          <w:b/>
          <w:sz w:val="20"/>
          <w:lang w:val="en-US"/>
        </w:rPr>
        <w:tab/>
      </w:r>
      <w:r w:rsidRPr="000D5700">
        <w:rPr>
          <w:rFonts w:cs="Arial"/>
          <w:b/>
          <w:sz w:val="20"/>
          <w:lang w:val="en-US"/>
        </w:rPr>
        <w:tab/>
      </w:r>
      <w:r w:rsidRPr="000D5700">
        <w:rPr>
          <w:rFonts w:cs="Arial"/>
          <w:b/>
          <w:sz w:val="20"/>
          <w:lang w:val="en-US"/>
        </w:rPr>
        <w:tab/>
      </w:r>
      <w:r w:rsidRPr="000D5700">
        <w:rPr>
          <w:rFonts w:cs="Arial"/>
          <w:sz w:val="20"/>
          <w:lang w:val="en-US"/>
        </w:rPr>
        <w:t>Gesamtverbundmanagement</w:t>
      </w:r>
    </w:p>
    <w:p w14:paraId="192A1714" w14:textId="4A48E052" w:rsidR="000D5700" w:rsidRPr="000D5700" w:rsidRDefault="000D5700" w:rsidP="000D5700">
      <w:pPr>
        <w:pStyle w:val="Aufzhlungszeichen"/>
        <w:tabs>
          <w:tab w:val="clear" w:pos="360"/>
        </w:tabs>
        <w:rPr>
          <w:rFonts w:cs="Arial"/>
          <w:sz w:val="20"/>
        </w:rPr>
      </w:pPr>
      <w:r w:rsidRPr="000D5700">
        <w:rPr>
          <w:rFonts w:cs="Arial"/>
          <w:b/>
          <w:sz w:val="20"/>
        </w:rPr>
        <w:t>HIL</w:t>
      </w:r>
      <w:r w:rsidRPr="000D5700">
        <w:rPr>
          <w:rFonts w:cs="Arial"/>
          <w:b/>
          <w:sz w:val="20"/>
        </w:rPr>
        <w:tab/>
      </w:r>
      <w:r w:rsidRPr="000D5700">
        <w:rPr>
          <w:rFonts w:cs="Arial"/>
          <w:b/>
          <w:sz w:val="20"/>
        </w:rPr>
        <w:tab/>
      </w:r>
      <w:r w:rsidRPr="000D5700">
        <w:rPr>
          <w:rFonts w:cs="Arial"/>
          <w:b/>
          <w:sz w:val="20"/>
        </w:rPr>
        <w:tab/>
      </w:r>
      <w:r w:rsidRPr="000D5700">
        <w:rPr>
          <w:rFonts w:cs="Arial"/>
          <w:b/>
          <w:sz w:val="20"/>
        </w:rPr>
        <w:tab/>
      </w:r>
      <w:r w:rsidR="00A625E4">
        <w:rPr>
          <w:rFonts w:cs="Arial"/>
          <w:b/>
          <w:sz w:val="20"/>
        </w:rPr>
        <w:tab/>
      </w:r>
      <w:r w:rsidRPr="000D5700">
        <w:rPr>
          <w:rFonts w:cs="Arial"/>
          <w:sz w:val="20"/>
        </w:rPr>
        <w:t>Hardware-in-the-Loop</w:t>
      </w:r>
    </w:p>
    <w:p w14:paraId="7EC4269D" w14:textId="097D5C8A" w:rsidR="000D5700" w:rsidRPr="000D5700" w:rsidRDefault="000D5700" w:rsidP="000D5700">
      <w:pPr>
        <w:rPr>
          <w:rFonts w:cs="Arial"/>
          <w:sz w:val="20"/>
        </w:rPr>
      </w:pPr>
      <w:r w:rsidRPr="000D5700">
        <w:rPr>
          <w:rFonts w:cs="Arial"/>
          <w:b/>
          <w:sz w:val="20"/>
        </w:rPr>
        <w:t>HW</w:t>
      </w:r>
      <w:r w:rsidRPr="000D5700">
        <w:rPr>
          <w:rFonts w:cs="Arial"/>
          <w:b/>
          <w:sz w:val="20"/>
        </w:rPr>
        <w:tab/>
      </w:r>
      <w:r w:rsidRPr="000D5700">
        <w:rPr>
          <w:rFonts w:cs="Arial"/>
          <w:b/>
          <w:sz w:val="20"/>
        </w:rPr>
        <w:tab/>
      </w:r>
      <w:r w:rsidRPr="000D5700">
        <w:rPr>
          <w:rFonts w:cs="Arial"/>
          <w:b/>
          <w:sz w:val="20"/>
        </w:rPr>
        <w:tab/>
      </w:r>
      <w:r w:rsidRPr="000D5700">
        <w:rPr>
          <w:rFonts w:cs="Arial"/>
          <w:b/>
          <w:sz w:val="20"/>
        </w:rPr>
        <w:tab/>
      </w:r>
      <w:r w:rsidR="00A625E4">
        <w:rPr>
          <w:rFonts w:cs="Arial"/>
          <w:b/>
          <w:sz w:val="20"/>
        </w:rPr>
        <w:tab/>
      </w:r>
      <w:r w:rsidRPr="000D5700">
        <w:rPr>
          <w:rFonts w:cs="Arial"/>
          <w:sz w:val="20"/>
        </w:rPr>
        <w:t>Hardware</w:t>
      </w:r>
    </w:p>
    <w:p w14:paraId="460A58C2" w14:textId="0D44A56B" w:rsidR="000D5700" w:rsidRPr="000D5700" w:rsidRDefault="000D5700" w:rsidP="000D5700">
      <w:pPr>
        <w:rPr>
          <w:rFonts w:cs="Arial"/>
          <w:sz w:val="20"/>
        </w:rPr>
      </w:pPr>
      <w:r w:rsidRPr="000D5700">
        <w:rPr>
          <w:rFonts w:cs="Arial"/>
          <w:b/>
          <w:sz w:val="20"/>
        </w:rPr>
        <w:t>IBN</w:t>
      </w:r>
      <w:r w:rsidRPr="000D5700">
        <w:rPr>
          <w:rFonts w:cs="Arial"/>
          <w:b/>
          <w:sz w:val="20"/>
        </w:rPr>
        <w:tab/>
      </w:r>
      <w:r w:rsidRPr="000D5700">
        <w:rPr>
          <w:rFonts w:cs="Arial"/>
          <w:b/>
          <w:sz w:val="20"/>
        </w:rPr>
        <w:tab/>
      </w:r>
      <w:r w:rsidRPr="000D5700">
        <w:rPr>
          <w:rFonts w:cs="Arial"/>
          <w:b/>
          <w:sz w:val="20"/>
        </w:rPr>
        <w:tab/>
      </w:r>
      <w:r w:rsidRPr="000D5700">
        <w:rPr>
          <w:rFonts w:cs="Arial"/>
          <w:b/>
          <w:sz w:val="20"/>
        </w:rPr>
        <w:tab/>
      </w:r>
      <w:r w:rsidR="008C0D51">
        <w:rPr>
          <w:rFonts w:cs="Arial"/>
          <w:b/>
          <w:sz w:val="20"/>
        </w:rPr>
        <w:tab/>
      </w:r>
      <w:r w:rsidRPr="000D5700">
        <w:rPr>
          <w:rFonts w:cs="Arial"/>
          <w:sz w:val="20"/>
        </w:rPr>
        <w:t>Inbetriebnahme</w:t>
      </w:r>
    </w:p>
    <w:p w14:paraId="15FBF0E8" w14:textId="5883E0FA" w:rsidR="000D5700" w:rsidRPr="000D5700" w:rsidRDefault="000D5700" w:rsidP="000D5700">
      <w:pPr>
        <w:rPr>
          <w:rFonts w:cs="Arial"/>
          <w:sz w:val="20"/>
        </w:rPr>
      </w:pPr>
      <w:r w:rsidRPr="000D5700">
        <w:rPr>
          <w:rFonts w:cs="Arial"/>
          <w:b/>
          <w:sz w:val="20"/>
        </w:rPr>
        <w:t>IFA</w:t>
      </w:r>
      <w:r w:rsidRPr="000D5700">
        <w:rPr>
          <w:rFonts w:cs="Arial"/>
          <w:b/>
          <w:sz w:val="20"/>
        </w:rPr>
        <w:tab/>
      </w:r>
      <w:r w:rsidRPr="000D5700">
        <w:rPr>
          <w:rFonts w:cs="Arial"/>
          <w:b/>
          <w:sz w:val="20"/>
        </w:rPr>
        <w:tab/>
      </w:r>
      <w:r w:rsidRPr="000D5700">
        <w:rPr>
          <w:rFonts w:cs="Arial"/>
          <w:b/>
          <w:sz w:val="20"/>
        </w:rPr>
        <w:tab/>
      </w:r>
      <w:r w:rsidRPr="000D5700">
        <w:rPr>
          <w:rFonts w:cs="Arial"/>
          <w:b/>
          <w:sz w:val="20"/>
        </w:rPr>
        <w:tab/>
      </w:r>
      <w:r w:rsidRPr="000D5700">
        <w:rPr>
          <w:rFonts w:cs="Arial"/>
          <w:b/>
          <w:sz w:val="20"/>
        </w:rPr>
        <w:tab/>
      </w:r>
      <w:r w:rsidRPr="000D5700">
        <w:rPr>
          <w:rFonts w:cs="Arial"/>
          <w:sz w:val="20"/>
        </w:rPr>
        <w:t>Integrierte Fahrzeug-Auftragssteuerung</w:t>
      </w:r>
    </w:p>
    <w:p w14:paraId="7D55B35E" w14:textId="49FAF204" w:rsidR="000D5700" w:rsidRPr="000D5700" w:rsidRDefault="000D5700" w:rsidP="000D5700">
      <w:pPr>
        <w:rPr>
          <w:rFonts w:cs="Arial"/>
          <w:sz w:val="20"/>
          <w:lang w:val="en-US"/>
        </w:rPr>
      </w:pPr>
      <w:r w:rsidRPr="000D5700">
        <w:rPr>
          <w:rFonts w:cs="Arial"/>
          <w:b/>
          <w:sz w:val="20"/>
          <w:lang w:val="en-US"/>
        </w:rPr>
        <w:t>ISO</w:t>
      </w:r>
      <w:r w:rsidRPr="000D5700">
        <w:rPr>
          <w:rFonts w:cs="Arial"/>
          <w:b/>
          <w:sz w:val="20"/>
          <w:lang w:val="en-US"/>
        </w:rPr>
        <w:tab/>
      </w:r>
      <w:r w:rsidRPr="000D5700">
        <w:rPr>
          <w:rFonts w:cs="Arial"/>
          <w:b/>
          <w:sz w:val="20"/>
          <w:lang w:val="en-US"/>
        </w:rPr>
        <w:tab/>
      </w:r>
      <w:r w:rsidRPr="000D5700">
        <w:rPr>
          <w:rFonts w:cs="Arial"/>
          <w:b/>
          <w:sz w:val="20"/>
          <w:lang w:val="en-US"/>
        </w:rPr>
        <w:tab/>
      </w:r>
      <w:r w:rsidRPr="000D5700">
        <w:rPr>
          <w:rFonts w:cs="Arial"/>
          <w:b/>
          <w:sz w:val="20"/>
          <w:lang w:val="en-US"/>
        </w:rPr>
        <w:tab/>
      </w:r>
      <w:r w:rsidR="00A625E4">
        <w:rPr>
          <w:rFonts w:cs="Arial"/>
          <w:b/>
          <w:sz w:val="20"/>
          <w:lang w:val="en-US"/>
        </w:rPr>
        <w:tab/>
      </w:r>
      <w:r w:rsidRPr="000D5700">
        <w:rPr>
          <w:rFonts w:cs="Arial"/>
          <w:sz w:val="20"/>
          <w:lang w:val="en-US"/>
        </w:rPr>
        <w:t>International Organization for Standardization</w:t>
      </w:r>
    </w:p>
    <w:p w14:paraId="5BCF1B1A" w14:textId="2081379F" w:rsidR="000D5700" w:rsidRPr="000D5700" w:rsidRDefault="000D5700" w:rsidP="000D5700">
      <w:pPr>
        <w:rPr>
          <w:rFonts w:cs="Arial"/>
          <w:sz w:val="20"/>
        </w:rPr>
      </w:pPr>
      <w:r w:rsidRPr="000D5700">
        <w:rPr>
          <w:rFonts w:cs="Arial"/>
          <w:b/>
          <w:sz w:val="20"/>
        </w:rPr>
        <w:lastRenderedPageBreak/>
        <w:t>IT</w:t>
      </w:r>
      <w:r w:rsidRPr="000D5700">
        <w:rPr>
          <w:rFonts w:cs="Arial"/>
          <w:b/>
          <w:sz w:val="20"/>
        </w:rPr>
        <w:tab/>
      </w:r>
      <w:r w:rsidRPr="000D5700">
        <w:rPr>
          <w:rFonts w:cs="Arial"/>
          <w:b/>
          <w:sz w:val="20"/>
        </w:rPr>
        <w:tab/>
      </w:r>
      <w:r w:rsidRPr="000D5700">
        <w:rPr>
          <w:rFonts w:cs="Arial"/>
          <w:b/>
          <w:sz w:val="20"/>
        </w:rPr>
        <w:tab/>
      </w:r>
      <w:r w:rsidRPr="000D5700">
        <w:rPr>
          <w:rFonts w:cs="Arial"/>
          <w:b/>
          <w:sz w:val="20"/>
        </w:rPr>
        <w:tab/>
      </w:r>
      <w:r w:rsidRPr="000D5700">
        <w:rPr>
          <w:rFonts w:cs="Arial"/>
          <w:b/>
          <w:sz w:val="20"/>
        </w:rPr>
        <w:tab/>
      </w:r>
      <w:r w:rsidRPr="000D5700">
        <w:rPr>
          <w:rFonts w:cs="Arial"/>
          <w:sz w:val="20"/>
        </w:rPr>
        <w:t>Informationstechnik</w:t>
      </w:r>
    </w:p>
    <w:p w14:paraId="100681B1" w14:textId="1B92EF2C" w:rsidR="000D5700" w:rsidRPr="000D5700" w:rsidRDefault="000D5700" w:rsidP="000D5700">
      <w:pPr>
        <w:rPr>
          <w:rFonts w:cs="Arial"/>
          <w:sz w:val="20"/>
        </w:rPr>
      </w:pPr>
      <w:r w:rsidRPr="000D5700">
        <w:rPr>
          <w:rFonts w:cs="Arial"/>
          <w:b/>
          <w:sz w:val="20"/>
        </w:rPr>
        <w:t>KVP</w:t>
      </w:r>
      <w:r w:rsidRPr="000D5700">
        <w:rPr>
          <w:rFonts w:cs="Arial"/>
          <w:b/>
          <w:sz w:val="20"/>
        </w:rPr>
        <w:tab/>
      </w:r>
      <w:r w:rsidRPr="000D5700">
        <w:rPr>
          <w:rFonts w:cs="Arial"/>
          <w:b/>
          <w:sz w:val="20"/>
        </w:rPr>
        <w:tab/>
      </w:r>
      <w:r w:rsidRPr="000D5700">
        <w:rPr>
          <w:rFonts w:cs="Arial"/>
          <w:b/>
          <w:sz w:val="20"/>
        </w:rPr>
        <w:tab/>
      </w:r>
      <w:r w:rsidRPr="000D5700">
        <w:rPr>
          <w:rFonts w:cs="Arial"/>
          <w:b/>
          <w:sz w:val="20"/>
        </w:rPr>
        <w:tab/>
      </w:r>
      <w:r w:rsidRPr="000D5700">
        <w:rPr>
          <w:rFonts w:cs="Arial"/>
          <w:sz w:val="20"/>
        </w:rPr>
        <w:t>Kontinuierlicher Verbesserungsprozess</w:t>
      </w:r>
    </w:p>
    <w:p w14:paraId="64AA222A" w14:textId="128E4578" w:rsidR="000D5700" w:rsidRPr="000D5700" w:rsidRDefault="000D5700" w:rsidP="000D5700">
      <w:pPr>
        <w:rPr>
          <w:rFonts w:cs="Arial"/>
          <w:sz w:val="20"/>
          <w:lang w:val="en-US"/>
        </w:rPr>
      </w:pPr>
      <w:r w:rsidRPr="000D5700">
        <w:rPr>
          <w:rFonts w:cs="Arial"/>
          <w:b/>
          <w:sz w:val="20"/>
          <w:lang w:val="en-US"/>
        </w:rPr>
        <w:t>LH</w:t>
      </w:r>
      <w:r w:rsidRPr="000D5700">
        <w:rPr>
          <w:rFonts w:cs="Arial"/>
          <w:b/>
          <w:sz w:val="20"/>
          <w:lang w:val="en-US"/>
        </w:rPr>
        <w:tab/>
      </w:r>
      <w:r w:rsidRPr="000D5700">
        <w:rPr>
          <w:rFonts w:cs="Arial"/>
          <w:b/>
          <w:sz w:val="20"/>
          <w:lang w:val="en-US"/>
        </w:rPr>
        <w:tab/>
      </w:r>
      <w:r w:rsidRPr="000D5700">
        <w:rPr>
          <w:rFonts w:cs="Arial"/>
          <w:b/>
          <w:sz w:val="20"/>
          <w:lang w:val="en-US"/>
        </w:rPr>
        <w:tab/>
      </w:r>
      <w:r w:rsidRPr="000D5700">
        <w:rPr>
          <w:rFonts w:cs="Arial"/>
          <w:b/>
          <w:sz w:val="20"/>
          <w:lang w:val="en-US"/>
        </w:rPr>
        <w:tab/>
      </w:r>
      <w:r w:rsidRPr="000D5700">
        <w:rPr>
          <w:rFonts w:cs="Arial"/>
          <w:b/>
          <w:sz w:val="20"/>
          <w:lang w:val="en-US"/>
        </w:rPr>
        <w:tab/>
      </w:r>
      <w:r w:rsidRPr="000D5700">
        <w:rPr>
          <w:rFonts w:cs="Arial"/>
          <w:sz w:val="20"/>
          <w:lang w:val="en-US"/>
        </w:rPr>
        <w:t>Lastenheft</w:t>
      </w:r>
    </w:p>
    <w:p w14:paraId="6DED8E4E" w14:textId="36C1AB33" w:rsidR="000D5700" w:rsidRPr="000D5700" w:rsidRDefault="000D5700" w:rsidP="000D5700">
      <w:pPr>
        <w:rPr>
          <w:rFonts w:cs="Arial"/>
          <w:sz w:val="20"/>
        </w:rPr>
      </w:pPr>
      <w:r w:rsidRPr="000D5700">
        <w:rPr>
          <w:rFonts w:cs="Arial"/>
          <w:b/>
          <w:sz w:val="20"/>
        </w:rPr>
        <w:t>MBT</w:t>
      </w:r>
      <w:r w:rsidRPr="000D5700">
        <w:rPr>
          <w:rFonts w:cs="Arial"/>
          <w:b/>
          <w:sz w:val="20"/>
        </w:rPr>
        <w:tab/>
      </w:r>
      <w:r w:rsidRPr="000D5700">
        <w:rPr>
          <w:rFonts w:cs="Arial"/>
          <w:b/>
          <w:sz w:val="20"/>
        </w:rPr>
        <w:tab/>
      </w:r>
      <w:r w:rsidRPr="000D5700">
        <w:rPr>
          <w:rFonts w:cs="Arial"/>
          <w:b/>
          <w:sz w:val="20"/>
        </w:rPr>
        <w:tab/>
      </w:r>
      <w:r w:rsidRPr="000D5700">
        <w:rPr>
          <w:rFonts w:cs="Arial"/>
          <w:b/>
          <w:sz w:val="20"/>
        </w:rPr>
        <w:tab/>
      </w:r>
      <w:r w:rsidRPr="000D5700">
        <w:rPr>
          <w:rFonts w:cs="Arial"/>
          <w:sz w:val="20"/>
        </w:rPr>
        <w:t>Modulbeschreibung Technik</w:t>
      </w:r>
    </w:p>
    <w:p w14:paraId="4D793980" w14:textId="01089839" w:rsidR="000D5700" w:rsidRPr="000D5700" w:rsidRDefault="000D5700" w:rsidP="000D5700">
      <w:pPr>
        <w:rPr>
          <w:rFonts w:cs="Arial"/>
          <w:sz w:val="20"/>
        </w:rPr>
      </w:pPr>
      <w:r w:rsidRPr="000D5700">
        <w:rPr>
          <w:rFonts w:cs="Arial"/>
          <w:b/>
          <w:sz w:val="20"/>
        </w:rPr>
        <w:t>MOP</w:t>
      </w:r>
      <w:r w:rsidRPr="000D5700">
        <w:rPr>
          <w:rFonts w:cs="Arial"/>
          <w:b/>
          <w:sz w:val="20"/>
        </w:rPr>
        <w:tab/>
      </w:r>
      <w:r w:rsidRPr="000D5700">
        <w:rPr>
          <w:rFonts w:cs="Arial"/>
          <w:b/>
          <w:sz w:val="20"/>
        </w:rPr>
        <w:tab/>
      </w:r>
      <w:r w:rsidRPr="000D5700">
        <w:rPr>
          <w:rFonts w:cs="Arial"/>
          <w:b/>
          <w:sz w:val="20"/>
        </w:rPr>
        <w:tab/>
      </w:r>
      <w:r w:rsidRPr="000D5700">
        <w:rPr>
          <w:rFonts w:cs="Arial"/>
          <w:b/>
          <w:sz w:val="20"/>
        </w:rPr>
        <w:tab/>
      </w:r>
      <w:r w:rsidRPr="000D5700">
        <w:rPr>
          <w:rFonts w:cs="Arial"/>
          <w:sz w:val="20"/>
        </w:rPr>
        <w:t>Motorprüfung</w:t>
      </w:r>
    </w:p>
    <w:p w14:paraId="3E9FC462" w14:textId="432134DC" w:rsidR="000D5700" w:rsidRPr="000D5700" w:rsidRDefault="000D5700" w:rsidP="000D5700">
      <w:pPr>
        <w:rPr>
          <w:rFonts w:cs="Arial"/>
          <w:sz w:val="20"/>
          <w:lang w:val="en-US"/>
        </w:rPr>
      </w:pPr>
      <w:r w:rsidRPr="000D5700">
        <w:rPr>
          <w:rFonts w:cs="Arial"/>
          <w:b/>
          <w:sz w:val="20"/>
          <w:lang w:val="en-US"/>
        </w:rPr>
        <w:t>p42</w:t>
      </w:r>
      <w:r w:rsidRPr="000D5700">
        <w:rPr>
          <w:rFonts w:cs="Arial"/>
          <w:b/>
          <w:sz w:val="20"/>
          <w:lang w:val="en-US"/>
        </w:rPr>
        <w:tab/>
      </w:r>
      <w:r w:rsidRPr="000D5700">
        <w:rPr>
          <w:rFonts w:cs="Arial"/>
          <w:b/>
          <w:sz w:val="20"/>
          <w:lang w:val="en-US"/>
        </w:rPr>
        <w:tab/>
      </w:r>
      <w:r w:rsidRPr="000D5700">
        <w:rPr>
          <w:rFonts w:cs="Arial"/>
          <w:b/>
          <w:sz w:val="20"/>
          <w:lang w:val="en-US"/>
        </w:rPr>
        <w:tab/>
      </w:r>
      <w:r w:rsidRPr="000D5700">
        <w:rPr>
          <w:rFonts w:cs="Arial"/>
          <w:b/>
          <w:sz w:val="20"/>
          <w:lang w:val="en-US"/>
        </w:rPr>
        <w:tab/>
      </w:r>
      <w:r w:rsidR="00A625E4">
        <w:rPr>
          <w:rFonts w:cs="Arial"/>
          <w:b/>
          <w:sz w:val="20"/>
          <w:lang w:val="en-US"/>
        </w:rPr>
        <w:tab/>
      </w:r>
      <w:r w:rsidRPr="000D5700">
        <w:rPr>
          <w:rFonts w:cs="Arial"/>
          <w:sz w:val="20"/>
          <w:lang w:val="en-US"/>
        </w:rPr>
        <w:t>production42</w:t>
      </w:r>
    </w:p>
    <w:p w14:paraId="123DB820" w14:textId="481C1B84" w:rsidR="000D5700" w:rsidRPr="000D5700" w:rsidRDefault="000D5700" w:rsidP="000D5700">
      <w:pPr>
        <w:rPr>
          <w:rFonts w:cs="Arial"/>
          <w:sz w:val="20"/>
        </w:rPr>
      </w:pPr>
      <w:r w:rsidRPr="000D5700">
        <w:rPr>
          <w:rFonts w:cs="Arial"/>
          <w:b/>
          <w:sz w:val="20"/>
        </w:rPr>
        <w:t>PASTA</w:t>
      </w:r>
      <w:r w:rsidRPr="000D5700">
        <w:rPr>
          <w:rFonts w:cs="Arial"/>
          <w:b/>
          <w:sz w:val="20"/>
        </w:rPr>
        <w:tab/>
      </w:r>
      <w:r w:rsidRPr="000D5700">
        <w:rPr>
          <w:rFonts w:cs="Arial"/>
          <w:b/>
          <w:sz w:val="20"/>
        </w:rPr>
        <w:tab/>
      </w:r>
      <w:r w:rsidRPr="000D5700">
        <w:rPr>
          <w:rFonts w:cs="Arial"/>
          <w:b/>
          <w:sz w:val="20"/>
        </w:rPr>
        <w:tab/>
      </w:r>
      <w:r w:rsidR="00A625E4">
        <w:rPr>
          <w:rFonts w:cs="Arial"/>
          <w:b/>
          <w:sz w:val="20"/>
        </w:rPr>
        <w:tab/>
      </w:r>
      <w:r w:rsidRPr="000D5700">
        <w:rPr>
          <w:rFonts w:cs="Arial"/>
          <w:sz w:val="20"/>
        </w:rPr>
        <w:t>Produktdaten-Analysen und Stücklisten-Auswertungen</w:t>
      </w:r>
    </w:p>
    <w:p w14:paraId="64CD52E7" w14:textId="393A6DBF" w:rsidR="000D5700" w:rsidRPr="000D5700" w:rsidRDefault="000D5700" w:rsidP="000D5700">
      <w:pPr>
        <w:rPr>
          <w:rFonts w:cs="Arial"/>
          <w:sz w:val="20"/>
        </w:rPr>
      </w:pPr>
      <w:r w:rsidRPr="000D5700">
        <w:rPr>
          <w:rFonts w:cs="Arial"/>
          <w:b/>
          <w:sz w:val="20"/>
        </w:rPr>
        <w:t>PDCA</w:t>
      </w:r>
      <w:r w:rsidRPr="000D5700">
        <w:rPr>
          <w:rFonts w:cs="Arial"/>
          <w:b/>
          <w:sz w:val="20"/>
        </w:rPr>
        <w:tab/>
      </w:r>
      <w:r w:rsidRPr="000D5700">
        <w:rPr>
          <w:rFonts w:cs="Arial"/>
          <w:b/>
          <w:sz w:val="20"/>
        </w:rPr>
        <w:tab/>
      </w:r>
      <w:r w:rsidRPr="000D5700">
        <w:rPr>
          <w:rFonts w:cs="Arial"/>
          <w:sz w:val="20"/>
        </w:rPr>
        <w:tab/>
      </w:r>
      <w:r w:rsidRPr="000D5700">
        <w:rPr>
          <w:rFonts w:cs="Arial"/>
          <w:sz w:val="20"/>
        </w:rPr>
        <w:tab/>
        <w:t>Plan-Do-Check-Act</w:t>
      </w:r>
    </w:p>
    <w:p w14:paraId="33F2595C" w14:textId="4411EDCA" w:rsidR="000D5700" w:rsidRPr="000D5700" w:rsidRDefault="000D5700" w:rsidP="000D5700">
      <w:pPr>
        <w:rPr>
          <w:rFonts w:cs="Arial"/>
          <w:sz w:val="20"/>
        </w:rPr>
      </w:pPr>
      <w:r w:rsidRPr="000D5700">
        <w:rPr>
          <w:rFonts w:cs="Arial"/>
          <w:b/>
          <w:sz w:val="20"/>
        </w:rPr>
        <w:t>PEP</w:t>
      </w:r>
      <w:r w:rsidRPr="000D5700">
        <w:rPr>
          <w:rFonts w:cs="Arial"/>
          <w:b/>
          <w:sz w:val="20"/>
        </w:rPr>
        <w:tab/>
      </w:r>
      <w:r w:rsidRPr="000D5700">
        <w:rPr>
          <w:rFonts w:cs="Arial"/>
          <w:b/>
          <w:sz w:val="20"/>
        </w:rPr>
        <w:tab/>
      </w:r>
      <w:r w:rsidRPr="000D5700">
        <w:rPr>
          <w:rFonts w:cs="Arial"/>
          <w:b/>
          <w:sz w:val="20"/>
        </w:rPr>
        <w:tab/>
      </w:r>
      <w:r w:rsidRPr="000D5700">
        <w:rPr>
          <w:rFonts w:cs="Arial"/>
          <w:b/>
          <w:sz w:val="20"/>
        </w:rPr>
        <w:tab/>
      </w:r>
      <w:r w:rsidRPr="000D5700">
        <w:rPr>
          <w:rFonts w:cs="Arial"/>
          <w:sz w:val="20"/>
        </w:rPr>
        <w:t>Produktentstehungsprozess</w:t>
      </w:r>
    </w:p>
    <w:p w14:paraId="735AF868" w14:textId="718C924D" w:rsidR="000D5700" w:rsidRPr="000D5700" w:rsidRDefault="000D5700" w:rsidP="000D5700">
      <w:pPr>
        <w:rPr>
          <w:rFonts w:cs="Arial"/>
          <w:sz w:val="20"/>
        </w:rPr>
      </w:pPr>
      <w:r w:rsidRPr="000D5700">
        <w:rPr>
          <w:rFonts w:cs="Arial"/>
          <w:b/>
          <w:sz w:val="20"/>
        </w:rPr>
        <w:t>PLP</w:t>
      </w:r>
      <w:r w:rsidRPr="000D5700">
        <w:rPr>
          <w:rFonts w:cs="Arial"/>
          <w:b/>
          <w:sz w:val="20"/>
        </w:rPr>
        <w:tab/>
      </w:r>
      <w:r w:rsidRPr="000D5700">
        <w:rPr>
          <w:rFonts w:cs="Arial"/>
          <w:b/>
          <w:sz w:val="20"/>
        </w:rPr>
        <w:tab/>
      </w:r>
      <w:r w:rsidRPr="000D5700">
        <w:rPr>
          <w:rFonts w:cs="Arial"/>
          <w:b/>
          <w:sz w:val="20"/>
        </w:rPr>
        <w:tab/>
      </w:r>
      <w:r w:rsidRPr="000D5700">
        <w:rPr>
          <w:rFonts w:cs="Arial"/>
          <w:b/>
          <w:sz w:val="20"/>
        </w:rPr>
        <w:tab/>
      </w:r>
      <w:r w:rsidRPr="000D5700">
        <w:rPr>
          <w:rFonts w:cs="Arial"/>
          <w:sz w:val="20"/>
        </w:rPr>
        <w:t>Problemlösungsprozess</w:t>
      </w:r>
    </w:p>
    <w:p w14:paraId="03F8B3C2" w14:textId="77777777" w:rsidR="000D5700" w:rsidRPr="000D5700" w:rsidRDefault="000D5700" w:rsidP="000D5700">
      <w:pPr>
        <w:rPr>
          <w:rFonts w:cs="Arial"/>
          <w:sz w:val="20"/>
        </w:rPr>
      </w:pPr>
      <w:r w:rsidRPr="000D5700">
        <w:rPr>
          <w:rFonts w:cs="Arial"/>
          <w:b/>
          <w:sz w:val="20"/>
        </w:rPr>
        <w:t>PR-Nummer</w:t>
      </w:r>
      <w:r w:rsidRPr="000D5700">
        <w:rPr>
          <w:rFonts w:cs="Arial"/>
          <w:b/>
          <w:sz w:val="20"/>
        </w:rPr>
        <w:tab/>
      </w:r>
      <w:r w:rsidRPr="000D5700">
        <w:rPr>
          <w:rFonts w:cs="Arial"/>
          <w:b/>
          <w:sz w:val="20"/>
        </w:rPr>
        <w:tab/>
      </w:r>
      <w:r w:rsidRPr="000D5700">
        <w:rPr>
          <w:rFonts w:cs="Arial"/>
          <w:sz w:val="20"/>
        </w:rPr>
        <w:t>Primärreferenznummer</w:t>
      </w:r>
    </w:p>
    <w:p w14:paraId="7714C442" w14:textId="17DC7111" w:rsidR="000D5700" w:rsidRPr="000D5700" w:rsidRDefault="000D5700" w:rsidP="000D5700">
      <w:pPr>
        <w:rPr>
          <w:rFonts w:cs="Arial"/>
          <w:sz w:val="20"/>
        </w:rPr>
      </w:pPr>
      <w:r w:rsidRPr="000D5700">
        <w:rPr>
          <w:rFonts w:cs="Arial"/>
          <w:b/>
          <w:sz w:val="20"/>
        </w:rPr>
        <w:t>ProTIX</w:t>
      </w:r>
      <w:r w:rsidRPr="000D5700">
        <w:rPr>
          <w:rFonts w:cs="Arial"/>
          <w:b/>
          <w:sz w:val="20"/>
        </w:rPr>
        <w:tab/>
      </w:r>
      <w:r w:rsidRPr="000D5700">
        <w:rPr>
          <w:rFonts w:cs="Arial"/>
          <w:b/>
          <w:sz w:val="20"/>
        </w:rPr>
        <w:tab/>
      </w:r>
      <w:r w:rsidRPr="000D5700">
        <w:rPr>
          <w:rFonts w:cs="Arial"/>
          <w:b/>
          <w:sz w:val="20"/>
        </w:rPr>
        <w:tab/>
      </w:r>
      <w:r w:rsidRPr="000D5700">
        <w:rPr>
          <w:rFonts w:cs="Arial"/>
          <w:b/>
          <w:sz w:val="20"/>
        </w:rPr>
        <w:tab/>
      </w:r>
      <w:r w:rsidRPr="000D5700">
        <w:rPr>
          <w:rFonts w:cs="Arial"/>
          <w:sz w:val="20"/>
        </w:rPr>
        <w:t>Problemtrackingsystem</w:t>
      </w:r>
    </w:p>
    <w:p w14:paraId="72BA0D50" w14:textId="12DE8E47" w:rsidR="000D5700" w:rsidRPr="000D5700" w:rsidRDefault="000D5700" w:rsidP="000D5700">
      <w:pPr>
        <w:rPr>
          <w:rFonts w:cs="Arial"/>
          <w:sz w:val="20"/>
          <w:lang w:val="en-US"/>
        </w:rPr>
      </w:pPr>
      <w:r w:rsidRPr="000D5700">
        <w:rPr>
          <w:rFonts w:cs="Arial"/>
          <w:b/>
          <w:sz w:val="20"/>
          <w:lang w:val="en-US"/>
        </w:rPr>
        <w:t>PS</w:t>
      </w:r>
      <w:r w:rsidRPr="000D5700">
        <w:rPr>
          <w:rFonts w:cs="Arial"/>
          <w:b/>
          <w:sz w:val="20"/>
          <w:lang w:val="en-US"/>
        </w:rPr>
        <w:tab/>
      </w:r>
      <w:r w:rsidRPr="000D5700">
        <w:rPr>
          <w:rFonts w:cs="Arial"/>
          <w:b/>
          <w:sz w:val="20"/>
          <w:lang w:val="en-US"/>
        </w:rPr>
        <w:tab/>
      </w:r>
      <w:r w:rsidRPr="000D5700">
        <w:rPr>
          <w:rFonts w:cs="Arial"/>
          <w:b/>
          <w:sz w:val="20"/>
          <w:lang w:val="en-US"/>
        </w:rPr>
        <w:tab/>
      </w:r>
      <w:r w:rsidRPr="000D5700">
        <w:rPr>
          <w:rFonts w:cs="Arial"/>
          <w:b/>
          <w:sz w:val="20"/>
          <w:lang w:val="en-US"/>
        </w:rPr>
        <w:tab/>
      </w:r>
      <w:r w:rsidRPr="000D5700">
        <w:rPr>
          <w:rFonts w:cs="Arial"/>
          <w:b/>
          <w:sz w:val="20"/>
          <w:lang w:val="en-US"/>
        </w:rPr>
        <w:tab/>
      </w:r>
      <w:r w:rsidRPr="000D5700">
        <w:rPr>
          <w:rFonts w:cs="Arial"/>
          <w:sz w:val="20"/>
          <w:lang w:val="en-US"/>
        </w:rPr>
        <w:t>Projektstart</w:t>
      </w:r>
    </w:p>
    <w:p w14:paraId="669DA148" w14:textId="1C58528A" w:rsidR="000D5700" w:rsidRPr="000D5700" w:rsidRDefault="000D5700" w:rsidP="000D5700">
      <w:pPr>
        <w:rPr>
          <w:rFonts w:cs="Arial"/>
          <w:sz w:val="20"/>
          <w:lang w:val="en-US"/>
        </w:rPr>
      </w:pPr>
      <w:r w:rsidRPr="000D5700">
        <w:rPr>
          <w:rFonts w:cs="Arial"/>
          <w:b/>
          <w:sz w:val="20"/>
          <w:lang w:val="en-US"/>
        </w:rPr>
        <w:t>PT</w:t>
      </w:r>
      <w:r w:rsidRPr="000D5700">
        <w:rPr>
          <w:rFonts w:cs="Arial"/>
          <w:b/>
          <w:sz w:val="20"/>
          <w:lang w:val="en-US"/>
        </w:rPr>
        <w:tab/>
      </w:r>
      <w:r w:rsidRPr="000D5700">
        <w:rPr>
          <w:rFonts w:cs="Arial"/>
          <w:b/>
          <w:sz w:val="20"/>
          <w:lang w:val="en-US"/>
        </w:rPr>
        <w:tab/>
      </w:r>
      <w:r w:rsidRPr="000D5700">
        <w:rPr>
          <w:rFonts w:cs="Arial"/>
          <w:b/>
          <w:sz w:val="20"/>
          <w:lang w:val="en-US"/>
        </w:rPr>
        <w:tab/>
      </w:r>
      <w:r w:rsidRPr="000D5700">
        <w:rPr>
          <w:rFonts w:cs="Arial"/>
          <w:b/>
          <w:sz w:val="20"/>
          <w:lang w:val="en-US"/>
        </w:rPr>
        <w:tab/>
      </w:r>
      <w:r w:rsidRPr="000D5700">
        <w:rPr>
          <w:rFonts w:cs="Arial"/>
          <w:b/>
          <w:sz w:val="20"/>
          <w:lang w:val="en-US"/>
        </w:rPr>
        <w:tab/>
      </w:r>
      <w:r w:rsidRPr="000D5700">
        <w:rPr>
          <w:rFonts w:cs="Arial"/>
          <w:sz w:val="20"/>
          <w:lang w:val="en-US"/>
        </w:rPr>
        <w:t>Prototyp</w:t>
      </w:r>
    </w:p>
    <w:p w14:paraId="484144A9" w14:textId="4C78DFD8" w:rsidR="000D5700" w:rsidRPr="000D5700" w:rsidRDefault="000D5700" w:rsidP="000D5700">
      <w:pPr>
        <w:rPr>
          <w:rFonts w:cs="Arial"/>
          <w:sz w:val="20"/>
        </w:rPr>
      </w:pPr>
      <w:r w:rsidRPr="000D5700">
        <w:rPr>
          <w:rFonts w:cs="Arial"/>
          <w:b/>
          <w:sz w:val="20"/>
        </w:rPr>
        <w:t>PTM</w:t>
      </w:r>
      <w:r w:rsidRPr="000D5700">
        <w:rPr>
          <w:rFonts w:cs="Arial"/>
          <w:b/>
          <w:sz w:val="20"/>
        </w:rPr>
        <w:tab/>
      </w:r>
      <w:r w:rsidRPr="000D5700">
        <w:rPr>
          <w:rFonts w:cs="Arial"/>
          <w:b/>
          <w:sz w:val="20"/>
        </w:rPr>
        <w:tab/>
      </w:r>
      <w:r w:rsidRPr="000D5700">
        <w:rPr>
          <w:rFonts w:cs="Arial"/>
          <w:b/>
          <w:sz w:val="20"/>
        </w:rPr>
        <w:tab/>
      </w:r>
      <w:r w:rsidRPr="000D5700">
        <w:rPr>
          <w:rFonts w:cs="Arial"/>
          <w:b/>
          <w:sz w:val="20"/>
        </w:rPr>
        <w:tab/>
      </w:r>
      <w:r w:rsidRPr="000D5700">
        <w:rPr>
          <w:rFonts w:cs="Arial"/>
          <w:sz w:val="20"/>
        </w:rPr>
        <w:t>Produkttechnologiemethodenentwickler</w:t>
      </w:r>
    </w:p>
    <w:p w14:paraId="0AF3EAC1" w14:textId="4FDF03C9" w:rsidR="000D5700" w:rsidRPr="000D5700" w:rsidRDefault="000D5700" w:rsidP="000D5700">
      <w:pPr>
        <w:rPr>
          <w:rFonts w:cs="Arial"/>
          <w:sz w:val="20"/>
          <w:lang w:val="en-US"/>
        </w:rPr>
      </w:pPr>
      <w:r w:rsidRPr="000D5700">
        <w:rPr>
          <w:rFonts w:cs="Arial"/>
          <w:b/>
          <w:sz w:val="20"/>
          <w:lang w:val="en-US"/>
        </w:rPr>
        <w:t>QM</w:t>
      </w:r>
      <w:r w:rsidRPr="000D5700">
        <w:rPr>
          <w:rFonts w:cs="Arial"/>
          <w:b/>
          <w:sz w:val="20"/>
          <w:lang w:val="en-US"/>
        </w:rPr>
        <w:tab/>
      </w:r>
      <w:r w:rsidRPr="000D5700">
        <w:rPr>
          <w:rFonts w:cs="Arial"/>
          <w:b/>
          <w:sz w:val="20"/>
          <w:lang w:val="en-US"/>
        </w:rPr>
        <w:tab/>
      </w:r>
      <w:r w:rsidRPr="000D5700">
        <w:rPr>
          <w:rFonts w:cs="Arial"/>
          <w:b/>
          <w:sz w:val="20"/>
          <w:lang w:val="en-US"/>
        </w:rPr>
        <w:tab/>
      </w:r>
      <w:r w:rsidRPr="000D5700">
        <w:rPr>
          <w:rFonts w:cs="Arial"/>
          <w:b/>
          <w:sz w:val="20"/>
          <w:lang w:val="en-US"/>
        </w:rPr>
        <w:tab/>
      </w:r>
      <w:r w:rsidRPr="000D5700">
        <w:rPr>
          <w:rFonts w:cs="Arial"/>
          <w:b/>
          <w:sz w:val="20"/>
          <w:lang w:val="en-US"/>
        </w:rPr>
        <w:tab/>
      </w:r>
      <w:r w:rsidRPr="000D5700">
        <w:rPr>
          <w:rFonts w:cs="Arial"/>
          <w:sz w:val="20"/>
          <w:lang w:val="en-US"/>
        </w:rPr>
        <w:t>Qualitätsmanagement</w:t>
      </w:r>
    </w:p>
    <w:p w14:paraId="4A819C0B" w14:textId="1A01774A" w:rsidR="000D5700" w:rsidRPr="000D5700" w:rsidRDefault="000D5700" w:rsidP="000D5700">
      <w:pPr>
        <w:rPr>
          <w:rFonts w:cs="Arial"/>
          <w:sz w:val="20"/>
          <w:lang w:val="en-US"/>
        </w:rPr>
      </w:pPr>
      <w:r w:rsidRPr="000D5700">
        <w:rPr>
          <w:rFonts w:cs="Arial"/>
          <w:b/>
          <w:sz w:val="20"/>
          <w:lang w:val="en-US"/>
        </w:rPr>
        <w:t>QMS</w:t>
      </w:r>
      <w:r w:rsidRPr="000D5700">
        <w:rPr>
          <w:rFonts w:cs="Arial"/>
          <w:b/>
          <w:sz w:val="20"/>
          <w:lang w:val="en-US"/>
        </w:rPr>
        <w:tab/>
      </w:r>
      <w:r w:rsidRPr="000D5700">
        <w:rPr>
          <w:rFonts w:cs="Arial"/>
          <w:b/>
          <w:sz w:val="20"/>
          <w:lang w:val="en-US"/>
        </w:rPr>
        <w:tab/>
      </w:r>
      <w:r w:rsidRPr="000D5700">
        <w:rPr>
          <w:rFonts w:cs="Arial"/>
          <w:b/>
          <w:sz w:val="20"/>
          <w:lang w:val="en-US"/>
        </w:rPr>
        <w:tab/>
      </w:r>
      <w:r w:rsidRPr="000D5700">
        <w:rPr>
          <w:rFonts w:cs="Arial"/>
          <w:b/>
          <w:sz w:val="20"/>
          <w:lang w:val="en-US"/>
        </w:rPr>
        <w:tab/>
      </w:r>
      <w:r w:rsidRPr="000D5700">
        <w:rPr>
          <w:rFonts w:cs="Arial"/>
          <w:sz w:val="20"/>
          <w:lang w:val="en-US"/>
        </w:rPr>
        <w:t>Qualitätsmanagementsystem</w:t>
      </w:r>
    </w:p>
    <w:p w14:paraId="694C3918" w14:textId="6AA9E3AE" w:rsidR="000D5700" w:rsidRPr="000D5700" w:rsidRDefault="000D5700" w:rsidP="000D5700">
      <w:pPr>
        <w:rPr>
          <w:rFonts w:cs="Arial"/>
          <w:b/>
          <w:sz w:val="20"/>
          <w:lang w:val="en-US"/>
        </w:rPr>
      </w:pPr>
      <w:r w:rsidRPr="000D5700">
        <w:rPr>
          <w:rFonts w:cs="Arial"/>
          <w:b/>
          <w:sz w:val="20"/>
          <w:lang w:val="en-US"/>
        </w:rPr>
        <w:t>QuEST</w:t>
      </w:r>
      <w:r w:rsidRPr="000D5700">
        <w:rPr>
          <w:rFonts w:cs="Arial"/>
          <w:b/>
          <w:sz w:val="20"/>
          <w:lang w:val="en-US"/>
        </w:rPr>
        <w:tab/>
      </w:r>
      <w:r w:rsidRPr="000D5700">
        <w:rPr>
          <w:rFonts w:cs="Arial"/>
          <w:b/>
          <w:sz w:val="20"/>
          <w:lang w:val="en-US"/>
        </w:rPr>
        <w:tab/>
      </w:r>
      <w:r w:rsidRPr="000D5700">
        <w:rPr>
          <w:rFonts w:cs="Arial"/>
          <w:b/>
          <w:sz w:val="20"/>
          <w:lang w:val="en-US"/>
        </w:rPr>
        <w:tab/>
      </w:r>
      <w:r w:rsidR="00A625E4">
        <w:rPr>
          <w:rFonts w:cs="Arial"/>
          <w:b/>
          <w:sz w:val="20"/>
          <w:lang w:val="en-US"/>
        </w:rPr>
        <w:tab/>
      </w:r>
      <w:r w:rsidRPr="000D5700">
        <w:rPr>
          <w:rFonts w:cs="Arial"/>
          <w:sz w:val="20"/>
          <w:lang w:val="en-US"/>
        </w:rPr>
        <w:t>Quality Excellence for Suppliers of Telecommunications</w:t>
      </w:r>
    </w:p>
    <w:p w14:paraId="2C374B86" w14:textId="0D27F224" w:rsidR="000D5700" w:rsidRPr="000D5700" w:rsidRDefault="000D5700" w:rsidP="000D5700">
      <w:pPr>
        <w:rPr>
          <w:rFonts w:cs="Arial"/>
          <w:sz w:val="20"/>
        </w:rPr>
      </w:pPr>
      <w:r w:rsidRPr="000D5700">
        <w:rPr>
          <w:rFonts w:cs="Arial"/>
          <w:b/>
          <w:sz w:val="20"/>
        </w:rPr>
        <w:t>SG</w:t>
      </w:r>
      <w:r w:rsidRPr="000D5700">
        <w:rPr>
          <w:rFonts w:cs="Arial"/>
          <w:b/>
          <w:sz w:val="20"/>
        </w:rPr>
        <w:tab/>
      </w:r>
      <w:r w:rsidRPr="000D5700">
        <w:rPr>
          <w:rFonts w:cs="Arial"/>
          <w:b/>
          <w:sz w:val="20"/>
        </w:rPr>
        <w:tab/>
      </w:r>
      <w:r w:rsidRPr="000D5700">
        <w:rPr>
          <w:rFonts w:cs="Arial"/>
          <w:b/>
          <w:sz w:val="20"/>
        </w:rPr>
        <w:tab/>
      </w:r>
      <w:r w:rsidRPr="000D5700">
        <w:rPr>
          <w:rFonts w:cs="Arial"/>
          <w:b/>
          <w:sz w:val="20"/>
        </w:rPr>
        <w:tab/>
      </w:r>
      <w:r w:rsidRPr="000D5700">
        <w:rPr>
          <w:rFonts w:cs="Arial"/>
          <w:b/>
          <w:sz w:val="20"/>
        </w:rPr>
        <w:tab/>
      </w:r>
      <w:r w:rsidRPr="000D5700">
        <w:rPr>
          <w:rFonts w:cs="Arial"/>
          <w:sz w:val="20"/>
        </w:rPr>
        <w:t>Steuergerät</w:t>
      </w:r>
    </w:p>
    <w:p w14:paraId="60592C8B" w14:textId="51594711" w:rsidR="000D5700" w:rsidRPr="000D5700" w:rsidRDefault="000D5700" w:rsidP="000D5700">
      <w:pPr>
        <w:rPr>
          <w:rFonts w:cs="Arial"/>
          <w:sz w:val="20"/>
        </w:rPr>
      </w:pPr>
      <w:r w:rsidRPr="000D5700">
        <w:rPr>
          <w:rFonts w:cs="Arial"/>
          <w:b/>
          <w:sz w:val="20"/>
        </w:rPr>
        <w:t>SIL</w:t>
      </w:r>
      <w:r w:rsidRPr="000D5700">
        <w:rPr>
          <w:rFonts w:cs="Arial"/>
          <w:b/>
          <w:sz w:val="20"/>
        </w:rPr>
        <w:tab/>
      </w:r>
      <w:r w:rsidRPr="000D5700">
        <w:rPr>
          <w:rFonts w:cs="Arial"/>
          <w:b/>
          <w:sz w:val="20"/>
        </w:rPr>
        <w:tab/>
      </w:r>
      <w:r w:rsidRPr="000D5700">
        <w:rPr>
          <w:rFonts w:cs="Arial"/>
          <w:b/>
          <w:sz w:val="20"/>
        </w:rPr>
        <w:tab/>
      </w:r>
      <w:r w:rsidRPr="000D5700">
        <w:rPr>
          <w:rFonts w:cs="Arial"/>
          <w:b/>
          <w:sz w:val="20"/>
        </w:rPr>
        <w:tab/>
      </w:r>
      <w:r w:rsidR="00A625E4">
        <w:rPr>
          <w:rFonts w:cs="Arial"/>
          <w:b/>
          <w:sz w:val="20"/>
        </w:rPr>
        <w:tab/>
      </w:r>
      <w:r w:rsidRPr="000D5700">
        <w:rPr>
          <w:rFonts w:cs="Arial"/>
          <w:sz w:val="20"/>
        </w:rPr>
        <w:t>Software-in-the-Loop</w:t>
      </w:r>
    </w:p>
    <w:p w14:paraId="580EBAAB" w14:textId="2AC23ACD" w:rsidR="000D5700" w:rsidRPr="000D5700" w:rsidRDefault="000D5700" w:rsidP="000D5700">
      <w:pPr>
        <w:rPr>
          <w:rFonts w:cs="Arial"/>
          <w:sz w:val="20"/>
          <w:lang w:val="en-US"/>
        </w:rPr>
      </w:pPr>
      <w:r w:rsidRPr="000D5700">
        <w:rPr>
          <w:rFonts w:cs="Arial"/>
          <w:b/>
          <w:sz w:val="20"/>
          <w:lang w:val="en-US"/>
        </w:rPr>
        <w:t>SOP</w:t>
      </w:r>
      <w:r w:rsidRPr="000D5700">
        <w:rPr>
          <w:rFonts w:cs="Arial"/>
          <w:b/>
          <w:sz w:val="20"/>
          <w:lang w:val="en-US"/>
        </w:rPr>
        <w:tab/>
      </w:r>
      <w:r w:rsidRPr="000D5700">
        <w:rPr>
          <w:rFonts w:cs="Arial"/>
          <w:b/>
          <w:sz w:val="20"/>
          <w:lang w:val="en-US"/>
        </w:rPr>
        <w:tab/>
      </w:r>
      <w:r w:rsidRPr="000D5700">
        <w:rPr>
          <w:rFonts w:cs="Arial"/>
          <w:b/>
          <w:sz w:val="20"/>
          <w:lang w:val="en-US"/>
        </w:rPr>
        <w:tab/>
      </w:r>
      <w:r w:rsidRPr="000D5700">
        <w:rPr>
          <w:rFonts w:cs="Arial"/>
          <w:b/>
          <w:sz w:val="20"/>
          <w:lang w:val="en-US"/>
        </w:rPr>
        <w:tab/>
      </w:r>
      <w:r w:rsidRPr="000D5700">
        <w:rPr>
          <w:rFonts w:cs="Arial"/>
          <w:sz w:val="20"/>
          <w:lang w:val="en-US"/>
        </w:rPr>
        <w:t>Start of Production</w:t>
      </w:r>
    </w:p>
    <w:p w14:paraId="481C1AB9" w14:textId="02FC8D53" w:rsidR="000D5700" w:rsidRPr="000D5700" w:rsidRDefault="000D5700" w:rsidP="000D5700">
      <w:pPr>
        <w:rPr>
          <w:rFonts w:cs="Arial"/>
          <w:sz w:val="20"/>
        </w:rPr>
      </w:pPr>
      <w:r w:rsidRPr="000D5700">
        <w:rPr>
          <w:rFonts w:cs="Arial"/>
          <w:b/>
          <w:sz w:val="20"/>
        </w:rPr>
        <w:t>STEREO</w:t>
      </w:r>
      <w:r w:rsidRPr="000D5700">
        <w:rPr>
          <w:rFonts w:cs="Arial"/>
          <w:b/>
          <w:sz w:val="20"/>
        </w:rPr>
        <w:tab/>
      </w:r>
      <w:r w:rsidRPr="000D5700">
        <w:rPr>
          <w:rFonts w:cs="Arial"/>
          <w:b/>
          <w:sz w:val="20"/>
        </w:rPr>
        <w:tab/>
      </w:r>
      <w:r w:rsidRPr="000D5700">
        <w:rPr>
          <w:rFonts w:cs="Arial"/>
          <w:b/>
          <w:sz w:val="20"/>
        </w:rPr>
        <w:tab/>
      </w:r>
      <w:r w:rsidRPr="000D5700">
        <w:rPr>
          <w:rFonts w:cs="Arial"/>
          <w:sz w:val="20"/>
        </w:rPr>
        <w:t>Stücklisten-Terminerfassung-Online</w:t>
      </w:r>
    </w:p>
    <w:p w14:paraId="7939F48F" w14:textId="11AA1F61" w:rsidR="000D5700" w:rsidRPr="000D5700" w:rsidRDefault="000D5700" w:rsidP="000D5700">
      <w:pPr>
        <w:rPr>
          <w:rFonts w:cs="Arial"/>
          <w:sz w:val="20"/>
        </w:rPr>
      </w:pPr>
      <w:r w:rsidRPr="000D5700">
        <w:rPr>
          <w:rFonts w:cs="Arial"/>
          <w:b/>
          <w:sz w:val="20"/>
        </w:rPr>
        <w:t>SW</w:t>
      </w:r>
      <w:r w:rsidRPr="000D5700">
        <w:rPr>
          <w:rFonts w:cs="Arial"/>
          <w:b/>
          <w:sz w:val="20"/>
        </w:rPr>
        <w:tab/>
      </w:r>
      <w:r w:rsidRPr="000D5700">
        <w:rPr>
          <w:rFonts w:cs="Arial"/>
          <w:b/>
          <w:sz w:val="20"/>
        </w:rPr>
        <w:tab/>
      </w:r>
      <w:r w:rsidRPr="000D5700">
        <w:rPr>
          <w:rFonts w:cs="Arial"/>
          <w:b/>
          <w:sz w:val="20"/>
        </w:rPr>
        <w:tab/>
      </w:r>
      <w:r w:rsidRPr="000D5700">
        <w:rPr>
          <w:rFonts w:cs="Arial"/>
          <w:b/>
          <w:sz w:val="20"/>
        </w:rPr>
        <w:tab/>
      </w:r>
      <w:r w:rsidRPr="000D5700">
        <w:rPr>
          <w:rFonts w:cs="Arial"/>
          <w:b/>
          <w:sz w:val="20"/>
        </w:rPr>
        <w:tab/>
      </w:r>
      <w:r w:rsidRPr="000D5700">
        <w:rPr>
          <w:rFonts w:cs="Arial"/>
          <w:sz w:val="20"/>
        </w:rPr>
        <w:t>Software</w:t>
      </w:r>
    </w:p>
    <w:p w14:paraId="3F680B7C" w14:textId="77EFC225" w:rsidR="000D5700" w:rsidRPr="000D5700" w:rsidRDefault="000D5700" w:rsidP="000D5700">
      <w:pPr>
        <w:rPr>
          <w:rFonts w:cs="Arial"/>
          <w:sz w:val="20"/>
        </w:rPr>
      </w:pPr>
      <w:r w:rsidRPr="000D5700">
        <w:rPr>
          <w:rFonts w:cs="Arial"/>
          <w:b/>
          <w:sz w:val="20"/>
        </w:rPr>
        <w:t>TE</w:t>
      </w:r>
      <w:r w:rsidRPr="000D5700">
        <w:rPr>
          <w:rFonts w:cs="Arial"/>
          <w:b/>
          <w:sz w:val="20"/>
        </w:rPr>
        <w:tab/>
      </w:r>
      <w:r w:rsidRPr="000D5700">
        <w:rPr>
          <w:rFonts w:cs="Arial"/>
          <w:b/>
          <w:sz w:val="20"/>
        </w:rPr>
        <w:tab/>
      </w:r>
      <w:r w:rsidRPr="000D5700">
        <w:rPr>
          <w:rFonts w:cs="Arial"/>
          <w:b/>
          <w:sz w:val="20"/>
        </w:rPr>
        <w:tab/>
      </w:r>
      <w:r w:rsidRPr="000D5700">
        <w:rPr>
          <w:rFonts w:cs="Arial"/>
          <w:b/>
          <w:sz w:val="20"/>
        </w:rPr>
        <w:tab/>
      </w:r>
      <w:r w:rsidRPr="000D5700">
        <w:rPr>
          <w:rFonts w:cs="Arial"/>
          <w:b/>
          <w:sz w:val="20"/>
        </w:rPr>
        <w:tab/>
      </w:r>
      <w:r w:rsidRPr="000D5700">
        <w:rPr>
          <w:rFonts w:cs="Arial"/>
          <w:sz w:val="20"/>
        </w:rPr>
        <w:t>Technische Entwicklung</w:t>
      </w:r>
    </w:p>
    <w:p w14:paraId="158D5F81" w14:textId="65D92057" w:rsidR="000D5700" w:rsidRPr="000D5700" w:rsidRDefault="000D5700" w:rsidP="000D5700">
      <w:pPr>
        <w:rPr>
          <w:rFonts w:cs="Arial"/>
          <w:sz w:val="20"/>
        </w:rPr>
      </w:pPr>
      <w:r w:rsidRPr="000D5700">
        <w:rPr>
          <w:rFonts w:cs="Arial"/>
          <w:b/>
          <w:sz w:val="20"/>
        </w:rPr>
        <w:t>TNR</w:t>
      </w:r>
      <w:r w:rsidRPr="000D5700">
        <w:rPr>
          <w:rFonts w:cs="Arial"/>
          <w:b/>
          <w:sz w:val="20"/>
        </w:rPr>
        <w:tab/>
      </w:r>
      <w:r w:rsidRPr="000D5700">
        <w:rPr>
          <w:rFonts w:cs="Arial"/>
          <w:b/>
          <w:sz w:val="20"/>
        </w:rPr>
        <w:tab/>
      </w:r>
      <w:r w:rsidRPr="000D5700">
        <w:rPr>
          <w:rFonts w:cs="Arial"/>
          <w:b/>
          <w:sz w:val="20"/>
        </w:rPr>
        <w:tab/>
      </w:r>
      <w:r w:rsidRPr="000D5700">
        <w:rPr>
          <w:rFonts w:cs="Arial"/>
          <w:b/>
          <w:sz w:val="20"/>
        </w:rPr>
        <w:tab/>
      </w:r>
      <w:r w:rsidRPr="000D5700">
        <w:rPr>
          <w:rFonts w:cs="Arial"/>
          <w:sz w:val="20"/>
        </w:rPr>
        <w:t>Teilenummer</w:t>
      </w:r>
    </w:p>
    <w:p w14:paraId="628E0018" w14:textId="53E4C1F8" w:rsidR="000D5700" w:rsidRPr="000D5700" w:rsidRDefault="000D5700" w:rsidP="000D5700">
      <w:pPr>
        <w:rPr>
          <w:rFonts w:cs="Arial"/>
          <w:sz w:val="20"/>
        </w:rPr>
      </w:pPr>
      <w:r w:rsidRPr="000D5700">
        <w:rPr>
          <w:rFonts w:cs="Arial"/>
          <w:b/>
          <w:sz w:val="20"/>
        </w:rPr>
        <w:t>TT</w:t>
      </w:r>
      <w:r w:rsidRPr="000D5700">
        <w:rPr>
          <w:rFonts w:cs="Arial"/>
          <w:b/>
          <w:sz w:val="20"/>
        </w:rPr>
        <w:tab/>
      </w:r>
      <w:r w:rsidRPr="000D5700">
        <w:rPr>
          <w:rFonts w:cs="Arial"/>
          <w:b/>
          <w:sz w:val="20"/>
        </w:rPr>
        <w:tab/>
      </w:r>
      <w:r w:rsidRPr="000D5700">
        <w:rPr>
          <w:rFonts w:cs="Arial"/>
          <w:b/>
          <w:sz w:val="20"/>
        </w:rPr>
        <w:tab/>
      </w:r>
      <w:r w:rsidRPr="000D5700">
        <w:rPr>
          <w:rFonts w:cs="Arial"/>
          <w:b/>
          <w:sz w:val="20"/>
        </w:rPr>
        <w:tab/>
      </w:r>
      <w:r w:rsidRPr="000D5700">
        <w:rPr>
          <w:rFonts w:cs="Arial"/>
          <w:b/>
          <w:sz w:val="20"/>
        </w:rPr>
        <w:tab/>
      </w:r>
      <w:r w:rsidRPr="000D5700">
        <w:rPr>
          <w:rFonts w:cs="Arial"/>
          <w:sz w:val="20"/>
        </w:rPr>
        <w:t>Technikträger</w:t>
      </w:r>
    </w:p>
    <w:p w14:paraId="7CA6922D" w14:textId="6BEA3ED0" w:rsidR="000D5700" w:rsidRPr="000D5700" w:rsidRDefault="000D5700" w:rsidP="000D5700">
      <w:pPr>
        <w:rPr>
          <w:rFonts w:cs="Arial"/>
          <w:sz w:val="20"/>
        </w:rPr>
      </w:pPr>
      <w:r w:rsidRPr="000D5700">
        <w:rPr>
          <w:rFonts w:cs="Arial"/>
          <w:b/>
          <w:sz w:val="20"/>
        </w:rPr>
        <w:t>UPS</w:t>
      </w:r>
      <w:r w:rsidRPr="000D5700">
        <w:rPr>
          <w:rFonts w:cs="Arial"/>
          <w:b/>
          <w:sz w:val="20"/>
        </w:rPr>
        <w:tab/>
      </w:r>
      <w:r w:rsidRPr="000D5700">
        <w:rPr>
          <w:rFonts w:cs="Arial"/>
          <w:b/>
          <w:sz w:val="20"/>
        </w:rPr>
        <w:tab/>
      </w:r>
      <w:r w:rsidRPr="000D5700">
        <w:rPr>
          <w:rFonts w:cs="Arial"/>
          <w:b/>
          <w:sz w:val="20"/>
        </w:rPr>
        <w:tab/>
      </w:r>
      <w:r w:rsidRPr="000D5700">
        <w:rPr>
          <w:rFonts w:cs="Arial"/>
          <w:b/>
          <w:sz w:val="20"/>
        </w:rPr>
        <w:tab/>
      </w:r>
      <w:r w:rsidRPr="000D5700">
        <w:rPr>
          <w:rFonts w:cs="Arial"/>
          <w:sz w:val="20"/>
        </w:rPr>
        <w:t>Universelles Prüfsystem</w:t>
      </w:r>
    </w:p>
    <w:p w14:paraId="1D42B30C" w14:textId="1DA8A8CB" w:rsidR="000D5700" w:rsidRPr="000D5700" w:rsidRDefault="000D5700" w:rsidP="000D5700">
      <w:pPr>
        <w:rPr>
          <w:rFonts w:cs="Arial"/>
          <w:sz w:val="20"/>
        </w:rPr>
      </w:pPr>
      <w:r w:rsidRPr="000D5700">
        <w:rPr>
          <w:rFonts w:cs="Arial"/>
          <w:b/>
          <w:sz w:val="20"/>
        </w:rPr>
        <w:t>v42</w:t>
      </w:r>
      <w:r w:rsidRPr="000D5700">
        <w:rPr>
          <w:rFonts w:cs="Arial"/>
          <w:b/>
          <w:sz w:val="20"/>
        </w:rPr>
        <w:tab/>
      </w:r>
      <w:r w:rsidRPr="000D5700">
        <w:rPr>
          <w:rFonts w:cs="Arial"/>
          <w:b/>
          <w:sz w:val="20"/>
        </w:rPr>
        <w:tab/>
      </w:r>
      <w:r w:rsidRPr="000D5700">
        <w:rPr>
          <w:rFonts w:cs="Arial"/>
          <w:b/>
          <w:sz w:val="20"/>
        </w:rPr>
        <w:tab/>
      </w:r>
      <w:r w:rsidRPr="000D5700">
        <w:rPr>
          <w:rFonts w:cs="Arial"/>
          <w:b/>
          <w:sz w:val="20"/>
        </w:rPr>
        <w:tab/>
      </w:r>
      <w:r w:rsidR="00A625E4">
        <w:rPr>
          <w:rFonts w:cs="Arial"/>
          <w:b/>
          <w:sz w:val="20"/>
        </w:rPr>
        <w:tab/>
      </w:r>
      <w:r w:rsidRPr="000D5700">
        <w:rPr>
          <w:rFonts w:cs="Arial"/>
          <w:sz w:val="20"/>
        </w:rPr>
        <w:t>version42</w:t>
      </w:r>
    </w:p>
    <w:p w14:paraId="22DBA003" w14:textId="304C03FB" w:rsidR="000D5700" w:rsidRPr="000D5700" w:rsidRDefault="000D5700" w:rsidP="000D5700">
      <w:pPr>
        <w:rPr>
          <w:rFonts w:cs="Arial"/>
          <w:sz w:val="20"/>
        </w:rPr>
      </w:pPr>
      <w:r w:rsidRPr="000D5700">
        <w:rPr>
          <w:rFonts w:cs="Arial"/>
          <w:b/>
          <w:sz w:val="20"/>
        </w:rPr>
        <w:t>vASP</w:t>
      </w:r>
      <w:r w:rsidRPr="000D5700">
        <w:rPr>
          <w:rFonts w:cs="Arial"/>
          <w:b/>
          <w:sz w:val="20"/>
        </w:rPr>
        <w:tab/>
      </w:r>
      <w:r w:rsidRPr="000D5700">
        <w:rPr>
          <w:rFonts w:cs="Arial"/>
          <w:b/>
          <w:sz w:val="20"/>
        </w:rPr>
        <w:tab/>
      </w:r>
      <w:r w:rsidRPr="000D5700">
        <w:rPr>
          <w:rFonts w:cs="Arial"/>
          <w:b/>
          <w:sz w:val="20"/>
        </w:rPr>
        <w:tab/>
      </w:r>
      <w:r w:rsidRPr="000D5700">
        <w:rPr>
          <w:rFonts w:cs="Arial"/>
          <w:b/>
          <w:sz w:val="20"/>
        </w:rPr>
        <w:tab/>
      </w:r>
      <w:r w:rsidRPr="000D5700">
        <w:rPr>
          <w:rFonts w:cs="Arial"/>
          <w:sz w:val="20"/>
        </w:rPr>
        <w:t>virtuelle Absicherungs-Prüfung</w:t>
      </w:r>
    </w:p>
    <w:p w14:paraId="5E9665F6" w14:textId="0E063E20" w:rsidR="000D5700" w:rsidRPr="000D5700" w:rsidRDefault="000D5700" w:rsidP="000D5700">
      <w:pPr>
        <w:rPr>
          <w:rFonts w:cs="Arial"/>
          <w:sz w:val="20"/>
        </w:rPr>
      </w:pPr>
      <w:r w:rsidRPr="000D5700">
        <w:rPr>
          <w:rFonts w:cs="Arial"/>
          <w:b/>
          <w:sz w:val="20"/>
        </w:rPr>
        <w:t>VFF</w:t>
      </w:r>
      <w:r w:rsidRPr="000D5700">
        <w:rPr>
          <w:rFonts w:cs="Arial"/>
          <w:b/>
          <w:sz w:val="20"/>
        </w:rPr>
        <w:tab/>
      </w:r>
      <w:r w:rsidRPr="000D5700">
        <w:rPr>
          <w:rFonts w:cs="Arial"/>
          <w:b/>
          <w:sz w:val="20"/>
        </w:rPr>
        <w:tab/>
      </w:r>
      <w:r w:rsidRPr="000D5700">
        <w:rPr>
          <w:rFonts w:cs="Arial"/>
          <w:b/>
          <w:sz w:val="20"/>
        </w:rPr>
        <w:tab/>
      </w:r>
      <w:r w:rsidRPr="000D5700">
        <w:rPr>
          <w:rFonts w:cs="Arial"/>
          <w:b/>
          <w:sz w:val="20"/>
        </w:rPr>
        <w:tab/>
      </w:r>
      <w:r w:rsidRPr="000D5700">
        <w:rPr>
          <w:rFonts w:cs="Arial"/>
          <w:sz w:val="20"/>
        </w:rPr>
        <w:t>Vorserien-Fahrzeug-Freigabe</w:t>
      </w:r>
    </w:p>
    <w:p w14:paraId="4AD26429" w14:textId="6643242B" w:rsidR="000D5700" w:rsidRPr="000D5700" w:rsidRDefault="000D5700" w:rsidP="000D5700">
      <w:pPr>
        <w:rPr>
          <w:rFonts w:cs="Arial"/>
          <w:sz w:val="20"/>
        </w:rPr>
      </w:pPr>
      <w:r w:rsidRPr="000D5700">
        <w:rPr>
          <w:rFonts w:cs="Arial"/>
          <w:b/>
          <w:sz w:val="20"/>
        </w:rPr>
        <w:t>VSC</w:t>
      </w:r>
      <w:r w:rsidRPr="000D5700">
        <w:rPr>
          <w:rFonts w:cs="Arial"/>
          <w:b/>
          <w:sz w:val="20"/>
        </w:rPr>
        <w:tab/>
      </w:r>
      <w:r w:rsidRPr="000D5700">
        <w:rPr>
          <w:rFonts w:cs="Arial"/>
          <w:b/>
          <w:sz w:val="20"/>
        </w:rPr>
        <w:tab/>
      </w:r>
      <w:r w:rsidRPr="000D5700">
        <w:rPr>
          <w:rFonts w:cs="Arial"/>
          <w:b/>
          <w:sz w:val="20"/>
        </w:rPr>
        <w:tab/>
      </w:r>
      <w:r w:rsidRPr="000D5700">
        <w:rPr>
          <w:rFonts w:cs="Arial"/>
          <w:b/>
          <w:sz w:val="20"/>
        </w:rPr>
        <w:tab/>
      </w:r>
      <w:r w:rsidRPr="000D5700">
        <w:rPr>
          <w:rFonts w:cs="Arial"/>
          <w:sz w:val="20"/>
        </w:rPr>
        <w:t>Vorseriencenter</w:t>
      </w:r>
    </w:p>
    <w:p w14:paraId="045951EA" w14:textId="56B0E042" w:rsidR="000D5700" w:rsidRPr="000D5700" w:rsidRDefault="000D5700" w:rsidP="000D5700">
      <w:pPr>
        <w:rPr>
          <w:rFonts w:cs="Arial"/>
          <w:sz w:val="20"/>
        </w:rPr>
      </w:pPr>
      <w:r w:rsidRPr="000D5700">
        <w:rPr>
          <w:rFonts w:cs="Arial"/>
          <w:b/>
          <w:sz w:val="20"/>
        </w:rPr>
        <w:t>ZDC</w:t>
      </w:r>
      <w:r w:rsidRPr="000D5700">
        <w:rPr>
          <w:rFonts w:cs="Arial"/>
          <w:b/>
          <w:sz w:val="20"/>
        </w:rPr>
        <w:tab/>
      </w:r>
      <w:r w:rsidRPr="000D5700">
        <w:rPr>
          <w:rFonts w:cs="Arial"/>
          <w:b/>
          <w:sz w:val="20"/>
        </w:rPr>
        <w:tab/>
      </w:r>
      <w:r w:rsidRPr="000D5700">
        <w:rPr>
          <w:rFonts w:cs="Arial"/>
          <w:b/>
          <w:sz w:val="20"/>
        </w:rPr>
        <w:tab/>
      </w:r>
      <w:r w:rsidRPr="000D5700">
        <w:rPr>
          <w:rFonts w:cs="Arial"/>
          <w:b/>
          <w:sz w:val="20"/>
        </w:rPr>
        <w:tab/>
      </w:r>
      <w:r w:rsidRPr="000D5700">
        <w:rPr>
          <w:rFonts w:cs="Arial"/>
          <w:sz w:val="20"/>
        </w:rPr>
        <w:t>Zieldatencontainer</w:t>
      </w:r>
    </w:p>
    <w:p w14:paraId="4B9ED535" w14:textId="75A3CB49" w:rsidR="00E33E6F" w:rsidRDefault="000D5700">
      <w:pPr>
        <w:rPr>
          <w:lang w:val="en-US"/>
        </w:rPr>
      </w:pPr>
      <w:r w:rsidRPr="000D5700">
        <w:rPr>
          <w:rFonts w:cs="Arial"/>
          <w:b/>
          <w:sz w:val="20"/>
        </w:rPr>
        <w:t>zFAS</w:t>
      </w:r>
      <w:r w:rsidRPr="000D5700">
        <w:rPr>
          <w:rFonts w:cs="Arial"/>
          <w:b/>
          <w:sz w:val="20"/>
        </w:rPr>
        <w:tab/>
      </w:r>
      <w:r w:rsidRPr="000D5700">
        <w:rPr>
          <w:rFonts w:cs="Arial"/>
          <w:b/>
          <w:sz w:val="20"/>
        </w:rPr>
        <w:tab/>
      </w:r>
      <w:r w:rsidRPr="000D5700">
        <w:rPr>
          <w:rFonts w:cs="Arial"/>
          <w:b/>
          <w:sz w:val="20"/>
        </w:rPr>
        <w:tab/>
      </w:r>
      <w:r w:rsidRPr="000D5700">
        <w:rPr>
          <w:rFonts w:cs="Arial"/>
          <w:b/>
          <w:sz w:val="20"/>
        </w:rPr>
        <w:tab/>
      </w:r>
      <w:r w:rsidRPr="000D5700">
        <w:rPr>
          <w:rFonts w:cs="Arial"/>
          <w:sz w:val="20"/>
        </w:rPr>
        <w:t>zentrales Fahrassistenzsystem</w:t>
      </w:r>
    </w:p>
    <w:p w14:paraId="69080B19" w14:textId="6EEE6B7F" w:rsidR="000D5700" w:rsidRPr="00726BD3" w:rsidRDefault="000D5700">
      <w:pPr>
        <w:rPr>
          <w:lang w:val="en-US"/>
        </w:rPr>
        <w:sectPr w:rsidR="000D5700" w:rsidRPr="00726BD3" w:rsidSect="004A5904">
          <w:pgSz w:w="11906" w:h="16838" w:code="9"/>
          <w:pgMar w:top="1418" w:right="1418" w:bottom="1134" w:left="1985" w:header="720" w:footer="720" w:gutter="0"/>
          <w:pgNumType w:fmt="upperRoman" w:start="1"/>
          <w:cols w:space="720"/>
          <w:titlePg/>
          <w:docGrid w:linePitch="326"/>
        </w:sectPr>
      </w:pPr>
    </w:p>
    <w:p w14:paraId="360EBF88" w14:textId="37FE1653" w:rsidR="00284FA6" w:rsidRDefault="00B0119E">
      <w:pPr>
        <w:pStyle w:val="berschrift1"/>
      </w:pPr>
      <w:bookmarkStart w:id="18" w:name="_Ref491749133"/>
      <w:bookmarkStart w:id="19" w:name="_Ref491749190"/>
      <w:bookmarkStart w:id="20" w:name="_Toc27154187"/>
      <w:r w:rsidRPr="003704C8">
        <w:lastRenderedPageBreak/>
        <w:t>Einleitung</w:t>
      </w:r>
      <w:bookmarkEnd w:id="18"/>
      <w:bookmarkEnd w:id="19"/>
      <w:bookmarkEnd w:id="20"/>
    </w:p>
    <w:p w14:paraId="29AB2E38" w14:textId="1B712EDB" w:rsidR="00CD31CF" w:rsidRDefault="00FE0F5C" w:rsidP="00CD31CF">
      <w:r>
        <w:t>Die Ausrichtung der Automobilindustrie zielt zunehmend auf Vernetzung, Autonomie und Elektrifizierung ab.</w:t>
      </w:r>
      <w:r w:rsidR="00CF7FF5">
        <w:t xml:space="preserve"> Dies wird beispielsweise durch die Zukunftsvision des VW Konzerns „TOGETHER – Strategie 2025“ deutlich.</w:t>
      </w:r>
      <w:r>
        <w:rPr>
          <w:rStyle w:val="Funotenzeichen"/>
        </w:rPr>
        <w:footnoteReference w:id="1"/>
      </w:r>
      <w:r w:rsidR="00CF7FF5">
        <w:t xml:space="preserve"> „Zu den Schwerpunkten der Strategie 2025 zählt die „Roadmap E“, die umfassendste Elektrifizierungsoffensive […]“</w:t>
      </w:r>
      <w:r w:rsidR="00CF7FF5">
        <w:rPr>
          <w:rStyle w:val="Funotenzeichen"/>
        </w:rPr>
        <w:footnoteReference w:id="2"/>
      </w:r>
      <w:r w:rsidR="00CF7FF5">
        <w:t xml:space="preserve"> der Automobilindustrie. Durch das Zitat des Vorstandsvorsitzenden des VW Konzerns Dr. Herbert Diess wird die Aktualität nochmals unterstrichen. </w:t>
      </w:r>
      <w:r w:rsidR="00A82566">
        <w:t>D</w:t>
      </w:r>
      <w:r w:rsidR="00BB767E">
        <w:t>ie</w:t>
      </w:r>
      <w:r w:rsidR="00CF7FF5">
        <w:t xml:space="preserve"> von Diess beschriebene</w:t>
      </w:r>
      <w:r w:rsidR="00BB767E">
        <w:t xml:space="preserve"> Tendenz</w:t>
      </w:r>
      <w:r w:rsidR="00CF7FF5">
        <w:t xml:space="preserve">, </w:t>
      </w:r>
      <w:r w:rsidR="00A82566">
        <w:t>vermittelt</w:t>
      </w:r>
      <w:r w:rsidR="00CF7FF5">
        <w:t xml:space="preserve"> de</w:t>
      </w:r>
      <w:r w:rsidR="00A82566">
        <w:t>n</w:t>
      </w:r>
      <w:r w:rsidR="00CF7FF5">
        <w:t xml:space="preserve"> Anstieg elektronischer Komponenten im Automobil.</w:t>
      </w:r>
    </w:p>
    <w:p w14:paraId="240605A1" w14:textId="77777777" w:rsidR="00CF7FF5" w:rsidRDefault="00CF7FF5" w:rsidP="00A82566">
      <w:pPr>
        <w:keepNext/>
        <w:ind w:firstLine="357"/>
        <w:jc w:val="center"/>
      </w:pPr>
      <w:r w:rsidRPr="00CF7FF5">
        <w:rPr>
          <w:noProof/>
        </w:rPr>
        <w:drawing>
          <wp:inline distT="0" distB="0" distL="0" distR="0" wp14:anchorId="37824DB6" wp14:editId="21BF530B">
            <wp:extent cx="3230880" cy="2512380"/>
            <wp:effectExtent l="0" t="0" r="7620" b="2540"/>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319" t="-1710" r="41766" b="4933"/>
                    <a:stretch/>
                  </pic:blipFill>
                  <pic:spPr bwMode="auto">
                    <a:xfrm>
                      <a:off x="0" y="0"/>
                      <a:ext cx="3231472" cy="2512840"/>
                    </a:xfrm>
                    <a:prstGeom prst="rect">
                      <a:avLst/>
                    </a:prstGeom>
                    <a:noFill/>
                    <a:ln>
                      <a:noFill/>
                    </a:ln>
                    <a:extLst>
                      <a:ext uri="{53640926-AAD7-44D8-BBD7-CCE9431645EC}">
                        <a14:shadowObscured xmlns:a14="http://schemas.microsoft.com/office/drawing/2010/main"/>
                      </a:ext>
                    </a:extLst>
                  </pic:spPr>
                </pic:pic>
              </a:graphicData>
            </a:graphic>
          </wp:inline>
        </w:drawing>
      </w:r>
    </w:p>
    <w:p w14:paraId="1AFF33F5" w14:textId="3D2D6A78" w:rsidR="00CF7FF5" w:rsidRDefault="00CF7FF5" w:rsidP="00CF7FF5">
      <w:pPr>
        <w:pStyle w:val="Beschriftung"/>
      </w:pPr>
      <w:bookmarkStart w:id="21" w:name="_Ref26353165"/>
      <w:bookmarkStart w:id="22" w:name="_Toc27291996"/>
      <w:r>
        <w:t xml:space="preserve">Abbildung </w:t>
      </w:r>
      <w:fldSimple w:instr=" SEQ Abbildung \* ARABIC ">
        <w:r w:rsidR="00750D65">
          <w:rPr>
            <w:noProof/>
          </w:rPr>
          <w:t>1</w:t>
        </w:r>
      </w:fldSimple>
      <w:bookmarkEnd w:id="21"/>
      <w:r>
        <w:t>: Entwicklung der Datenmengen im Automobil</w:t>
      </w:r>
      <w:r>
        <w:rPr>
          <w:rStyle w:val="Funotenzeichen"/>
        </w:rPr>
        <w:footnoteReference w:id="3"/>
      </w:r>
      <w:bookmarkEnd w:id="22"/>
    </w:p>
    <w:p w14:paraId="321BF0B3" w14:textId="63225033" w:rsidR="00AB754D" w:rsidRDefault="00AB754D" w:rsidP="00AB754D">
      <w:r>
        <w:fldChar w:fldCharType="begin"/>
      </w:r>
      <w:r>
        <w:instrText xml:space="preserve"> REF _Ref26353165 \h </w:instrText>
      </w:r>
      <w:r>
        <w:fldChar w:fldCharType="separate"/>
      </w:r>
      <w:r w:rsidR="00750D65">
        <w:t xml:space="preserve">Abbildung </w:t>
      </w:r>
      <w:r w:rsidR="00750D65">
        <w:rPr>
          <w:noProof/>
        </w:rPr>
        <w:t>1</w:t>
      </w:r>
      <w:r>
        <w:fldChar w:fldCharType="end"/>
      </w:r>
      <w:r>
        <w:t xml:space="preserve"> zeigt die bisherige und prognostizierte Entwicklung der zu verarbeitenden Datenmengen. Dabei ist ein deutlicher Anstieg innerhalb vergangener Fahrzeugprojekte der Audi AG zu erkennen. Darüber hinaus zeigt die </w:t>
      </w:r>
      <w:r w:rsidR="001932F3">
        <w:t>Prognose</w:t>
      </w:r>
      <w:r>
        <w:t xml:space="preserve"> einen weiteren erheblichen Anstieg dieser Datenmengen. Dies lässt darauf schließen, dass die Anzahl elektronischer Komponenten im Fahrzeug diese</w:t>
      </w:r>
      <w:r w:rsidR="00BB767E">
        <w:t>r</w:t>
      </w:r>
      <w:r>
        <w:t xml:space="preserve"> T</w:t>
      </w:r>
      <w:r w:rsidR="00BB767E">
        <w:t>endenz</w:t>
      </w:r>
      <w:r>
        <w:t xml:space="preserve"> folgen muss und somit streng monoton ansteigen wird. </w:t>
      </w:r>
    </w:p>
    <w:p w14:paraId="3E150695" w14:textId="7FCD3A8D" w:rsidR="00AB754D" w:rsidRDefault="00AB754D" w:rsidP="00AB754D">
      <w:r w:rsidRPr="00AC6283">
        <w:t xml:space="preserve">Mit der </w:t>
      </w:r>
      <w:r>
        <w:t>beschriebenen</w:t>
      </w:r>
      <w:r w:rsidRPr="00AC6283">
        <w:t xml:space="preserve"> Entwicklung in den Bereichen </w:t>
      </w:r>
      <w:r>
        <w:t xml:space="preserve">der </w:t>
      </w:r>
      <w:r w:rsidRPr="00AC6283">
        <w:t>Elektromobilität sowie</w:t>
      </w:r>
      <w:r>
        <w:t xml:space="preserve"> des</w:t>
      </w:r>
      <w:r w:rsidRPr="00AC6283">
        <w:t xml:space="preserve"> vernetz</w:t>
      </w:r>
      <w:r>
        <w:t>ten und automatisierten Fahrens,</w:t>
      </w:r>
      <w:r w:rsidRPr="00AC6283">
        <w:t xml:space="preserve"> steigt die Komplexität</w:t>
      </w:r>
      <w:r>
        <w:t xml:space="preserve"> elektronischer Systeme im Fahrzeug.</w:t>
      </w:r>
      <w:r w:rsidRPr="00AC6283">
        <w:t xml:space="preserve"> </w:t>
      </w:r>
      <w:r>
        <w:t xml:space="preserve">Folglich wird der Aufwand in der Entwicklung sowie Absicherung dieser Komponenten parallel dazu </w:t>
      </w:r>
      <w:r w:rsidR="00CF059E">
        <w:t>verlaufen</w:t>
      </w:r>
      <w:r>
        <w:t xml:space="preserve">. </w:t>
      </w:r>
    </w:p>
    <w:p w14:paraId="6DFB809F" w14:textId="14A0A390" w:rsidR="00AB754D" w:rsidRPr="00AB754D" w:rsidRDefault="00AB754D" w:rsidP="00AB754D">
      <w:r>
        <w:t>Durch diese Entwicklung und die Aussage von Herrn Diess, dass „[…] im Konzern noch eine zu hohe Komplexität mit zu langen Entscheidungswegen [herrscht]“</w:t>
      </w:r>
      <w:r w:rsidR="00CF059E">
        <w:rPr>
          <w:rStyle w:val="Funotenzeichen"/>
        </w:rPr>
        <w:footnoteReference w:id="4"/>
      </w:r>
      <w:r>
        <w:t xml:space="preserve"> und </w:t>
      </w:r>
      <w:r>
        <w:lastRenderedPageBreak/>
        <w:t>dadurch Doppelarbeit entsteht, wird eine Analyse und Optimierung der vorhandenen Prozesse unabdingbar.</w:t>
      </w:r>
      <w:r w:rsidR="00CF059E">
        <w:t xml:space="preserve"> </w:t>
      </w:r>
      <w:r w:rsidR="001932F3">
        <w:t>An dieser Stelle</w:t>
      </w:r>
      <w:r w:rsidR="00CF059E">
        <w:t xml:space="preserve"> setzt die vorliegende Arbeit an.</w:t>
      </w:r>
      <w:r w:rsidR="00AE6F05">
        <w:t xml:space="preserve"> Im Folgenden werden die Problematik, Zielsetzung sowie Vorgehensweise dieser Arbeit näher erläutert. Zum besseren Verständnis wird am Ende dieses Kapitels eine thematische Abgrenzung vorgenommen.</w:t>
      </w:r>
    </w:p>
    <w:p w14:paraId="301768CD" w14:textId="72800874" w:rsidR="00FE6082" w:rsidRDefault="00403F1B" w:rsidP="00FE6082">
      <w:pPr>
        <w:pStyle w:val="berschrift2"/>
      </w:pPr>
      <w:bookmarkStart w:id="23" w:name="_Toc27154188"/>
      <w:r>
        <w:t>Problemstellung</w:t>
      </w:r>
      <w:bookmarkEnd w:id="23"/>
    </w:p>
    <w:p w14:paraId="34D132D1" w14:textId="3E009EB8" w:rsidR="00403F1B" w:rsidRPr="00403F1B" w:rsidRDefault="00403F1B" w:rsidP="00403F1B">
      <w:r>
        <w:t xml:space="preserve">Die Absicherung dieser Komponenten in der Produkt- und Prozesstechnik ist eine Kernaufgabe des </w:t>
      </w:r>
      <w:r w:rsidRPr="00AC6283">
        <w:t>Vorseriencenters (</w:t>
      </w:r>
      <w:r w:rsidRPr="000B0093">
        <w:t>VSC</w:t>
      </w:r>
      <w:r w:rsidRPr="00AC6283">
        <w:t>)</w:t>
      </w:r>
      <w:r>
        <w:t xml:space="preserve">. Um ein serientaugliches Produkt zu garantieren, wird die Absicherung innerhalb des </w:t>
      </w:r>
      <w:r w:rsidRPr="00AC6283">
        <w:t>Produktentstehungsprozess</w:t>
      </w:r>
      <w:r>
        <w:t xml:space="preserve">es (PEP) unter </w:t>
      </w:r>
      <w:r w:rsidR="001266CD">
        <w:t>Seriengesichtspunkten durchgeführt</w:t>
      </w:r>
      <w:r>
        <w:t>. Jedoch wird die Absicherung b</w:t>
      </w:r>
      <w:r w:rsidRPr="00AC6283">
        <w:t xml:space="preserve">esonders im Bereich der Elektronik zunehmend aufwändiger. </w:t>
      </w:r>
      <w:r>
        <w:t xml:space="preserve">Dadurch ist die Anzahl auftretender Fehler </w:t>
      </w:r>
      <w:r w:rsidRPr="00AC6283">
        <w:t>sogar bis nach dem Start of Production (SOP)</w:t>
      </w:r>
      <w:r>
        <w:t xml:space="preserve"> und der daraus resultierende</w:t>
      </w:r>
      <w:r w:rsidR="00492CE2">
        <w:t>n</w:t>
      </w:r>
      <w:r>
        <w:t xml:space="preserve"> späte</w:t>
      </w:r>
      <w:r w:rsidR="00492CE2">
        <w:t>n</w:t>
      </w:r>
      <w:r>
        <w:t xml:space="preserve"> Abstellung unzureichend.</w:t>
      </w:r>
      <w:r w:rsidRPr="00AC6283">
        <w:t xml:space="preserve"> Zusätzlich wird die Produkt- und Prozessabsicherung an den </w:t>
      </w:r>
      <w:r>
        <w:t>Produktionss</w:t>
      </w:r>
      <w:r w:rsidRPr="00AC6283">
        <w:t>tandorten Ingolstadt und Neckarsulm</w:t>
      </w:r>
      <w:r>
        <w:t xml:space="preserve"> der Audi AG</w:t>
      </w:r>
      <w:r w:rsidRPr="00AC6283">
        <w:t xml:space="preserve"> unterschiedlich gehandhabt. </w:t>
      </w:r>
      <w:r>
        <w:t>Letztlich führen</w:t>
      </w:r>
      <w:r w:rsidRPr="00AC6283">
        <w:t xml:space="preserve"> </w:t>
      </w:r>
      <w:r>
        <w:t xml:space="preserve">diese Einflüsse </w:t>
      </w:r>
      <w:r w:rsidRPr="00AC6283">
        <w:t>zu</w:t>
      </w:r>
      <w:r>
        <w:t xml:space="preserve"> </w:t>
      </w:r>
      <w:r w:rsidRPr="00AC6283">
        <w:t>Verzögerungen</w:t>
      </w:r>
      <w:r>
        <w:t xml:space="preserve"> im</w:t>
      </w:r>
      <w:r w:rsidRPr="00AC6283">
        <w:t xml:space="preserve"> Projektverlauf</w:t>
      </w:r>
      <w:r>
        <w:t xml:space="preserve"> </w:t>
      </w:r>
      <w:r w:rsidR="00F47B99">
        <w:t>sowie</w:t>
      </w:r>
      <w:r w:rsidRPr="00AC6283">
        <w:t xml:space="preserve"> erhöhten Kosten für das Unternehmen. </w:t>
      </w:r>
    </w:p>
    <w:p w14:paraId="60253D0C" w14:textId="3D008EDC" w:rsidR="00FE6082" w:rsidRDefault="00FE6082" w:rsidP="00FE6082">
      <w:pPr>
        <w:pStyle w:val="berschrift2"/>
      </w:pPr>
      <w:bookmarkStart w:id="24" w:name="_Toc504152056"/>
      <w:bookmarkStart w:id="25" w:name="_Toc504226723"/>
      <w:bookmarkStart w:id="26" w:name="_Toc27154189"/>
      <w:r w:rsidRPr="003704C8">
        <w:t>Zielsetzung</w:t>
      </w:r>
      <w:bookmarkEnd w:id="24"/>
      <w:bookmarkEnd w:id="25"/>
      <w:bookmarkEnd w:id="26"/>
    </w:p>
    <w:p w14:paraId="59754FA2" w14:textId="77EE59DB" w:rsidR="00403F1B" w:rsidRPr="00403F1B" w:rsidRDefault="00403F1B" w:rsidP="00403F1B">
      <w:r>
        <w:t>Ziel der</w:t>
      </w:r>
      <w:r w:rsidR="00167F0F">
        <w:t xml:space="preserve"> vorliegenden</w:t>
      </w:r>
      <w:r>
        <w:t xml:space="preserve"> Arbeit ist es</w:t>
      </w:r>
      <w:r w:rsidR="00492CE2">
        <w:t>,</w:t>
      </w:r>
      <w:r>
        <w:t xml:space="preserve"> einen gemeinsamen Prozessstandard für die Standorte Neckarsulm und Ingolstadt zu definieren. Weiterführend gilt es</w:t>
      </w:r>
      <w:r w:rsidR="00492CE2">
        <w:t>,</w:t>
      </w:r>
      <w:r>
        <w:t xml:space="preserve"> dies unter besonderer </w:t>
      </w:r>
      <w:r w:rsidRPr="00AC6283">
        <w:t>Bezugnahme auf die Synchronität der Arbeitsweisen und dem Verständnis der Produkt- und Prozessabsicherung</w:t>
      </w:r>
      <w:r>
        <w:t xml:space="preserve"> durchzuführen. Zudem ist</w:t>
      </w:r>
      <w:r w:rsidRPr="00AC6283">
        <w:t xml:space="preserve"> ein Kooperationsmodell zwischen dem VSC und den beteiligten Schnittstellen </w:t>
      </w:r>
      <w:r>
        <w:t xml:space="preserve">zu definieren. Dies ist </w:t>
      </w:r>
      <w:r w:rsidR="00972F01">
        <w:t>notwendig,</w:t>
      </w:r>
      <w:r w:rsidRPr="00AC6283">
        <w:t xml:space="preserve"> um die Produkt- und Prozessabsich</w:t>
      </w:r>
      <w:r>
        <w:t>erung allumfassend zu betreiben, zu optimieren und standortübergreifend zu synchronisieren.</w:t>
      </w:r>
      <w:r w:rsidRPr="00AC6283">
        <w:t xml:space="preserve"> </w:t>
      </w:r>
    </w:p>
    <w:p w14:paraId="0AA60EDC" w14:textId="1E8EBAF0" w:rsidR="000D0A18" w:rsidRPr="000D0A18" w:rsidRDefault="00403F1B" w:rsidP="000D0A18">
      <w:pPr>
        <w:pStyle w:val="berschrift2"/>
        <w:spacing w:line="360" w:lineRule="auto"/>
      </w:pPr>
      <w:bookmarkStart w:id="27" w:name="_Toc27154190"/>
      <w:r w:rsidRPr="00D5711B">
        <w:t>Vorgehensweise</w:t>
      </w:r>
      <w:bookmarkEnd w:id="27"/>
    </w:p>
    <w:p w14:paraId="73A0B7FA" w14:textId="788A2CB2" w:rsidR="00A93C99" w:rsidRDefault="00FE7297" w:rsidP="00403F1B">
      <w:pPr>
        <w:rPr>
          <w:highlight w:val="yellow"/>
        </w:rPr>
      </w:pPr>
      <w:r w:rsidRPr="00A93C99">
        <w:t xml:space="preserve">Zunächst </w:t>
      </w:r>
      <w:r w:rsidR="00100986">
        <w:t>wird</w:t>
      </w:r>
      <w:r w:rsidRPr="00A93C99">
        <w:t xml:space="preserve"> in Kapitel 2 </w:t>
      </w:r>
      <w:r w:rsidR="00403F1B" w:rsidRPr="00A93C99">
        <w:t xml:space="preserve">eine theoretische Basis </w:t>
      </w:r>
      <w:r w:rsidRPr="00A93C99">
        <w:t xml:space="preserve">inklusive der zu untersuchenden Prozesse </w:t>
      </w:r>
      <w:r w:rsidR="00403F1B" w:rsidRPr="00A93C99">
        <w:t>erstellt, um ein Verständnis für die Thematik zu schaffen.</w:t>
      </w:r>
      <w:r w:rsidR="00A93C99" w:rsidRPr="00A93C99">
        <w:t xml:space="preserve"> Hierbei werden zusätzlich Qualitätsmanagementmethoden zur Prozessoptimierung evaluiert</w:t>
      </w:r>
      <w:r w:rsidR="00A93C99">
        <w:t xml:space="preserve">, woraufhin </w:t>
      </w:r>
      <w:r w:rsidR="009549F1">
        <w:t xml:space="preserve">eine geeignete </w:t>
      </w:r>
      <w:r w:rsidR="00890C47">
        <w:t>Verfahrensweise</w:t>
      </w:r>
      <w:r w:rsidR="00A93C99">
        <w:t xml:space="preserve"> zur Zielerreichung gewählt wird.</w:t>
      </w:r>
      <w:r w:rsidR="00A93C99" w:rsidRPr="00A93C99">
        <w:t xml:space="preserve"> </w:t>
      </w:r>
    </w:p>
    <w:p w14:paraId="47F2A514" w14:textId="5A0C4B1C" w:rsidR="00C728BA" w:rsidRDefault="00403F1B" w:rsidP="00403F1B">
      <w:r w:rsidRPr="00A96B4E">
        <w:t xml:space="preserve">Daraufhin </w:t>
      </w:r>
      <w:r w:rsidR="00A93C99" w:rsidRPr="00A96B4E">
        <w:t>erfolgt</w:t>
      </w:r>
      <w:r w:rsidRPr="00A96B4E">
        <w:t xml:space="preserve"> eine Bestandsaufnahme der Produkt- und Prozessabsicherung. </w:t>
      </w:r>
      <w:r w:rsidR="00AB5161">
        <w:t>I</w:t>
      </w:r>
      <w:r w:rsidRPr="00A96B4E">
        <w:t xml:space="preserve">nsbesondere </w:t>
      </w:r>
      <w:r w:rsidR="00AB5161">
        <w:t xml:space="preserve">werden dabei </w:t>
      </w:r>
      <w:r w:rsidRPr="00A96B4E">
        <w:t xml:space="preserve">Unterschiede in der Arbeitsweise, sowie </w:t>
      </w:r>
      <w:r w:rsidR="00A93C99" w:rsidRPr="00A96B4E">
        <w:t xml:space="preserve">die </w:t>
      </w:r>
      <w:r w:rsidR="00166F77" w:rsidRPr="00A96B4E">
        <w:t xml:space="preserve">Zusammenarbeit </w:t>
      </w:r>
      <w:r w:rsidRPr="00A96B4E">
        <w:t>zwischen Produkt- und Prozesstechnik und Schnittstellenfunktionen untersucht</w:t>
      </w:r>
      <w:r w:rsidR="00A93C99" w:rsidRPr="00A96B4E">
        <w:t>, um konkrete Defizite</w:t>
      </w:r>
      <w:r w:rsidR="006E30C6">
        <w:t xml:space="preserve"> innerhalb</w:t>
      </w:r>
      <w:r w:rsidR="00A93C99" w:rsidRPr="00A96B4E">
        <w:t xml:space="preserve"> der Prozesse zu </w:t>
      </w:r>
      <w:r w:rsidR="000A7957" w:rsidRPr="00A96B4E">
        <w:t>definieren</w:t>
      </w:r>
      <w:r w:rsidRPr="00A96B4E">
        <w:t>.</w:t>
      </w:r>
    </w:p>
    <w:p w14:paraId="5D20FFC3" w14:textId="1526F836" w:rsidR="006E30C6" w:rsidRPr="006E30C6" w:rsidRDefault="00C728BA" w:rsidP="00403F1B">
      <w:r w:rsidRPr="006E30C6">
        <w:lastRenderedPageBreak/>
        <w:t xml:space="preserve">In Kapitel 4 werden die Hauptursachen der erarbeiteten Schwachstellen untersucht, wobei </w:t>
      </w:r>
      <w:r w:rsidR="00403F1B" w:rsidRPr="006E30C6">
        <w:t>sowohl mögliche Synergien</w:t>
      </w:r>
      <w:r w:rsidR="00D67DAC" w:rsidRPr="006E30C6">
        <w:t xml:space="preserve"> </w:t>
      </w:r>
      <w:r w:rsidRPr="006E30C6">
        <w:t xml:space="preserve">als auch allgemeine Optimierungspotenziale </w:t>
      </w:r>
      <w:r w:rsidR="00D67DAC" w:rsidRPr="006E30C6">
        <w:t>identifiziert</w:t>
      </w:r>
      <w:r w:rsidRPr="006E30C6">
        <w:t xml:space="preserve"> werden</w:t>
      </w:r>
      <w:r w:rsidR="00403F1B" w:rsidRPr="006E30C6">
        <w:t xml:space="preserve">. Zusätzlich werden Gründe für standortabhängige Unterschiede im gelebten Prozess der Produkt- und Prozessabsicherung </w:t>
      </w:r>
      <w:r w:rsidR="00EC5CBA">
        <w:t xml:space="preserve">sowie </w:t>
      </w:r>
      <w:r w:rsidR="00403F1B" w:rsidRPr="006E30C6">
        <w:t xml:space="preserve">Arbeitsweise herausgearbeitet. Folglich wird auf Basis der Prozessanalyse ein standortübergreifender </w:t>
      </w:r>
      <w:r w:rsidR="007E3D67">
        <w:t>S</w:t>
      </w:r>
      <w:r w:rsidR="00403F1B" w:rsidRPr="006E30C6">
        <w:t>tandard definiert. Dies geschieht unter Hauptaugenmerk auf das Zusammenarbeitsmodell als auch die Prozessverankerung.</w:t>
      </w:r>
      <w:r w:rsidR="006E30C6" w:rsidRPr="006E30C6">
        <w:t xml:space="preserve"> Zudem werden konkrete Maßnahmen zur Optimierung weiterer beteiligter Prozesse formuliert.</w:t>
      </w:r>
    </w:p>
    <w:p w14:paraId="23594501" w14:textId="70185078" w:rsidR="00403F1B" w:rsidRDefault="008546F9" w:rsidP="00403F1B">
      <w:r w:rsidRPr="006E30C6">
        <w:t xml:space="preserve">Im letzten Schritt </w:t>
      </w:r>
      <w:r w:rsidR="006E30C6" w:rsidRPr="006E30C6">
        <w:t xml:space="preserve">erfolgt ein </w:t>
      </w:r>
      <w:r w:rsidR="001E1178" w:rsidRPr="006E30C6">
        <w:t>Bewertungsworkshop</w:t>
      </w:r>
      <w:r w:rsidR="006E30C6" w:rsidRPr="006E30C6">
        <w:t xml:space="preserve"> zur Evaluierung </w:t>
      </w:r>
      <w:r w:rsidR="009902AD">
        <w:t>und</w:t>
      </w:r>
      <w:r w:rsidR="006E30C6" w:rsidRPr="006E30C6">
        <w:t xml:space="preserve"> Priorisierung der erarbeiteten Lösungsansätze. Die Ergebnisse dieser Bewertung fließen direkt in eine Handlungsempfehlung zur Optimierung der standortübergreifenden Produkt- und Prozessabsicherung ein. Die Implementierung der Maßnahmen wird in dieser Arbeit nicht berücksichtigt</w:t>
      </w:r>
      <w:r w:rsidR="004F1EFB">
        <w:t>.</w:t>
      </w:r>
    </w:p>
    <w:p w14:paraId="28AD8672" w14:textId="3AF6DCDA" w:rsidR="00FE6082" w:rsidRDefault="00D0670A" w:rsidP="00403F1B">
      <w:pPr>
        <w:pStyle w:val="berschrift2"/>
      </w:pPr>
      <w:bookmarkStart w:id="28" w:name="_Toc27154191"/>
      <w:r>
        <w:t>Themenabgrenzung</w:t>
      </w:r>
      <w:bookmarkEnd w:id="28"/>
    </w:p>
    <w:p w14:paraId="6B07CACD" w14:textId="557BD61B" w:rsidR="00CF07E8" w:rsidRDefault="00CF07E8" w:rsidP="00CF07E8">
      <w:r>
        <w:t>Um die Arbeit möglichst akkurat in die Unternehmenswelt der Audi AG einzubinden, muss diese zunächst sowohl thematisch</w:t>
      </w:r>
      <w:r w:rsidR="004B28A8">
        <w:t xml:space="preserve"> und</w:t>
      </w:r>
      <w:r>
        <w:t xml:space="preserve"> zeitlich als auch organisatorisch eingegrenzt werden. Begonnen wird mit der thematischen Abgrenzung </w:t>
      </w:r>
      <w:r w:rsidR="000B0093">
        <w:t xml:space="preserve">bzw. </w:t>
      </w:r>
      <w:r>
        <w:t>mit dem Aufgabenbereich.</w:t>
      </w:r>
    </w:p>
    <w:p w14:paraId="24FC0E77" w14:textId="2544974C" w:rsidR="00CF07E8" w:rsidRDefault="00CF07E8" w:rsidP="00CF07E8">
      <w:r>
        <w:t xml:space="preserve">Grundsätzlich sind die Aufgaben innerhalb der Produkt- und Prozessabsicherung werksübergreifend definiert. Das hierbei zugrundeliegende Verständnis bezieht sich auf die Absicherung des Fahrzeugs als Produkt und dem Herstellungsprozess unter Seriengesichtspunkten. So sollen Fehler innerhalb der beiden Disziplinen erkannt, analysiert und konsequent abgestellt werden. Hierzu </w:t>
      </w:r>
      <w:r w:rsidR="00D36644">
        <w:t>wird</w:t>
      </w:r>
      <w:r>
        <w:t xml:space="preserve"> sich des standardisierten </w:t>
      </w:r>
      <w:r w:rsidR="00621D18">
        <w:t>Fehlerabstellprozess (</w:t>
      </w:r>
      <w:r>
        <w:t>FAP</w:t>
      </w:r>
      <w:r w:rsidR="00621D18">
        <w:t>)</w:t>
      </w:r>
      <w:r w:rsidR="00D36644">
        <w:t xml:space="preserve"> bedient</w:t>
      </w:r>
      <w:r>
        <w:t>. Dieser weist eine Ähnlichkeit zu</w:t>
      </w:r>
      <w:r w:rsidR="004B28A8">
        <w:t xml:space="preserve"> de</w:t>
      </w:r>
      <w:r>
        <w:t xml:space="preserve">m in der Theorie bekannten Problemlösungsprozess (PLP) auf. Der angewandte FAP wird in dieser Arbeit nicht weiter beleuchtet, sondern hiermit allgemein als Werkzeug zur Fehlerabstellung innerhalb der Produkt- und Prozessabsicherung definiert. </w:t>
      </w:r>
      <w:r w:rsidR="00EF6716">
        <w:t xml:space="preserve">Zusätzlich ist </w:t>
      </w:r>
      <w:r w:rsidR="00BB4FF6">
        <w:t>der FAP</w:t>
      </w:r>
      <w:r w:rsidR="00EF6716">
        <w:t xml:space="preserve"> als Blackbox anzusehen, da </w:t>
      </w:r>
      <w:r w:rsidR="00BB4FF6">
        <w:t xml:space="preserve">dessen </w:t>
      </w:r>
      <w:r w:rsidR="00EF6716">
        <w:t>Inhalte nicht dargelegt werden.</w:t>
      </w:r>
    </w:p>
    <w:p w14:paraId="10B4CB88" w14:textId="78152A00" w:rsidR="00CF07E8" w:rsidRDefault="00CF07E8" w:rsidP="00CF07E8">
      <w:r>
        <w:t xml:space="preserve">Die Produkt- und Prozessabsicherung soll idealerweise die Fehlerfreiheit eines jeden Fahrzeugprojekts zum Serienstart garantieren. Folglich soll </w:t>
      </w:r>
      <w:r w:rsidR="004B28A8">
        <w:t>damit</w:t>
      </w:r>
      <w:r>
        <w:t xml:space="preserve"> dem </w:t>
      </w:r>
      <w:r w:rsidR="004B28A8">
        <w:t>K</w:t>
      </w:r>
      <w:r>
        <w:t>unden die bestmögliche Produktqualität garantiert werden.</w:t>
      </w:r>
      <w:r>
        <w:rPr>
          <w:rStyle w:val="Funotenzeichen"/>
        </w:rPr>
        <w:footnoteReference w:id="5"/>
      </w:r>
      <w:r>
        <w:t xml:space="preserve"> Dieser Produzenten</w:t>
      </w:r>
      <w:r w:rsidR="00A07C30">
        <w:t>-</w:t>
      </w:r>
      <w:r>
        <w:t>Kunde</w:t>
      </w:r>
      <w:r w:rsidR="005B6FB2">
        <w:t>n-</w:t>
      </w:r>
      <w:r w:rsidR="00A07C30">
        <w:t>G</w:t>
      </w:r>
      <w:r>
        <w:t xml:space="preserve">edanke ist auf jeden Prozess im Konzern anwendbar. </w:t>
      </w:r>
      <w:r w:rsidRPr="008546F9">
        <w:t>Dabei hat jede Abteilung im PEP eine nachgelagerte</w:t>
      </w:r>
      <w:r w:rsidR="00CA79D2">
        <w:t>,</w:t>
      </w:r>
      <w:r w:rsidRPr="008546F9">
        <w:t xml:space="preserve"> unternehmensinterne Schnittstelle</w:t>
      </w:r>
      <w:r w:rsidR="008546F9" w:rsidRPr="008546F9">
        <w:t xml:space="preserve"> (Kunde)</w:t>
      </w:r>
      <w:r w:rsidRPr="008546F9">
        <w:t>, an die Ergebnisse weitergegeben werden.</w:t>
      </w:r>
      <w:r>
        <w:t xml:space="preserve"> Somit wird nun die zeitliche Abgrenzung der vorliegenden Arbeit </w:t>
      </w:r>
      <w:r w:rsidR="00B271DC" w:rsidRPr="00B271DC">
        <w:t>vorgenommen</w:t>
      </w:r>
      <w:r w:rsidRPr="00B271DC">
        <w:t>.</w:t>
      </w:r>
    </w:p>
    <w:p w14:paraId="2EE86E6E" w14:textId="6C44266C" w:rsidR="004B28A8" w:rsidRDefault="004B28A8" w:rsidP="00CF07E8">
      <w:r w:rsidRPr="004B28A8">
        <w:rPr>
          <w:noProof/>
        </w:rPr>
        <w:lastRenderedPageBreak/>
        <w:drawing>
          <wp:inline distT="0" distB="0" distL="0" distR="0" wp14:anchorId="4FE2FC6B" wp14:editId="55ECFF00">
            <wp:extent cx="5579745" cy="1976755"/>
            <wp:effectExtent l="0" t="0" r="1905" b="4445"/>
            <wp:docPr id="34" name="Grafi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79745" cy="1976755"/>
                    </a:xfrm>
                    <a:prstGeom prst="rect">
                      <a:avLst/>
                    </a:prstGeom>
                    <a:noFill/>
                    <a:ln>
                      <a:noFill/>
                    </a:ln>
                  </pic:spPr>
                </pic:pic>
              </a:graphicData>
            </a:graphic>
          </wp:inline>
        </w:drawing>
      </w:r>
    </w:p>
    <w:p w14:paraId="03BD0291" w14:textId="3510820C" w:rsidR="004B28A8" w:rsidRDefault="004B28A8" w:rsidP="004B28A8">
      <w:pPr>
        <w:pStyle w:val="Beschriftung"/>
      </w:pPr>
      <w:bookmarkStart w:id="29" w:name="_Ref522264589"/>
      <w:bookmarkStart w:id="30" w:name="_Toc523474500"/>
      <w:bookmarkStart w:id="31" w:name="_Toc27291997"/>
      <w:r w:rsidRPr="00A83E80">
        <w:t xml:space="preserve">Abbildung </w:t>
      </w:r>
      <w:fldSimple w:instr=" SEQ Abbildung \* ARABIC ">
        <w:r w:rsidR="00750D65">
          <w:rPr>
            <w:noProof/>
          </w:rPr>
          <w:t>2</w:t>
        </w:r>
      </w:fldSimple>
      <w:bookmarkEnd w:id="29"/>
      <w:r w:rsidRPr="00A83E80">
        <w:t xml:space="preserve">: </w:t>
      </w:r>
      <w:r w:rsidRPr="00E353F9">
        <w:t>Produktentstehungsprozess</w:t>
      </w:r>
      <w:r w:rsidRPr="00A83E80">
        <w:t xml:space="preserve"> der Audi AG</w:t>
      </w:r>
      <w:r>
        <w:rPr>
          <w:rStyle w:val="Funotenzeichen"/>
          <w:sz w:val="24"/>
          <w:szCs w:val="24"/>
        </w:rPr>
        <w:footnoteReference w:id="6"/>
      </w:r>
      <w:bookmarkEnd w:id="30"/>
      <w:bookmarkEnd w:id="31"/>
    </w:p>
    <w:p w14:paraId="105DED34" w14:textId="327A92E6" w:rsidR="00CF07E8" w:rsidRDefault="00176C0A" w:rsidP="00CF07E8">
      <w:r>
        <w:rPr>
          <w:highlight w:val="yellow"/>
        </w:rPr>
        <w:fldChar w:fldCharType="begin"/>
      </w:r>
      <w:r>
        <w:instrText xml:space="preserve"> REF _Ref522264589 \h </w:instrText>
      </w:r>
      <w:r>
        <w:rPr>
          <w:highlight w:val="yellow"/>
        </w:rPr>
      </w:r>
      <w:r>
        <w:rPr>
          <w:highlight w:val="yellow"/>
        </w:rPr>
        <w:fldChar w:fldCharType="separate"/>
      </w:r>
      <w:r w:rsidR="00750D65" w:rsidRPr="00A83E80">
        <w:t xml:space="preserve">Abbildung </w:t>
      </w:r>
      <w:r w:rsidR="00750D65">
        <w:rPr>
          <w:noProof/>
        </w:rPr>
        <w:t>2</w:t>
      </w:r>
      <w:r>
        <w:rPr>
          <w:highlight w:val="yellow"/>
        </w:rPr>
        <w:fldChar w:fldCharType="end"/>
      </w:r>
      <w:r>
        <w:t xml:space="preserve"> </w:t>
      </w:r>
      <w:r w:rsidR="00111627">
        <w:t>stellt</w:t>
      </w:r>
      <w:r w:rsidR="00CF07E8">
        <w:t xml:space="preserve"> einen Auszug des PEP sowie des Gesamtverbundmanagements </w:t>
      </w:r>
      <w:r w:rsidR="00CF07E8" w:rsidRPr="005A750F">
        <w:t>(GVM)</w:t>
      </w:r>
      <w:r w:rsidR="00CF07E8">
        <w:t xml:space="preserve"> bei der Audi AG</w:t>
      </w:r>
      <w:r w:rsidR="00111627">
        <w:t xml:space="preserve"> dar</w:t>
      </w:r>
      <w:r w:rsidR="00CF07E8">
        <w:t xml:space="preserve">. Danach richtet sich jedes neue Fahrzeugprojekt. Aufgezeigt sind lediglich die für diese Arbeit relevanten Bestandteile für das VSC. Der gesamte Prozess ist </w:t>
      </w:r>
      <w:r w:rsidR="00CF07E8" w:rsidRPr="003F0821">
        <w:t xml:space="preserve">in </w:t>
      </w:r>
      <w:r w:rsidRPr="003F0821">
        <w:t xml:space="preserve">Anhang </w:t>
      </w:r>
      <w:r w:rsidR="007864E3">
        <w:t>1</w:t>
      </w:r>
      <w:r w:rsidR="00CF07E8" w:rsidRPr="003F0821">
        <w:t xml:space="preserve"> </w:t>
      </w:r>
      <w:r w:rsidR="006C3970">
        <w:t>hinterlegt</w:t>
      </w:r>
      <w:r w:rsidR="00CF07E8">
        <w:t xml:space="preserve">. Grundsätzlich orientieren sich die </w:t>
      </w:r>
      <w:r w:rsidR="005508F5">
        <w:t>an den</w:t>
      </w:r>
      <w:r w:rsidR="00CF07E8">
        <w:t xml:space="preserve"> Meilenstein</w:t>
      </w:r>
      <w:r w:rsidR="005508F5">
        <w:t>e</w:t>
      </w:r>
      <w:r w:rsidR="00F80945">
        <w:t>n</w:t>
      </w:r>
      <w:r w:rsidR="00CF07E8">
        <w:t xml:space="preserve"> </w:t>
      </w:r>
      <w:r w:rsidR="00CF07E8" w:rsidRPr="00CD19AE">
        <w:t xml:space="preserve">verankerten </w:t>
      </w:r>
      <w:r w:rsidR="00CD19AE" w:rsidRPr="00CD19AE">
        <w:t>Monats</w:t>
      </w:r>
      <w:r w:rsidR="00CF07E8" w:rsidRPr="00CD19AE">
        <w:t>zahlen</w:t>
      </w:r>
      <w:r w:rsidR="00CF07E8">
        <w:t xml:space="preserve"> am </w:t>
      </w:r>
      <w:r w:rsidR="00CF07E8" w:rsidRPr="000A69D4">
        <w:t>SOP</w:t>
      </w:r>
      <w:r w:rsidR="00CF07E8">
        <w:t xml:space="preserve">. Der PEP und damit die Produkt- und Konzeptdefinition beginnen mit dem </w:t>
      </w:r>
      <w:r w:rsidR="00CF07E8" w:rsidRPr="005A750F">
        <w:t>Projektstart (PS)</w:t>
      </w:r>
      <w:r w:rsidR="00CD19AE">
        <w:t xml:space="preserve"> 56 Monate</w:t>
      </w:r>
      <w:r w:rsidR="00CF07E8" w:rsidRPr="005A750F">
        <w:t xml:space="preserve"> vor dem SOP. </w:t>
      </w:r>
      <w:r w:rsidR="00F80945">
        <w:t>Der Betrachtungszeitraum der vorliegenden Arbeit beginnt kurze Zeit vor</w:t>
      </w:r>
      <w:r w:rsidR="00CF07E8">
        <w:t xml:space="preserve"> dem </w:t>
      </w:r>
      <w:r w:rsidR="00CF07E8" w:rsidRPr="005A750F">
        <w:t>Lastenheft (LH),</w:t>
      </w:r>
      <w:r w:rsidR="00CF07E8">
        <w:t xml:space="preserve"> mit dem ein Designkonzept einhergeht. In diesem Zeitraum werden die ersten Technikträger </w:t>
      </w:r>
      <w:r w:rsidR="00CF07E8" w:rsidRPr="005A750F">
        <w:t>(TT)</w:t>
      </w:r>
      <w:r w:rsidR="00CF07E8">
        <w:t xml:space="preserve"> aufgebaut. Hierbei handelt es sich in der Regel um ein Vorgängermodell, in das neue technische Komponenten integriert werden. Zu GV2, 23</w:t>
      </w:r>
      <w:r w:rsidR="00CD19AE">
        <w:t xml:space="preserve"> Monate</w:t>
      </w:r>
      <w:r w:rsidR="00CF07E8">
        <w:t xml:space="preserve"> vor SOP, wird der erste Prototyp </w:t>
      </w:r>
      <w:r w:rsidR="00CF07E8" w:rsidRPr="005A750F">
        <w:t>(PT)</w:t>
      </w:r>
      <w:r w:rsidR="00CF07E8">
        <w:t xml:space="preserve"> aufgebaut. Dieses Fahrzeug beinhaltet, soweit verfügbar, alle im späteren Serienfahrzeug verbauten Komponenten. Ab </w:t>
      </w:r>
      <w:r w:rsidR="00CD19AE">
        <w:t>V</w:t>
      </w:r>
      <w:r w:rsidR="00CF07E8" w:rsidRPr="00CD19AE">
        <w:t>orserien-F</w:t>
      </w:r>
      <w:r w:rsidR="00CD19AE" w:rsidRPr="00CD19AE">
        <w:t>ahrzeug</w:t>
      </w:r>
      <w:r w:rsidR="00CF07E8" w:rsidRPr="00CD19AE">
        <w:t>-F</w:t>
      </w:r>
      <w:r w:rsidR="00CD19AE" w:rsidRPr="00CD19AE">
        <w:t>reigabe</w:t>
      </w:r>
      <w:r w:rsidR="00CF07E8" w:rsidRPr="005A750F">
        <w:t xml:space="preserve"> (VFF)</w:t>
      </w:r>
      <w:r w:rsidR="00CF07E8">
        <w:t xml:space="preserve"> beginnt die kritische Projektphase für das VSC, worin Vorserienfahrzeuge</w:t>
      </w:r>
      <w:r w:rsidR="002B3D9E">
        <w:t>,</w:t>
      </w:r>
      <w:r w:rsidR="00CF07E8">
        <w:t xml:space="preserve"> in den Serienprozess integriert</w:t>
      </w:r>
      <w:r w:rsidR="004C749C">
        <w:t>,</w:t>
      </w:r>
      <w:r w:rsidR="00CF07E8">
        <w:t xml:space="preserve"> aufgebaut werden. Mit Beginn der Nullserie </w:t>
      </w:r>
      <w:r w:rsidR="00CF07E8" w:rsidRPr="005A750F">
        <w:t>(0S</w:t>
      </w:r>
      <w:r w:rsidR="00CF07E8">
        <w:t xml:space="preserve">) wird das Fahrzeug vom VSC an die Serie übergeben. Ab diesem Zeitpunkt übernimmt die Serienanalyse die Verantwortung über das Fahrzeugprojekt und später auftretende Fehler. Drei </w:t>
      </w:r>
      <w:r w:rsidR="00CD19AE">
        <w:t xml:space="preserve">Monate </w:t>
      </w:r>
      <w:r w:rsidR="00CF07E8">
        <w:t>nach 0S startet offiziell die Serienproduktion.</w:t>
      </w:r>
      <w:r w:rsidR="00CF07E8">
        <w:rPr>
          <w:rStyle w:val="Funotenzeichen"/>
        </w:rPr>
        <w:footnoteReference w:id="7"/>
      </w:r>
    </w:p>
    <w:p w14:paraId="46F1487D" w14:textId="65955F3C" w:rsidR="00CF07E8" w:rsidRDefault="00CF07E8" w:rsidP="00CF07E8">
      <w:r>
        <w:t>Die hier analysierte Produkt- und Prozessabsicherung bezieht sich auf das VSC der Standorte Neckarsulm</w:t>
      </w:r>
      <w:r w:rsidR="0048700E">
        <w:t xml:space="preserve"> </w:t>
      </w:r>
      <w:r>
        <w:t>und Ingolstadt</w:t>
      </w:r>
      <w:r w:rsidR="005A750F">
        <w:t>.</w:t>
      </w:r>
      <w:r>
        <w:t xml:space="preserve"> Das VSC verfolgt unter anderem die Aufgabe</w:t>
      </w:r>
      <w:r w:rsidR="00CA79D2">
        <w:t>,</w:t>
      </w:r>
      <w:r>
        <w:t xml:space="preserve"> die Serienbaubarkeit der neu anlaufenden Fahrzeugmodelle zu garantieren. Dabei werden diese vor SOP möglichst seriennah aufgebaut, um alle Fahrzeugkomponenten zu erproben. Zeitgleich werden Fahrzeuge auf Kundenwunsch aufgebaut. Die internen Kunden sind hier beispielsweise die technische Entwicklung</w:t>
      </w:r>
      <w:r w:rsidR="005C1251">
        <w:t xml:space="preserve"> (TE)</w:t>
      </w:r>
      <w:r>
        <w:t xml:space="preserve"> oder die Serie, die mit Hilfe der Vorserienfahrzeuge Erprobungen durchführen</w:t>
      </w:r>
      <w:r w:rsidR="005A750F">
        <w:t>.</w:t>
      </w:r>
      <w:r>
        <w:rPr>
          <w:rStyle w:val="Funotenzeichen"/>
        </w:rPr>
        <w:footnoteReference w:id="8"/>
      </w:r>
      <w:r>
        <w:t xml:space="preserve"> </w:t>
      </w:r>
      <w:r>
        <w:lastRenderedPageBreak/>
        <w:t>Beispielhaft können hierzu Fahrzeuge für Crashtests aufgeführt werden, mit denen die Einhaltung der Sicherheitsbedingungen getestet werden.</w:t>
      </w:r>
    </w:p>
    <w:p w14:paraId="6DB5D8DD" w14:textId="074126A5" w:rsidR="001D7622" w:rsidRDefault="00CF07E8" w:rsidP="00CF07E8">
      <w:r>
        <w:t>Weiter wird die organisatorische Abgrenzung der Arbeit vorgenommen. Dies ist relevant, um den inhaltlichen Fokus der hier analysierten Produkt- und Prozessabsicherung zu beleuchten.</w:t>
      </w:r>
    </w:p>
    <w:p w14:paraId="0D67BB65" w14:textId="2749A2FD" w:rsidR="00CF07E8" w:rsidRPr="008F1F39" w:rsidRDefault="001D7622" w:rsidP="00E353F9">
      <w:pPr>
        <w:pStyle w:val="Beschriftung"/>
      </w:pPr>
      <w:bookmarkStart w:id="32" w:name="_Ref521566118"/>
      <w:bookmarkStart w:id="33" w:name="_Toc523474501"/>
      <w:bookmarkStart w:id="34" w:name="_Toc27291998"/>
      <w:r w:rsidRPr="001D7622">
        <w:rPr>
          <w:noProof/>
        </w:rPr>
        <w:drawing>
          <wp:anchor distT="0" distB="0" distL="114300" distR="114300" simplePos="0" relativeHeight="251684352" behindDoc="0" locked="0" layoutInCell="1" allowOverlap="1" wp14:anchorId="2E112E75" wp14:editId="438695D5">
            <wp:simplePos x="0" y="0"/>
            <wp:positionH relativeFrom="column">
              <wp:posOffset>-6985</wp:posOffset>
            </wp:positionH>
            <wp:positionV relativeFrom="paragraph">
              <wp:posOffset>-18415</wp:posOffset>
            </wp:positionV>
            <wp:extent cx="5579745" cy="1836420"/>
            <wp:effectExtent l="0" t="0" r="1905" b="0"/>
            <wp:wrapTopAndBottom/>
            <wp:docPr id="1181" name="Grafik 1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579745" cy="1836420"/>
                    </a:xfrm>
                    <a:prstGeom prst="rect">
                      <a:avLst/>
                    </a:prstGeom>
                    <a:noFill/>
                    <a:ln>
                      <a:noFill/>
                    </a:ln>
                  </pic:spPr>
                </pic:pic>
              </a:graphicData>
            </a:graphic>
            <wp14:sizeRelH relativeFrom="page">
              <wp14:pctWidth>0</wp14:pctWidth>
            </wp14:sizeRelH>
            <wp14:sizeRelV relativeFrom="page">
              <wp14:pctHeight>0</wp14:pctHeight>
            </wp14:sizeRelV>
          </wp:anchor>
        </w:drawing>
      </w:r>
      <w:r w:rsidR="00CF07E8" w:rsidRPr="008F1F39">
        <w:t xml:space="preserve">Abbildung </w:t>
      </w:r>
      <w:fldSimple w:instr=" SEQ Abbildung \* ARABIC ">
        <w:r w:rsidR="00750D65">
          <w:rPr>
            <w:noProof/>
          </w:rPr>
          <w:t>3</w:t>
        </w:r>
      </w:fldSimple>
      <w:bookmarkEnd w:id="32"/>
      <w:r w:rsidR="00CF07E8" w:rsidRPr="008F1F39">
        <w:t xml:space="preserve">: </w:t>
      </w:r>
      <w:r w:rsidR="00CF07E8" w:rsidRPr="00E353F9">
        <w:t>Aufbaustruktur</w:t>
      </w:r>
      <w:r w:rsidR="00CF07E8" w:rsidRPr="008F1F39">
        <w:t xml:space="preserve"> des VSC</w:t>
      </w:r>
      <w:r w:rsidR="00CF07E8">
        <w:rPr>
          <w:rStyle w:val="Funotenzeichen"/>
          <w:sz w:val="24"/>
          <w:szCs w:val="24"/>
        </w:rPr>
        <w:footnoteReference w:id="9"/>
      </w:r>
      <w:bookmarkEnd w:id="33"/>
      <w:bookmarkEnd w:id="34"/>
    </w:p>
    <w:p w14:paraId="4EC0B1EA" w14:textId="0403DFC8" w:rsidR="00CF07E8" w:rsidRDefault="00CF07E8" w:rsidP="00CF07E8">
      <w:r>
        <w:t xml:space="preserve">Die durchzuführende Absicherung teilt sich in diverse Bereiche innerhalb des VSC </w:t>
      </w:r>
      <w:r w:rsidRPr="008546F9">
        <w:t xml:space="preserve">auf. So </w:t>
      </w:r>
      <w:r w:rsidR="00027036">
        <w:t>sind</w:t>
      </w:r>
      <w:r w:rsidRPr="008546F9">
        <w:t xml:space="preserve"> das Auftragsmanagement</w:t>
      </w:r>
      <w:r w:rsidR="008546F9" w:rsidRPr="008546F9">
        <w:t>,</w:t>
      </w:r>
      <w:r w:rsidRPr="008546F9">
        <w:t xml:space="preserve"> die Versuchsteilefertigung </w:t>
      </w:r>
      <w:r w:rsidR="008546F9" w:rsidRPr="008546F9">
        <w:t>sowie</w:t>
      </w:r>
      <w:r w:rsidRPr="008546F9">
        <w:t xml:space="preserve"> die Fahrzeugfertigung als eigenständige Bereich</w:t>
      </w:r>
      <w:r w:rsidR="00B86DF8">
        <w:t>e</w:t>
      </w:r>
      <w:r w:rsidR="008546F9" w:rsidRPr="008546F9">
        <w:t xml:space="preserve"> involviert</w:t>
      </w:r>
      <w:r w:rsidRPr="008546F9">
        <w:t xml:space="preserve">. </w:t>
      </w:r>
      <w:r w:rsidRPr="008546F9">
        <w:fldChar w:fldCharType="begin"/>
      </w:r>
      <w:r w:rsidRPr="008546F9">
        <w:instrText xml:space="preserve"> REF _Ref521566118 \h </w:instrText>
      </w:r>
      <w:r w:rsidR="008546F9">
        <w:instrText xml:space="preserve"> \* MERGEFORMAT </w:instrText>
      </w:r>
      <w:r w:rsidRPr="008546F9">
        <w:fldChar w:fldCharType="separate"/>
      </w:r>
      <w:r w:rsidR="00750D65" w:rsidRPr="008F1F39">
        <w:t xml:space="preserve">Abbildung </w:t>
      </w:r>
      <w:r w:rsidR="00750D65">
        <w:rPr>
          <w:noProof/>
        </w:rPr>
        <w:t>3</w:t>
      </w:r>
      <w:r w:rsidRPr="008546F9">
        <w:fldChar w:fldCharType="end"/>
      </w:r>
      <w:r>
        <w:t xml:space="preserve"> veranschaulicht diese Segmentierung. </w:t>
      </w:r>
      <w:r w:rsidR="00C64863">
        <w:t>D</w:t>
      </w:r>
      <w:r>
        <w:t xml:space="preserve">ie Absicherung des Produkts sowie </w:t>
      </w:r>
      <w:r w:rsidR="00CD19AE">
        <w:t xml:space="preserve">des </w:t>
      </w:r>
      <w:r>
        <w:t>Herstellungsprozesses der Fahrzeuge ein</w:t>
      </w:r>
      <w:r w:rsidR="00C64863">
        <w:t xml:space="preserve"> zugehöriger,</w:t>
      </w:r>
      <w:r>
        <w:t xml:space="preserve"> autonom agierender Bereich. Darin wird die Serienbaubarkeit auch im Hinblick auf Kosten und Qualität abgesichert</w:t>
      </w:r>
      <w:r w:rsidR="00907CD0">
        <w:t>.</w:t>
      </w:r>
    </w:p>
    <w:p w14:paraId="7A25B3E5" w14:textId="58F01968" w:rsidR="001D7622" w:rsidRDefault="001D7622" w:rsidP="00CF07E8">
      <w:r w:rsidRPr="001D7622">
        <w:rPr>
          <w:noProof/>
        </w:rPr>
        <w:drawing>
          <wp:inline distT="0" distB="0" distL="0" distR="0" wp14:anchorId="06CBE3C1" wp14:editId="1D2EECED">
            <wp:extent cx="5579745" cy="1256306"/>
            <wp:effectExtent l="0" t="0" r="1905" b="1270"/>
            <wp:docPr id="1182" name="Grafik 1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80971" cy="1256582"/>
                    </a:xfrm>
                    <a:prstGeom prst="rect">
                      <a:avLst/>
                    </a:prstGeom>
                    <a:noFill/>
                    <a:ln>
                      <a:noFill/>
                    </a:ln>
                  </pic:spPr>
                </pic:pic>
              </a:graphicData>
            </a:graphic>
          </wp:inline>
        </w:drawing>
      </w:r>
    </w:p>
    <w:p w14:paraId="5176475B" w14:textId="0EB0F262" w:rsidR="00CF07E8" w:rsidRPr="00972F01" w:rsidRDefault="00CF07E8" w:rsidP="00CF07E8">
      <w:pPr>
        <w:pStyle w:val="Beschriftung"/>
        <w:rPr>
          <w:sz w:val="24"/>
          <w:szCs w:val="20"/>
        </w:rPr>
      </w:pPr>
      <w:bookmarkStart w:id="35" w:name="_Ref521566161"/>
      <w:bookmarkStart w:id="36" w:name="_Toc523474502"/>
      <w:bookmarkStart w:id="37" w:name="_Toc27291999"/>
      <w:r w:rsidRPr="00CF07E8">
        <w:t xml:space="preserve">Abbildung </w:t>
      </w:r>
      <w:fldSimple w:instr=" SEQ Abbildung \* ARABIC ">
        <w:r w:rsidR="00750D65">
          <w:rPr>
            <w:noProof/>
          </w:rPr>
          <w:t>4</w:t>
        </w:r>
      </w:fldSimple>
      <w:bookmarkEnd w:id="35"/>
      <w:r w:rsidRPr="00CF07E8">
        <w:t>: Organigramm P-V4</w:t>
      </w:r>
      <w:r w:rsidRPr="005A750F">
        <w:rPr>
          <w:rStyle w:val="Funotenzeichen"/>
          <w:sz w:val="24"/>
          <w:szCs w:val="24"/>
        </w:rPr>
        <w:footnoteReference w:id="10"/>
      </w:r>
      <w:bookmarkEnd w:id="36"/>
      <w:bookmarkEnd w:id="37"/>
    </w:p>
    <w:p w14:paraId="419C56BC" w14:textId="2109897D" w:rsidR="00CF07E8" w:rsidRDefault="00CF07E8" w:rsidP="00CF07E8">
      <w:r w:rsidRPr="009A7EEA">
        <w:t xml:space="preserve">Wie </w:t>
      </w:r>
      <w:r w:rsidRPr="009A7EEA">
        <w:fldChar w:fldCharType="begin"/>
      </w:r>
      <w:r w:rsidRPr="009A7EEA">
        <w:instrText xml:space="preserve"> REF _Ref521566161 \h  \* MERGEFORMAT </w:instrText>
      </w:r>
      <w:r w:rsidRPr="009A7EEA">
        <w:fldChar w:fldCharType="separate"/>
      </w:r>
      <w:r w:rsidR="00750D65" w:rsidRPr="00CF07E8">
        <w:t xml:space="preserve">Abbildung </w:t>
      </w:r>
      <w:r w:rsidR="00750D65">
        <w:t>4</w:t>
      </w:r>
      <w:r w:rsidRPr="009A7EEA">
        <w:fldChar w:fldCharType="end"/>
      </w:r>
      <w:r w:rsidRPr="009A7EEA">
        <w:t xml:space="preserve"> </w:t>
      </w:r>
      <w:r>
        <w:t>zu entnehmen ist</w:t>
      </w:r>
      <w:r w:rsidRPr="009A7EEA">
        <w:t>,</w:t>
      </w:r>
      <w:r w:rsidRPr="00ED392E">
        <w:t xml:space="preserve"> </w:t>
      </w:r>
      <w:r>
        <w:t>sind diverse</w:t>
      </w:r>
      <w:r w:rsidRPr="009A7EEA">
        <w:t xml:space="preserve"> </w:t>
      </w:r>
      <w:r w:rsidRPr="008546F9">
        <w:t>Module im mechanischen Bereich wie das</w:t>
      </w:r>
      <w:r w:rsidRPr="009A7EEA">
        <w:t xml:space="preserve"> Fahrwerk,</w:t>
      </w:r>
      <w:r>
        <w:t xml:space="preserve"> der Karosseriebau oder das Interieur innerhalb der </w:t>
      </w:r>
      <w:r w:rsidRPr="009A7EEA">
        <w:t>Produkt- und Prozesstechnik</w:t>
      </w:r>
      <w:r>
        <w:t xml:space="preserve"> integriert.</w:t>
      </w:r>
      <w:r w:rsidRPr="009A7EEA">
        <w:t xml:space="preserve"> </w:t>
      </w:r>
      <w:r>
        <w:t xml:space="preserve">Gleichzeitig </w:t>
      </w:r>
      <w:r w:rsidRPr="009A7EEA">
        <w:t>w</w:t>
      </w:r>
      <w:r>
        <w:t>ird die Serientauglichkeit von</w:t>
      </w:r>
      <w:r w:rsidRPr="009A7EEA">
        <w:t xml:space="preserve"> Steuergeräte</w:t>
      </w:r>
      <w:r>
        <w:t>n</w:t>
      </w:r>
      <w:r w:rsidR="0062718B">
        <w:t xml:space="preserve"> (SG)</w:t>
      </w:r>
      <w:r w:rsidRPr="009A7EEA">
        <w:t>, Hochvolt</w:t>
      </w:r>
      <w:r>
        <w:t>-</w:t>
      </w:r>
      <w:r w:rsidRPr="009A7EEA">
        <w:t xml:space="preserve"> sowie</w:t>
      </w:r>
      <w:r>
        <w:t xml:space="preserve"> </w:t>
      </w:r>
      <w:r w:rsidRPr="009A7EEA">
        <w:t>Kalibriersysteme</w:t>
      </w:r>
      <w:r>
        <w:t>n</w:t>
      </w:r>
      <w:r w:rsidRPr="009A7EEA">
        <w:t xml:space="preserve"> </w:t>
      </w:r>
      <w:r>
        <w:t>durch die Produkt- und Prozesstechnik Elektronik verfolgt</w:t>
      </w:r>
      <w:r w:rsidRPr="009A7EEA">
        <w:t>.</w:t>
      </w:r>
      <w:r w:rsidRPr="003C2374">
        <w:rPr>
          <w:vertAlign w:val="superscript"/>
        </w:rPr>
        <w:footnoteReference w:id="11"/>
      </w:r>
      <w:r w:rsidR="003F0821">
        <w:t xml:space="preserve"> Diese Arbeit ist i</w:t>
      </w:r>
      <w:r>
        <w:t xml:space="preserve">m </w:t>
      </w:r>
      <w:r w:rsidRPr="009A7EEA">
        <w:t>zuletzt genannten</w:t>
      </w:r>
      <w:r>
        <w:t>,</w:t>
      </w:r>
      <w:r w:rsidRPr="009A7EEA">
        <w:t xml:space="preserve"> </w:t>
      </w:r>
      <w:r>
        <w:t xml:space="preserve">elektronischen </w:t>
      </w:r>
      <w:r w:rsidRPr="009A7EEA">
        <w:t xml:space="preserve">Bereich </w:t>
      </w:r>
      <w:r>
        <w:t>angesiedelt</w:t>
      </w:r>
      <w:r w:rsidRPr="009A7EEA">
        <w:t>. Einen detaillierteren</w:t>
      </w:r>
      <w:r>
        <w:t xml:space="preserve"> Gesamtüberblick über die VSC-Struktur bietet </w:t>
      </w:r>
      <w:r w:rsidR="003F0821">
        <w:t>Anhang 2</w:t>
      </w:r>
      <w:r w:rsidR="00D961BD">
        <w:t>.</w:t>
      </w:r>
    </w:p>
    <w:p w14:paraId="25B83A9F" w14:textId="46D72F25" w:rsidR="00CF07E8" w:rsidRDefault="00CF07E8" w:rsidP="00CF07E8">
      <w:r>
        <w:lastRenderedPageBreak/>
        <w:t xml:space="preserve">Um sowohl das Produkt als auch den Inbetriebnahmeprozess in Serienqualität zu übergeben, werden alle Themen dokumentiert und bis </w:t>
      </w:r>
      <w:r w:rsidRPr="008546F9">
        <w:t xml:space="preserve">zu ihrer Abstellung von Mitarbeitern der Abteilung P-V44 mithilfe des FAP getrieben. Die Kunden der Abteilung </w:t>
      </w:r>
      <w:r w:rsidR="006A6FDC">
        <w:t>e</w:t>
      </w:r>
      <w:r>
        <w:t xml:space="preserve">rwarten möglichst fehlerfreie Fahrzeuge, um </w:t>
      </w:r>
      <w:r w:rsidRPr="00B271DC">
        <w:t>valide</w:t>
      </w:r>
      <w:r>
        <w:t xml:space="preserve"> Ergebnisse durch Erprobungen und Versuche zu erhalten.</w:t>
      </w:r>
    </w:p>
    <w:p w14:paraId="27ADB4D0" w14:textId="1B4F2455" w:rsidR="00CF07E8" w:rsidRDefault="00CF07E8" w:rsidP="00CF07E8">
      <w:r>
        <w:t xml:space="preserve">Die Bezeichnung P-V44 beschreibt die Zuständigkeit für eine konkrete Fehlerkategorie. In diesem Fall handelt es sich um die Elektronik. </w:t>
      </w:r>
      <w:r w:rsidRPr="00B271DC">
        <w:t>Diese Arbeit wurde in der Abteilung N/P-V441 verfasst.</w:t>
      </w:r>
      <w:r>
        <w:t xml:space="preserve"> Die Aufschlüsselung dieser Abteilungsbezeichnung ist in nachliegender Tabelle</w:t>
      </w:r>
      <w:r w:rsidR="00B231B7">
        <w:t xml:space="preserve"> </w:t>
      </w:r>
      <w:r w:rsidR="004B79FE">
        <w:t>(</w:t>
      </w:r>
      <w:r w:rsidR="00FE7297">
        <w:fldChar w:fldCharType="begin"/>
      </w:r>
      <w:r w:rsidR="00FE7297">
        <w:instrText xml:space="preserve"> REF _Ref27063467 \h </w:instrText>
      </w:r>
      <w:r w:rsidR="00FE7297">
        <w:fldChar w:fldCharType="separate"/>
      </w:r>
      <w:r w:rsidR="00750D65">
        <w:t xml:space="preserve">Tabelle </w:t>
      </w:r>
      <w:r w:rsidR="00750D65">
        <w:rPr>
          <w:noProof/>
        </w:rPr>
        <w:t>1</w:t>
      </w:r>
      <w:r w:rsidR="00FE7297">
        <w:fldChar w:fldCharType="end"/>
      </w:r>
      <w:r w:rsidR="004B79FE">
        <w:t>)</w:t>
      </w:r>
      <w:r>
        <w:t xml:space="preserve"> hinterlegt.</w:t>
      </w:r>
    </w:p>
    <w:p w14:paraId="28E1FFAA" w14:textId="5B323A30" w:rsidR="00FE7297" w:rsidRDefault="00FE7297" w:rsidP="00FE7297">
      <w:pPr>
        <w:pStyle w:val="Beschriftung"/>
        <w:keepNext/>
      </w:pPr>
      <w:bookmarkStart w:id="38" w:name="_Ref27063467"/>
      <w:bookmarkStart w:id="39" w:name="_Toc27292026"/>
      <w:r>
        <w:t xml:space="preserve">Tabelle </w:t>
      </w:r>
      <w:fldSimple w:instr=" SEQ Tabelle \* ARABIC ">
        <w:r w:rsidR="00750D65">
          <w:rPr>
            <w:noProof/>
          </w:rPr>
          <w:t>1</w:t>
        </w:r>
      </w:fldSimple>
      <w:bookmarkEnd w:id="38"/>
      <w:r>
        <w:t>:</w:t>
      </w:r>
      <w:r w:rsidRPr="00FE7297">
        <w:t xml:space="preserve"> </w:t>
      </w:r>
      <w:r w:rsidRPr="00AD726E">
        <w:t>Bedeutung der Abteilungsbezeichnung</w:t>
      </w:r>
      <w:r>
        <w:rPr>
          <w:rStyle w:val="Funotenzeichen"/>
          <w:szCs w:val="24"/>
        </w:rPr>
        <w:footnoteReference w:id="12"/>
      </w:r>
      <w:bookmarkEnd w:id="39"/>
    </w:p>
    <w:p w14:paraId="1473EA07" w14:textId="07A2CF4C" w:rsidR="00CF07E8" w:rsidRDefault="0068616C" w:rsidP="0096129A">
      <w:pPr>
        <w:pStyle w:val="Tabellenberschrift"/>
        <w:spacing w:before="120"/>
      </w:pPr>
      <w:r w:rsidRPr="0068616C">
        <w:rPr>
          <w:noProof/>
        </w:rPr>
        <w:drawing>
          <wp:inline distT="0" distB="0" distL="0" distR="0" wp14:anchorId="3879B92C" wp14:editId="2C44087B">
            <wp:extent cx="2242820" cy="1932317"/>
            <wp:effectExtent l="0" t="0" r="0" b="0"/>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r="59804" b="10340"/>
                    <a:stretch/>
                  </pic:blipFill>
                  <pic:spPr bwMode="auto">
                    <a:xfrm>
                      <a:off x="0" y="0"/>
                      <a:ext cx="2242868" cy="1932358"/>
                    </a:xfrm>
                    <a:prstGeom prst="rect">
                      <a:avLst/>
                    </a:prstGeom>
                    <a:noFill/>
                    <a:ln>
                      <a:noFill/>
                    </a:ln>
                    <a:extLst>
                      <a:ext uri="{53640926-AAD7-44D8-BBD7-CCE9431645EC}">
                        <a14:shadowObscured xmlns:a14="http://schemas.microsoft.com/office/drawing/2010/main"/>
                      </a:ext>
                    </a:extLst>
                  </pic:spPr>
                </pic:pic>
              </a:graphicData>
            </a:graphic>
          </wp:inline>
        </w:drawing>
      </w:r>
    </w:p>
    <w:p w14:paraId="3DE5CCE3" w14:textId="51587D66" w:rsidR="00CF07E8" w:rsidRDefault="00CF07E8" w:rsidP="00CF07E8">
      <w:r>
        <w:t>In der Produkt- und Prozesstechnik wird die Absicherung individuell für jede Baureihe durchgeführt</w:t>
      </w:r>
      <w:r w:rsidR="00CE2FAA">
        <w:t>, weshalb sich die Abteilung P-V44 sowohl in Neckarsulm als auch in Ingolstadt befindet. D</w:t>
      </w:r>
      <w:r>
        <w:t xml:space="preserve">ie </w:t>
      </w:r>
      <w:r w:rsidR="006A6FDC">
        <w:t xml:space="preserve">Zuordnung </w:t>
      </w:r>
      <w:r>
        <w:t>der Baureihen zu den allgemein bekannten Modellreihen</w:t>
      </w:r>
      <w:r w:rsidR="00CE2FAA">
        <w:t xml:space="preserve"> wird </w:t>
      </w:r>
      <w:r>
        <w:t>in</w:t>
      </w:r>
      <w:r w:rsidR="004B79FE">
        <w:t xml:space="preserve"> </w:t>
      </w:r>
      <w:r w:rsidR="00FE7297">
        <w:fldChar w:fldCharType="begin"/>
      </w:r>
      <w:r w:rsidR="00FE7297">
        <w:instrText xml:space="preserve"> REF _Ref27063468 \h </w:instrText>
      </w:r>
      <w:r w:rsidR="00FE7297">
        <w:fldChar w:fldCharType="separate"/>
      </w:r>
      <w:r w:rsidR="00750D65">
        <w:t xml:space="preserve">Tabelle </w:t>
      </w:r>
      <w:r w:rsidR="00750D65">
        <w:rPr>
          <w:noProof/>
        </w:rPr>
        <w:t>2</w:t>
      </w:r>
      <w:r w:rsidR="00FE7297">
        <w:fldChar w:fldCharType="end"/>
      </w:r>
      <w:r>
        <w:t xml:space="preserve"> wider</w:t>
      </w:r>
      <w:r w:rsidR="00CE2FAA">
        <w:t>gespiegelt</w:t>
      </w:r>
      <w:r>
        <w:t>.</w:t>
      </w:r>
    </w:p>
    <w:p w14:paraId="246B2D6C" w14:textId="40B029E1" w:rsidR="00FE7297" w:rsidRDefault="00FE7297" w:rsidP="00FE7297">
      <w:pPr>
        <w:pStyle w:val="Beschriftung"/>
        <w:keepNext/>
      </w:pPr>
      <w:bookmarkStart w:id="40" w:name="_Ref27063468"/>
      <w:bookmarkStart w:id="41" w:name="_Toc27292027"/>
      <w:r>
        <w:t xml:space="preserve">Tabelle </w:t>
      </w:r>
      <w:fldSimple w:instr=" SEQ Tabelle \* ARABIC ">
        <w:r w:rsidR="00750D65">
          <w:rPr>
            <w:noProof/>
          </w:rPr>
          <w:t>2</w:t>
        </w:r>
      </w:fldSimple>
      <w:bookmarkEnd w:id="40"/>
      <w:r>
        <w:t>:</w:t>
      </w:r>
      <w:r w:rsidRPr="00FE7297">
        <w:t xml:space="preserve"> </w:t>
      </w:r>
      <w:r w:rsidRPr="003E52AA">
        <w:t>Zuordnung der Baureihen zu den Modellreihen</w:t>
      </w:r>
      <w:r>
        <w:rPr>
          <w:rStyle w:val="Funotenzeichen"/>
          <w:szCs w:val="24"/>
        </w:rPr>
        <w:footnoteReference w:id="13"/>
      </w:r>
      <w:bookmarkEnd w:id="41"/>
    </w:p>
    <w:p w14:paraId="1B71DFFE" w14:textId="174E78CB" w:rsidR="00CF07E8" w:rsidRDefault="00692292" w:rsidP="00FE7297">
      <w:pPr>
        <w:pStyle w:val="Tabellenberschrift"/>
        <w:spacing w:before="120"/>
      </w:pPr>
      <w:r w:rsidRPr="00692292">
        <w:rPr>
          <w:noProof/>
        </w:rPr>
        <w:drawing>
          <wp:inline distT="0" distB="0" distL="0" distR="0" wp14:anchorId="3E8ADEE0" wp14:editId="138CB29A">
            <wp:extent cx="2083435" cy="1935125"/>
            <wp:effectExtent l="0" t="0" r="0" b="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r="62651" b="10451"/>
                    <a:stretch/>
                  </pic:blipFill>
                  <pic:spPr bwMode="auto">
                    <a:xfrm>
                      <a:off x="0" y="0"/>
                      <a:ext cx="2083435" cy="1935125"/>
                    </a:xfrm>
                    <a:prstGeom prst="rect">
                      <a:avLst/>
                    </a:prstGeom>
                    <a:noFill/>
                    <a:ln>
                      <a:noFill/>
                    </a:ln>
                    <a:extLst>
                      <a:ext uri="{53640926-AAD7-44D8-BBD7-CCE9431645EC}">
                        <a14:shadowObscured xmlns:a14="http://schemas.microsoft.com/office/drawing/2010/main"/>
                      </a:ext>
                    </a:extLst>
                  </pic:spPr>
                </pic:pic>
              </a:graphicData>
            </a:graphic>
          </wp:inline>
        </w:drawing>
      </w:r>
    </w:p>
    <w:p w14:paraId="7AAAD0A3" w14:textId="72BF707D" w:rsidR="00CF07E8" w:rsidRPr="005246D2" w:rsidRDefault="00CF07E8" w:rsidP="00CF07E8">
      <w:pPr>
        <w:rPr>
          <w:szCs w:val="24"/>
        </w:rPr>
      </w:pPr>
      <w:r>
        <w:t xml:space="preserve">Am Standort Neckarsulm ist die Anzahl der Derivate mit mehr als </w:t>
      </w:r>
      <w:r w:rsidR="0062718B">
        <w:t>fünfzehn</w:t>
      </w:r>
      <w:r>
        <w:t xml:space="preserve"> verschiedenen Varianten so umfangreich wie in sonst keinem Werk. Produziert werden hier </w:t>
      </w:r>
      <w:r>
        <w:lastRenderedPageBreak/>
        <w:t xml:space="preserve">Fahrzeuge der B-, C- und D-Reihe sowie </w:t>
      </w:r>
      <w:r w:rsidR="00B231B7" w:rsidRPr="001830D5">
        <w:t>die Baureihe</w:t>
      </w:r>
      <w:r>
        <w:t xml:space="preserve"> R8</w:t>
      </w:r>
      <w:r w:rsidR="002D5A34">
        <w:t>, während</w:t>
      </w:r>
      <w:r>
        <w:t xml:space="preserve"> </w:t>
      </w:r>
      <w:r w:rsidR="002D5A34">
        <w:t>i</w:t>
      </w:r>
      <w:r>
        <w:t>n Ingolstadt Fahrzeuge der A-, A0- und B-Baureihe hergestellt</w:t>
      </w:r>
      <w:r w:rsidR="002D5A34" w:rsidRPr="002D5A34">
        <w:t xml:space="preserve"> </w:t>
      </w:r>
      <w:r w:rsidR="002D5A34">
        <w:t>werden</w:t>
      </w:r>
      <w:r>
        <w:t>.</w:t>
      </w:r>
      <w:r>
        <w:rPr>
          <w:rStyle w:val="Funotenzeichen"/>
        </w:rPr>
        <w:footnoteReference w:id="14"/>
      </w:r>
      <w:r>
        <w:t xml:space="preserve"> Weitere Standorte der Audi AG werden in dieser Arbeit nicht betrachtet, da sie sich außerhalb des Aufgabenbereichs befinden.</w:t>
      </w:r>
    </w:p>
    <w:p w14:paraId="2A6837DC" w14:textId="039ACE56" w:rsidR="00CF07E8" w:rsidRDefault="00CE2FAA" w:rsidP="00CE2FAA">
      <w:pPr>
        <w:spacing w:after="240"/>
      </w:pPr>
      <w:r>
        <w:t>Die Abteilung</w:t>
      </w:r>
      <w:r w:rsidR="00CF07E8">
        <w:t xml:space="preserve"> gliedert sich intern in fünf verschiedene Module: </w:t>
      </w:r>
      <w:r w:rsidR="00CF07E8" w:rsidRPr="001830D5">
        <w:rPr>
          <w:szCs w:val="24"/>
        </w:rPr>
        <w:t>Fahrwerk/Fahrassistenzsysteme</w:t>
      </w:r>
      <w:r w:rsidR="0062718B">
        <w:rPr>
          <w:szCs w:val="24"/>
        </w:rPr>
        <w:t xml:space="preserve"> (FAS)</w:t>
      </w:r>
      <w:r w:rsidR="00B231B7" w:rsidRPr="001830D5">
        <w:rPr>
          <w:szCs w:val="24"/>
        </w:rPr>
        <w:t>,</w:t>
      </w:r>
      <w:r>
        <w:rPr>
          <w:szCs w:val="24"/>
        </w:rPr>
        <w:t xml:space="preserve"> </w:t>
      </w:r>
      <w:r w:rsidR="00CF07E8" w:rsidRPr="001830D5">
        <w:rPr>
          <w:szCs w:val="24"/>
        </w:rPr>
        <w:t>Komfort</w:t>
      </w:r>
      <w:r w:rsidR="00B231B7" w:rsidRPr="001830D5">
        <w:rPr>
          <w:szCs w:val="24"/>
        </w:rPr>
        <w:t>,</w:t>
      </w:r>
      <w:r>
        <w:rPr>
          <w:szCs w:val="24"/>
        </w:rPr>
        <w:t xml:space="preserve"> </w:t>
      </w:r>
      <w:r w:rsidR="00CF07E8" w:rsidRPr="001830D5">
        <w:rPr>
          <w:szCs w:val="24"/>
        </w:rPr>
        <w:t>Anzeige/Infotainment,</w:t>
      </w:r>
      <w:r>
        <w:rPr>
          <w:szCs w:val="24"/>
        </w:rPr>
        <w:t xml:space="preserve"> </w:t>
      </w:r>
      <w:r w:rsidR="00CF07E8" w:rsidRPr="001830D5">
        <w:rPr>
          <w:szCs w:val="24"/>
        </w:rPr>
        <w:t xml:space="preserve">Antrieb/Insassenschutz und Elektrotraktion. </w:t>
      </w:r>
      <w:r w:rsidR="00CF07E8">
        <w:t xml:space="preserve">In jedem Modul befinden sich sowohl Analyse-Mitarbeiter als auch Produkttechnologiemethodenentwickler (PTM), die für eine zeitnahe Problemlösung durch die Fachabteilungen verantwortlich sind. </w:t>
      </w:r>
    </w:p>
    <w:p w14:paraId="71DFC835" w14:textId="6FCF62F1" w:rsidR="00CE2FAA" w:rsidRDefault="00CF07E8" w:rsidP="00CE2FAA">
      <w:pPr>
        <w:spacing w:after="240"/>
      </w:pPr>
      <w:r>
        <w:t>Grundsätzlich verfolgt P-V44 alle Elektronikfehler, die entlang des Aufbaus und der Inbetriebnahme des Vorserienfahrzeugs entstehen. Die Inbetriebnahme erfolgt im Serienprozess an diversen, nacheinander folgenden Prü</w:t>
      </w:r>
      <w:r w:rsidR="00AD749E">
        <w:t>f-</w:t>
      </w:r>
      <w:r w:rsidR="006A44F2">
        <w:t xml:space="preserve"> bzw. Prozessorten</w:t>
      </w:r>
      <w:r>
        <w:t>. So werden alle verbauten</w:t>
      </w:r>
      <w:r w:rsidR="00A24662">
        <w:t xml:space="preserve"> SG</w:t>
      </w:r>
      <w:r>
        <w:t xml:space="preserve"> abhängig vom Aufbaustadium des Fahrzeugs iterativ </w:t>
      </w:r>
      <w:r w:rsidRPr="004B79FE">
        <w:t>in Betrieb genommen. Dabei werden unter anderem Kontrollen bezüglich des korrekten Verbaus der S</w:t>
      </w:r>
      <w:r w:rsidR="0062718B">
        <w:t>G</w:t>
      </w:r>
      <w:r w:rsidRPr="004B79FE">
        <w:t xml:space="preserve">, deren Codierung und Teileumfangsprüfungen durchgeführt. Der schematische Verlauf des Herstellungsprozesses wird anhand </w:t>
      </w:r>
      <w:r w:rsidR="004B79FE" w:rsidRPr="004B79FE">
        <w:fldChar w:fldCharType="begin"/>
      </w:r>
      <w:r w:rsidR="004B79FE" w:rsidRPr="004B79FE">
        <w:instrText xml:space="preserve"> REF _Ref522274529 \h </w:instrText>
      </w:r>
      <w:r w:rsidR="004B79FE">
        <w:instrText xml:space="preserve"> \* MERGEFORMAT </w:instrText>
      </w:r>
      <w:r w:rsidR="004B79FE" w:rsidRPr="004B79FE">
        <w:fldChar w:fldCharType="separate"/>
      </w:r>
      <w:r w:rsidR="00750D65" w:rsidRPr="00CF07E8">
        <w:t xml:space="preserve">Abbildung </w:t>
      </w:r>
      <w:r w:rsidR="00750D65">
        <w:rPr>
          <w:noProof/>
        </w:rPr>
        <w:t>5</w:t>
      </w:r>
      <w:r w:rsidR="004B79FE" w:rsidRPr="004B79FE">
        <w:fldChar w:fldCharType="end"/>
      </w:r>
      <w:r w:rsidR="004B79FE">
        <w:t xml:space="preserve"> </w:t>
      </w:r>
      <w:r w:rsidRPr="004B79FE">
        <w:t>dargestellt.</w:t>
      </w:r>
      <w:r w:rsidR="00DA4121">
        <w:rPr>
          <w:rStyle w:val="Funotenzeichen"/>
        </w:rPr>
        <w:footnoteReference w:id="15"/>
      </w:r>
    </w:p>
    <w:p w14:paraId="093E14D0" w14:textId="77777777" w:rsidR="00CF07E8" w:rsidRDefault="00CF07E8" w:rsidP="00CF07E8">
      <w:pPr>
        <w:keepNext/>
      </w:pPr>
      <w:r>
        <w:rPr>
          <w:noProof/>
        </w:rPr>
        <w:drawing>
          <wp:inline distT="0" distB="0" distL="0" distR="0" wp14:anchorId="67382907" wp14:editId="0A6CB9CA">
            <wp:extent cx="5400000" cy="3330000"/>
            <wp:effectExtent l="0" t="0" r="0" b="3810"/>
            <wp:docPr id="38" name="Grafi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400000" cy="3330000"/>
                    </a:xfrm>
                    <a:prstGeom prst="rect">
                      <a:avLst/>
                    </a:prstGeom>
                    <a:noFill/>
                  </pic:spPr>
                </pic:pic>
              </a:graphicData>
            </a:graphic>
          </wp:inline>
        </w:drawing>
      </w:r>
    </w:p>
    <w:p w14:paraId="2DB13420" w14:textId="145C8A0F" w:rsidR="00CF07E8" w:rsidRPr="00CF07E8" w:rsidRDefault="00CF07E8" w:rsidP="00CF07E8">
      <w:pPr>
        <w:pStyle w:val="Beschriftung"/>
      </w:pPr>
      <w:bookmarkStart w:id="42" w:name="_Ref522274529"/>
      <w:bookmarkStart w:id="43" w:name="_Toc523474503"/>
      <w:bookmarkStart w:id="44" w:name="_Ref26358852"/>
      <w:bookmarkStart w:id="45" w:name="_Toc27292000"/>
      <w:r w:rsidRPr="00CF07E8">
        <w:t xml:space="preserve">Abbildung </w:t>
      </w:r>
      <w:fldSimple w:instr=" SEQ Abbildung \* ARABIC ">
        <w:r w:rsidR="00750D65">
          <w:rPr>
            <w:noProof/>
          </w:rPr>
          <w:t>5</w:t>
        </w:r>
      </w:fldSimple>
      <w:bookmarkEnd w:id="42"/>
      <w:r w:rsidRPr="00CF07E8">
        <w:t>: Inbetriebnahmekonzept D5</w:t>
      </w:r>
      <w:r w:rsidRPr="00DC2C6A">
        <w:rPr>
          <w:rStyle w:val="Funotenzeichen"/>
          <w:bCs w:val="0"/>
          <w:szCs w:val="24"/>
        </w:rPr>
        <w:footnoteReference w:id="16"/>
      </w:r>
      <w:bookmarkEnd w:id="43"/>
      <w:bookmarkEnd w:id="44"/>
      <w:bookmarkEnd w:id="45"/>
    </w:p>
    <w:p w14:paraId="09F3C0CD" w14:textId="03880AA9" w:rsidR="00CF07E8" w:rsidRDefault="00CE2FAA" w:rsidP="00CF07E8">
      <w:r>
        <w:lastRenderedPageBreak/>
        <w:fldChar w:fldCharType="begin"/>
      </w:r>
      <w:r>
        <w:instrText xml:space="preserve"> REF _Ref522274529 \h </w:instrText>
      </w:r>
      <w:r>
        <w:fldChar w:fldCharType="separate"/>
      </w:r>
      <w:r w:rsidR="00750D65" w:rsidRPr="00CF07E8">
        <w:t xml:space="preserve">Abbildung </w:t>
      </w:r>
      <w:r w:rsidR="00750D65">
        <w:rPr>
          <w:noProof/>
        </w:rPr>
        <w:t>5</w:t>
      </w:r>
      <w:r>
        <w:fldChar w:fldCharType="end"/>
      </w:r>
      <w:r>
        <w:t xml:space="preserve"> </w:t>
      </w:r>
      <w:r w:rsidR="00CA79D2">
        <w:t>stellt</w:t>
      </w:r>
      <w:r>
        <w:t xml:space="preserve"> </w:t>
      </w:r>
      <w:r w:rsidR="00CF07E8">
        <w:t xml:space="preserve">die Produktion des Fahrzeugprojekts D5 </w:t>
      </w:r>
      <w:r w:rsidR="00DC2C6A">
        <w:t>(</w:t>
      </w:r>
      <w:r w:rsidR="00CF07E8">
        <w:t>fünfte</w:t>
      </w:r>
      <w:r w:rsidR="00DC2C6A">
        <w:t xml:space="preserve"> </w:t>
      </w:r>
      <w:r w:rsidR="00CF07E8">
        <w:t>Generation der D-Reihe</w:t>
      </w:r>
      <w:r w:rsidR="00DC2C6A">
        <w:t>)</w:t>
      </w:r>
      <w:r w:rsidR="00CF07E8">
        <w:t xml:space="preserve"> </w:t>
      </w:r>
      <w:r w:rsidR="00CA79D2">
        <w:t>dar</w:t>
      </w:r>
      <w:r w:rsidR="00CF07E8">
        <w:t xml:space="preserve">. Dabei sind die einzelnen Takte im Prozess abgebildet und die für die Elektronik relevanten Prozessorte markiert. Bei der Inbetriebnahme 1 bis 4 (IB1-4) findet jeweils die Inbetriebnahme der bis zu diesem Zeitpunkt im Fahrzeug verbauten </w:t>
      </w:r>
      <w:r w:rsidR="00A24662">
        <w:t>SG</w:t>
      </w:r>
      <w:r w:rsidR="00CF07E8">
        <w:t xml:space="preserve"> statt. Die IBN ist ebenfalls ein </w:t>
      </w:r>
      <w:r>
        <w:t>Prozessort</w:t>
      </w:r>
      <w:r w:rsidR="00CF07E8">
        <w:t xml:space="preserve">. </w:t>
      </w:r>
      <w:r>
        <w:t>Neben dem Erststart des Motors wird</w:t>
      </w:r>
      <w:r w:rsidR="00CF07E8">
        <w:t xml:space="preserve"> </w:t>
      </w:r>
      <w:r>
        <w:t>auch</w:t>
      </w:r>
      <w:r w:rsidR="00CF07E8">
        <w:t xml:space="preserve"> eine Prüfung des Gesamtverbunds aller S</w:t>
      </w:r>
      <w:r w:rsidR="00A24662">
        <w:t xml:space="preserve">G </w:t>
      </w:r>
      <w:r w:rsidR="00CF07E8">
        <w:t xml:space="preserve">im Fahrzeug durchgeführt. Im Prüfzentrum werden Kalibrierungen wie beispielsweise die der </w:t>
      </w:r>
      <w:r w:rsidR="00A24662">
        <w:t>FAS</w:t>
      </w:r>
      <w:r w:rsidR="00CF07E8">
        <w:t xml:space="preserve">, des Top Views, also der am Auto angebrachten Kameras (FLMC), sowie des Fahrwerks am Fahrwerkeinstellstand (FWE) durchgeführt. Zusätzlich wird eine Motorprüfung (MOP) und in der Einfahrrolle (EFR) eine Lenk- und Bremsprüfung </w:t>
      </w:r>
      <w:r w:rsidR="00882C17">
        <w:t>absolviert</w:t>
      </w:r>
      <w:r w:rsidR="00CF07E8">
        <w:t>. Schlussendlich erfolgt nach dem Finish, also nach der Aufbereitung des Fahrzeugs, eine Bauzustandsdokumentation (BZD). Da während der Vorserie einige Inbetriebnahmeschritte noch nicht direkt am Band durchgeführt werden können, weicht der Vorserienprozess leicht ab. Hierbei werden je nach Projektphase des Anlaufs Prozessschritte manuell in der Werkstatt durchgeführt, um die Weitergabe an den internen Kunden zu ermöglichen.</w:t>
      </w:r>
      <w:r w:rsidR="00CF07E8">
        <w:rPr>
          <w:rStyle w:val="Funotenzeichen"/>
        </w:rPr>
        <w:footnoteReference w:id="17"/>
      </w:r>
    </w:p>
    <w:p w14:paraId="6204A66F" w14:textId="7C0AEB85" w:rsidR="0065520E" w:rsidRDefault="0065520E" w:rsidP="00440773">
      <w:r>
        <w:t xml:space="preserve">Zusammengefasst </w:t>
      </w:r>
      <w:r w:rsidR="008A7E78">
        <w:t xml:space="preserve">befasst sich die Abteilung P-V44 mit der Produkt- und Prozessabsicherung elektronischer Komponenten von Fahrzeugen innerhalb der Serienentwicklung. Dies bedeutet die Sicherstellung notwendiger Qualitätsmerkmale für die </w:t>
      </w:r>
      <w:r w:rsidR="00854864">
        <w:t>n</w:t>
      </w:r>
      <w:r w:rsidR="008A7E78">
        <w:t xml:space="preserve">achgelagerte Serienproduktion. </w:t>
      </w:r>
      <w:r>
        <w:t xml:space="preserve">Somit ist die Produkt- und Prozessabsicherung als autonomer, standortübergreifender Prozess zu definieren. </w:t>
      </w:r>
    </w:p>
    <w:p w14:paraId="51E03EEF" w14:textId="6FDE1C6C" w:rsidR="0065520E" w:rsidRDefault="002315DB" w:rsidP="00440773">
      <w:r>
        <w:t>Im Bezug darauf ist d</w:t>
      </w:r>
      <w:r w:rsidR="0065520E">
        <w:t xml:space="preserve">er Hintergrund des Vorhabens eine </w:t>
      </w:r>
      <w:r w:rsidR="008A7E78">
        <w:t>bestehende</w:t>
      </w:r>
      <w:r w:rsidR="0065520E">
        <w:t xml:space="preserve"> Asynchronität in der Ausübung der Produkt- und Prozessabsicherung an den Standorten Neckarsulm und Ingolstadt sowie eine daraus entstehende Ineffizienz und Verzögerung des Prozesses. </w:t>
      </w:r>
      <w:r w:rsidR="00C213B0">
        <w:t>Diese</w:t>
      </w:r>
      <w:r w:rsidR="0065520E">
        <w:t xml:space="preserve"> sollen behoben, sowie ein standortübergreifender Standard geschaffen werden. Zusätzlich soll die Produkt- und Prozessabsicherung im Allgemeinen</w:t>
      </w:r>
      <w:r w:rsidR="006E6EB6">
        <w:t xml:space="preserve"> und</w:t>
      </w:r>
      <w:r w:rsidR="0065520E">
        <w:t xml:space="preserve"> Kooperationen mit Schnittstellen optimiert werden</w:t>
      </w:r>
      <w:r w:rsidR="0099281E">
        <w:t xml:space="preserve">. </w:t>
      </w:r>
      <w:r w:rsidR="001C377F">
        <w:t>Insgesamt gelten folgende Anforderungen</w:t>
      </w:r>
      <w:r w:rsidR="008A7E78">
        <w:t>:</w:t>
      </w:r>
      <w:r w:rsidR="0065520E">
        <w:t xml:space="preserve"> </w:t>
      </w:r>
    </w:p>
    <w:p w14:paraId="22DB3323" w14:textId="77777777" w:rsidR="0065520E" w:rsidRDefault="0065520E" w:rsidP="00440773">
      <w:pPr>
        <w:spacing w:after="240"/>
        <w:rPr>
          <w:b/>
          <w:bCs/>
        </w:rPr>
      </w:pPr>
      <w:r w:rsidRPr="00D07A17">
        <w:rPr>
          <w:b/>
          <w:bCs/>
        </w:rPr>
        <w:t>„Analyse und Optimierung der standortübergreifenden Produkt- und Prozessabsicherung elektronischer Bauteile in der Serienentwicklung“</w:t>
      </w:r>
    </w:p>
    <w:p w14:paraId="4E459729" w14:textId="2AE68F09" w:rsidR="0065520E" w:rsidRPr="0083506A" w:rsidRDefault="0065520E" w:rsidP="00AD5373">
      <w:pPr>
        <w:pStyle w:val="Listenabsatz"/>
        <w:numPr>
          <w:ilvl w:val="0"/>
          <w:numId w:val="36"/>
        </w:numPr>
        <w:rPr>
          <w:sz w:val="24"/>
          <w:szCs w:val="24"/>
        </w:rPr>
      </w:pPr>
      <w:r w:rsidRPr="0083506A">
        <w:rPr>
          <w:sz w:val="24"/>
          <w:szCs w:val="24"/>
        </w:rPr>
        <w:t>Standortübergreifender Standard für Neckarsulm und Ingolstadt</w:t>
      </w:r>
    </w:p>
    <w:p w14:paraId="5EC4EABE" w14:textId="47AA1519" w:rsidR="0065520E" w:rsidRPr="0083506A" w:rsidRDefault="0065520E" w:rsidP="00AD5373">
      <w:pPr>
        <w:pStyle w:val="Listenabsatz"/>
        <w:numPr>
          <w:ilvl w:val="0"/>
          <w:numId w:val="36"/>
        </w:numPr>
        <w:rPr>
          <w:sz w:val="24"/>
          <w:szCs w:val="24"/>
        </w:rPr>
      </w:pPr>
      <w:r w:rsidRPr="0083506A">
        <w:rPr>
          <w:sz w:val="24"/>
          <w:szCs w:val="24"/>
        </w:rPr>
        <w:t>Synchronität der Arbeitsweise</w:t>
      </w:r>
    </w:p>
    <w:p w14:paraId="436E559D" w14:textId="09953E93" w:rsidR="0065520E" w:rsidRPr="0083506A" w:rsidRDefault="0065520E" w:rsidP="00AD5373">
      <w:pPr>
        <w:pStyle w:val="Listenabsatz"/>
        <w:numPr>
          <w:ilvl w:val="0"/>
          <w:numId w:val="36"/>
        </w:numPr>
        <w:rPr>
          <w:sz w:val="24"/>
          <w:szCs w:val="24"/>
        </w:rPr>
      </w:pPr>
      <w:r w:rsidRPr="0083506A">
        <w:rPr>
          <w:sz w:val="24"/>
          <w:szCs w:val="24"/>
        </w:rPr>
        <w:t>Kooperation mit Schnittstellen</w:t>
      </w:r>
    </w:p>
    <w:p w14:paraId="7AD732A9" w14:textId="6B8786BA" w:rsidR="0065520E" w:rsidRPr="0083506A" w:rsidRDefault="0065520E" w:rsidP="00AD5373">
      <w:pPr>
        <w:pStyle w:val="Listenabsatz"/>
        <w:numPr>
          <w:ilvl w:val="0"/>
          <w:numId w:val="36"/>
        </w:numPr>
        <w:rPr>
          <w:sz w:val="24"/>
          <w:szCs w:val="24"/>
        </w:rPr>
      </w:pPr>
      <w:r w:rsidRPr="0083506A">
        <w:rPr>
          <w:sz w:val="24"/>
          <w:szCs w:val="24"/>
        </w:rPr>
        <w:t>Allgemeine Optimierungspotenziale innerhalb des Prozesses</w:t>
      </w:r>
      <w:r w:rsidR="002026A9">
        <w:rPr>
          <w:sz w:val="24"/>
          <w:szCs w:val="24"/>
        </w:rPr>
        <w:t>.</w:t>
      </w:r>
    </w:p>
    <w:p w14:paraId="57B79C3A" w14:textId="77777777" w:rsidR="0065520E" w:rsidRDefault="0065520E" w:rsidP="0065520E"/>
    <w:p w14:paraId="3AEEC23C" w14:textId="3BBB0359" w:rsidR="004F62F6" w:rsidRDefault="008C7C4F" w:rsidP="004F62F6">
      <w:pPr>
        <w:pStyle w:val="berschrift1"/>
      </w:pPr>
      <w:bookmarkStart w:id="46" w:name="_Toc27154192"/>
      <w:r>
        <w:lastRenderedPageBreak/>
        <w:t>Theoretische</w:t>
      </w:r>
      <w:r w:rsidR="00FE6082">
        <w:t xml:space="preserve"> Grundlagen</w:t>
      </w:r>
      <w:bookmarkEnd w:id="46"/>
    </w:p>
    <w:p w14:paraId="107C2E4C" w14:textId="43D4836F" w:rsidR="00440773" w:rsidRDefault="00314282" w:rsidP="00440773">
      <w:r>
        <w:t xml:space="preserve">Wie in Kapitel 1 ersichtlich, </w:t>
      </w:r>
      <w:r w:rsidR="000D0A18">
        <w:t>liegt der Fokus dieser Arbeit auf der standortübergreifenden</w:t>
      </w:r>
      <w:r>
        <w:t xml:space="preserve"> Produkt- und Prozessabsicherung </w:t>
      </w:r>
      <w:r w:rsidR="000D0A18">
        <w:t>im Bereich der Elektronik. Dies soll anhand der Steigerung von Prozesseffektivität sowie -effizienz erfolgen.</w:t>
      </w:r>
      <w:r w:rsidR="009A4F85">
        <w:t xml:space="preserve"> Zur Bearbeitung der Problemstellung werden </w:t>
      </w:r>
      <w:r w:rsidR="008F2466">
        <w:t xml:space="preserve">zunächst Grundlagen zu Prozessen und deren für diese Arbeit relevanten Qualitätsmerkmale näher erläutert. Daraufhin werden Qualitätsmanagementmethoden zur nachhaltigen Prozessoptimierung aufgeschlüsselt, verglichen </w:t>
      </w:r>
      <w:r w:rsidR="00C750BF">
        <w:t>und</w:t>
      </w:r>
      <w:r w:rsidR="008F2466">
        <w:t xml:space="preserve"> bewertet</w:t>
      </w:r>
      <w:r w:rsidR="0003440F">
        <w:t>. Zuletzt werden</w:t>
      </w:r>
      <w:r w:rsidR="003327C1">
        <w:t>, zur Bildung einer Basis</w:t>
      </w:r>
      <w:r w:rsidR="0003440F">
        <w:t xml:space="preserve"> </w:t>
      </w:r>
      <w:r w:rsidR="003327C1">
        <w:t xml:space="preserve">für die Analyse sowie Optimierung, </w:t>
      </w:r>
      <w:r w:rsidR="0003440F">
        <w:t>relevante Prozesse der Audi AG dargestellt</w:t>
      </w:r>
      <w:r w:rsidR="008F2466">
        <w:t>.</w:t>
      </w:r>
    </w:p>
    <w:p w14:paraId="429323FD" w14:textId="77777777" w:rsidR="008F2466" w:rsidRDefault="008F2466" w:rsidP="008F2466">
      <w:pPr>
        <w:pStyle w:val="berschrift2"/>
      </w:pPr>
      <w:bookmarkStart w:id="47" w:name="_Toc27154193"/>
      <w:r>
        <w:t>Einordnung des Prozessbegriffs</w:t>
      </w:r>
      <w:bookmarkEnd w:id="47"/>
    </w:p>
    <w:p w14:paraId="21D882D8" w14:textId="77777777" w:rsidR="008F2466" w:rsidRPr="00D579AC" w:rsidRDefault="008F2466" w:rsidP="008F2466">
      <w:r w:rsidRPr="00D579AC">
        <w:t xml:space="preserve">Um eine erfolgreiche Prozessanalyse sowie -optimierung zu erreichen, muss der Begriff des Prozesses zunächst definiert werden. Dies hilft den Stellenwert </w:t>
      </w:r>
      <w:r>
        <w:t>dieses Begriffs</w:t>
      </w:r>
      <w:r w:rsidRPr="00D579AC">
        <w:rPr>
          <w:b/>
        </w:rPr>
        <w:t xml:space="preserve"> </w:t>
      </w:r>
      <w:r w:rsidRPr="00D579AC">
        <w:t>im unternehmerischen Handlungsfeld zu begreifen.</w:t>
      </w:r>
    </w:p>
    <w:p w14:paraId="0A205B75" w14:textId="77777777" w:rsidR="008F2466" w:rsidRPr="00AA3F10" w:rsidRDefault="008F2466" w:rsidP="008F2466">
      <w:r w:rsidRPr="00D579AC">
        <w:t>Gadatsch diskutiert den Prozess als „[…] eine sich regelmäßige wiederholende Tätigkeit mit einem definierten Beginn und Ende“</w:t>
      </w:r>
      <w:r>
        <w:t>.</w:t>
      </w:r>
      <w:r>
        <w:rPr>
          <w:rStyle w:val="Funotenzeichen"/>
        </w:rPr>
        <w:footnoteReference w:id="18"/>
      </w:r>
      <w:r w:rsidRPr="00D579AC">
        <w:t xml:space="preserve"> Das </w:t>
      </w:r>
      <w:r>
        <w:t>D</w:t>
      </w:r>
      <w:r w:rsidRPr="00D579AC">
        <w:t>eutsche Institut für Normung e.V. erweitert diesen Begriff und beschreibt den Prozess als „[…] ein[en] Satz zusammenhängender oder sich gegenseitig beeinflussender Tätigkeiten, der Eingaben zum Erzielen eines vorgesehenen Ergebnisses verwendet.“</w:t>
      </w:r>
      <w:r>
        <w:rPr>
          <w:rStyle w:val="Funotenzeichen"/>
        </w:rPr>
        <w:footnoteReference w:id="19"/>
      </w:r>
      <w:r w:rsidRPr="00D579AC">
        <w:t xml:space="preserve"> Hierbei wird der Begriff also um den Aspekt des Verhältnisses zwischen Input und Output erweitert.</w:t>
      </w:r>
      <w:r>
        <w:t xml:space="preserve"> Es wird davon ausgegangen, dass es für einen Prozess Inputgrößen geben muss. Diese unterliegen einer Transformation innerhalb des Prozesses als geschlossenes System, sodass folglich ein definierter Output resultiert. </w:t>
      </w:r>
      <w:r w:rsidRPr="00AA3F10">
        <w:t xml:space="preserve">Dabei erfolgt die </w:t>
      </w:r>
      <w:r>
        <w:t xml:space="preserve">beschriebene </w:t>
      </w:r>
      <w:r w:rsidRPr="00AA3F10">
        <w:t xml:space="preserve">Transformation auf Basis eines </w:t>
      </w:r>
      <w:r>
        <w:t>zielgerichteten</w:t>
      </w:r>
      <w:r w:rsidRPr="00AA3F10">
        <w:t xml:space="preserve"> Bündel</w:t>
      </w:r>
      <w:r>
        <w:t>s</w:t>
      </w:r>
      <w:r w:rsidRPr="00AA3F10">
        <w:t xml:space="preserve"> an Aktivitäten. </w:t>
      </w:r>
      <w:r>
        <w:t>Sie</w:t>
      </w:r>
      <w:r w:rsidRPr="00AA3F10">
        <w:t xml:space="preserve"> erfolgen in einer zeitlich logischen Abfolge und leisten einen Beitrag zur Unternehmensleistung.</w:t>
      </w:r>
      <w:r>
        <w:rPr>
          <w:rStyle w:val="Funotenzeichen"/>
        </w:rPr>
        <w:footnoteReference w:id="20"/>
      </w:r>
      <w:r>
        <w:t xml:space="preserve"> </w:t>
      </w:r>
      <w:r w:rsidRPr="00D579AC">
        <w:t xml:space="preserve">Der Gedanke </w:t>
      </w:r>
      <w:r>
        <w:t>der Transformation</w:t>
      </w:r>
      <w:r w:rsidRPr="00D579AC">
        <w:t xml:space="preserve"> </w:t>
      </w:r>
      <w:r>
        <w:t xml:space="preserve">von </w:t>
      </w:r>
      <w:r w:rsidRPr="00D579AC">
        <w:t xml:space="preserve">Inputs innerhalb eines Prozesses zur Generierung </w:t>
      </w:r>
      <w:r>
        <w:t xml:space="preserve">von </w:t>
      </w:r>
      <w:r w:rsidRPr="00D579AC">
        <w:t xml:space="preserve">Outputs wird auch von Sesselmann und Schmelzer </w:t>
      </w:r>
      <w:r w:rsidRPr="00AA3F10">
        <w:t>geteilt</w:t>
      </w:r>
      <w:r w:rsidRPr="00D579AC">
        <w:t>.</w:t>
      </w:r>
      <w:r>
        <w:rPr>
          <w:rStyle w:val="Funotenzeichen"/>
        </w:rPr>
        <w:footnoteReference w:id="21"/>
      </w:r>
      <w:r w:rsidRPr="00AA3F10">
        <w:t xml:space="preserve"> </w:t>
      </w:r>
    </w:p>
    <w:p w14:paraId="166159D1" w14:textId="77777777" w:rsidR="008F2466" w:rsidRDefault="008F2466" w:rsidP="008F2466">
      <w:r w:rsidRPr="00AA3F10">
        <w:t>Neben der eindeutigen Definition eines Prozesses ist dessen Abgrenzung nicht zu vernachlässigen. So sind neben In- und Output auch Schnittstellen zu Vorgänger- und Nachfolgeprozess zu betrachten.</w:t>
      </w:r>
      <w:r>
        <w:rPr>
          <w:rStyle w:val="Funotenzeichen"/>
        </w:rPr>
        <w:footnoteReference w:id="22"/>
      </w:r>
      <w:r>
        <w:t xml:space="preserve"> Die beschriebene Definition des Prozessbegriffs wird in nachfolgender Abbildung ersichtlich.</w:t>
      </w:r>
    </w:p>
    <w:p w14:paraId="2FBF7740" w14:textId="77777777" w:rsidR="008F2466" w:rsidRDefault="008F2466" w:rsidP="008F2466">
      <w:pPr>
        <w:keepNext/>
        <w:jc w:val="center"/>
      </w:pPr>
      <w:r w:rsidRPr="00165DF8">
        <w:rPr>
          <w:noProof/>
        </w:rPr>
        <w:lastRenderedPageBreak/>
        <w:drawing>
          <wp:inline distT="0" distB="0" distL="0" distR="0" wp14:anchorId="393072DA" wp14:editId="12B2E958">
            <wp:extent cx="5579745" cy="2962275"/>
            <wp:effectExtent l="0" t="0" r="0" b="9525"/>
            <wp:docPr id="1165" name="Grafik 1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79745" cy="2962275"/>
                    </a:xfrm>
                    <a:prstGeom prst="rect">
                      <a:avLst/>
                    </a:prstGeom>
                    <a:noFill/>
                    <a:ln>
                      <a:noFill/>
                    </a:ln>
                  </pic:spPr>
                </pic:pic>
              </a:graphicData>
            </a:graphic>
          </wp:inline>
        </w:drawing>
      </w:r>
    </w:p>
    <w:p w14:paraId="5F4EA14C" w14:textId="0CCB9F6A" w:rsidR="008F2466" w:rsidRDefault="008F2466" w:rsidP="008F2466">
      <w:pPr>
        <w:pStyle w:val="Beschriftung"/>
        <w:rPr>
          <w:rFonts w:cs="Arial"/>
        </w:rPr>
      </w:pPr>
      <w:bookmarkStart w:id="48" w:name="_Ref26280513"/>
      <w:bookmarkStart w:id="49" w:name="_Toc27292001"/>
      <w:r>
        <w:t xml:space="preserve">Abbildung </w:t>
      </w:r>
      <w:fldSimple w:instr=" SEQ Abbildung \* ARABIC ">
        <w:r w:rsidR="00750D65">
          <w:rPr>
            <w:noProof/>
          </w:rPr>
          <w:t>6</w:t>
        </w:r>
      </w:fldSimple>
      <w:bookmarkEnd w:id="48"/>
      <w:r>
        <w:t>: Grundstruktur eines Geschäftsprozesses</w:t>
      </w:r>
      <w:r>
        <w:rPr>
          <w:rStyle w:val="Funotenzeichen"/>
        </w:rPr>
        <w:footnoteReference w:id="23"/>
      </w:r>
      <w:bookmarkEnd w:id="49"/>
    </w:p>
    <w:p w14:paraId="668ED2A6" w14:textId="1D5F6B25" w:rsidR="008F2466" w:rsidRDefault="008F2466" w:rsidP="008F2466">
      <w:r>
        <w:fldChar w:fldCharType="begin"/>
      </w:r>
      <w:r>
        <w:instrText xml:space="preserve"> REF _Ref26280513 \h </w:instrText>
      </w:r>
      <w:r>
        <w:fldChar w:fldCharType="separate"/>
      </w:r>
      <w:r w:rsidR="00750D65">
        <w:t xml:space="preserve">Abbildung </w:t>
      </w:r>
      <w:r w:rsidR="00750D65">
        <w:rPr>
          <w:noProof/>
        </w:rPr>
        <w:t>6</w:t>
      </w:r>
      <w:r>
        <w:fldChar w:fldCharType="end"/>
      </w:r>
      <w:r>
        <w:t xml:space="preserve"> zeigt die um einen Geschäftsprozess existierende Peripherie. Hierbei sind neben notwendigen Einsatzmitteln sowohl Datensätze als auch Informationstechnik (IT) relevante Größen. Zusätzlich kann ein definierter Prozess zeitgleich einen untergeordneten Prozess triggern. </w:t>
      </w:r>
    </w:p>
    <w:p w14:paraId="3CF068CD" w14:textId="7443EA21" w:rsidR="008F2466" w:rsidRDefault="008F2466" w:rsidP="008F2466">
      <w:r>
        <w:t xml:space="preserve">Grundsätzlich ist jedoch zu definieren, dass ein Prozess eine unterstützende Funktion unternehmensbezogener Ziele hat, welche sich an der Strategie des Unternehmens ausrichten. Dessen Durchführung geschieht arbeitsteilig durch mehrere daran beteiligte Personen, Bereiche und Abteilungen, während die Abarbeitung in mehreren, definierten Einzelschritten unter simultaner Unterstützung durch ein oder mehrere IT-Systeme </w:t>
      </w:r>
      <w:r w:rsidR="002C3B3E">
        <w:t>ab</w:t>
      </w:r>
      <w:r>
        <w:t>läuft.</w:t>
      </w:r>
      <w:r>
        <w:rPr>
          <w:rStyle w:val="Funotenzeichen"/>
        </w:rPr>
        <w:footnoteReference w:id="24"/>
      </w:r>
      <w:r>
        <w:t xml:space="preserve"> </w:t>
      </w:r>
      <w:r w:rsidR="001C082A">
        <w:t>Zur systematischen Gestaltung, Steuerung, Überwachung sowie der Weiterentwicklung eines Prozesses wird sich des Prozessmanagements bedient.</w:t>
      </w:r>
      <w:r w:rsidR="001C082A">
        <w:rPr>
          <w:rStyle w:val="Funotenzeichen"/>
        </w:rPr>
        <w:footnoteReference w:id="25"/>
      </w:r>
    </w:p>
    <w:p w14:paraId="4D168C81" w14:textId="77777777" w:rsidR="00950653" w:rsidRDefault="00950653" w:rsidP="00950653">
      <w:pPr>
        <w:pStyle w:val="berschrift2"/>
      </w:pPr>
      <w:bookmarkStart w:id="50" w:name="_Toc27154194"/>
      <w:r>
        <w:t>Prozessmanagement</w:t>
      </w:r>
      <w:bookmarkEnd w:id="50"/>
    </w:p>
    <w:p w14:paraId="25DE6DA5" w14:textId="691BA8B1" w:rsidR="00D362FE" w:rsidRDefault="00950653" w:rsidP="00950653">
      <w:r w:rsidRPr="00D579AC">
        <w:t>Für den langfristigen Erfolg eines Unternehmens ist die kontinuierliche Anpassung der Prozesse an die sich ständig ändernden Rahmenbedingungen notwendig.</w:t>
      </w:r>
      <w:r>
        <w:rPr>
          <w:rStyle w:val="Funotenzeichen"/>
        </w:rPr>
        <w:footnoteReference w:id="26"/>
      </w:r>
      <w:r w:rsidRPr="00D579AC">
        <w:t xml:space="preserve"> Hieraus resultiert die Notwendigkeit, unternehmerische Abläufe in regelmäßigen Abständen zu analysieren und adäquat zu optimieren. Diese Tätigkeit ist unter dem Begriff des Prozessmanagement</w:t>
      </w:r>
      <w:r w:rsidR="002C3B3E">
        <w:t>s</w:t>
      </w:r>
      <w:r w:rsidRPr="00D579AC">
        <w:t xml:space="preserve"> zusammenzufassen. Seine Anfänge sind auf die </w:t>
      </w:r>
      <w:r w:rsidRPr="00D579AC">
        <w:lastRenderedPageBreak/>
        <w:t>1930er Jahre datier</w:t>
      </w:r>
      <w:r w:rsidR="002C3B3E">
        <w:t>t</w:t>
      </w:r>
      <w:r w:rsidRPr="00D579AC">
        <w:t>. Nordsieck weist bereits 1932 auf die Dualität der Aufbau- und Ablauforganisation hin. Er verdeutlicht die Relevanz der Ausrichtung des Unternehmensaufbaus an den herrschenden unternehmerischen Abläufen.</w:t>
      </w:r>
      <w:r>
        <w:rPr>
          <w:rStyle w:val="Funotenzeichen"/>
        </w:rPr>
        <w:footnoteReference w:id="27"/>
      </w:r>
      <w:r w:rsidRPr="00D579AC">
        <w:t xml:space="preserve"> 1934 beschreibt er ein Unternehmen als zusammenhängende Leistungskette. Folglich unterstreicht er damit die Relevanz, ein Unternehmen in Prozesse zu </w:t>
      </w:r>
      <w:r>
        <w:t>unter</w:t>
      </w:r>
      <w:r w:rsidRPr="00D579AC">
        <w:t>gliedern.</w:t>
      </w:r>
      <w:r>
        <w:rPr>
          <w:rStyle w:val="Funotenzeichen"/>
        </w:rPr>
        <w:footnoteReference w:id="28"/>
      </w:r>
      <w:r w:rsidRPr="00D579AC">
        <w:rPr>
          <w:highlight w:val="yellow"/>
        </w:rPr>
        <w:t xml:space="preserve"> </w:t>
      </w:r>
    </w:p>
    <w:p w14:paraId="4D835596" w14:textId="77D12943" w:rsidR="00526725" w:rsidRPr="00D579AC" w:rsidRDefault="00227760" w:rsidP="00950653">
      <w:r>
        <w:t xml:space="preserve">Durch die </w:t>
      </w:r>
      <w:r w:rsidR="00B23AC2">
        <w:t>Unterteilung</w:t>
      </w:r>
      <w:r>
        <w:t xml:space="preserve"> soll das Prozessmanagement eine Unterstützung der Planung, Steuerung sowie Ausführung unternehmerischer Arbeitsabläufe</w:t>
      </w:r>
      <w:r w:rsidR="00B23AC2">
        <w:t xml:space="preserve"> im direkten und indirekten Bereich bieten.</w:t>
      </w:r>
      <w:r w:rsidR="00B23AC2">
        <w:rPr>
          <w:rStyle w:val="Funotenzeichen"/>
        </w:rPr>
        <w:footnoteReference w:id="29"/>
      </w:r>
      <w:r>
        <w:t xml:space="preserve"> </w:t>
      </w:r>
      <w:r w:rsidR="00B23AC2">
        <w:t>Wobei der direkte Bereich wertschöpfende Tätigkeiten und der indirekte Bereich unterstützende Prozesse, die zur Leistungserbringung notwendig sind, einschließen.</w:t>
      </w:r>
      <w:r w:rsidR="00B23AC2">
        <w:rPr>
          <w:rStyle w:val="Funotenzeichen"/>
        </w:rPr>
        <w:footnoteReference w:id="30"/>
      </w:r>
    </w:p>
    <w:p w14:paraId="22E4D146" w14:textId="42F3B746" w:rsidR="00526725" w:rsidRPr="00D579AC" w:rsidRDefault="00364FAF" w:rsidP="00526725">
      <w:r>
        <w:t xml:space="preserve">Folglich ist das </w:t>
      </w:r>
      <w:r w:rsidR="00950653" w:rsidRPr="00D579AC">
        <w:t xml:space="preserve">Ziel des Prozessmanagements </w:t>
      </w:r>
      <w:r>
        <w:t>eine</w:t>
      </w:r>
      <w:r w:rsidR="00950653" w:rsidRPr="00D579AC">
        <w:t xml:space="preserve"> </w:t>
      </w:r>
      <w:r w:rsidR="00526725">
        <w:t>Optimierung</w:t>
      </w:r>
      <w:r w:rsidR="00950653" w:rsidRPr="00D579AC">
        <w:t xml:space="preserve"> der Prozesseffektivität sowie der </w:t>
      </w:r>
      <w:r w:rsidR="00950653">
        <w:t>-</w:t>
      </w:r>
      <w:r w:rsidR="00950653" w:rsidRPr="00D579AC">
        <w:t>effizienz, die Erhöhung der Flexibilität und die Erreichung der Pünktlichkeit eines Prozesses</w:t>
      </w:r>
      <w:r>
        <w:t xml:space="preserve"> zu erwirken</w:t>
      </w:r>
      <w:r w:rsidR="00CB2382">
        <w:t>.</w:t>
      </w:r>
      <w:r w:rsidR="00950653">
        <w:rPr>
          <w:rStyle w:val="Funotenzeichen"/>
        </w:rPr>
        <w:footnoteReference w:id="31"/>
      </w:r>
      <w:r w:rsidR="00950653" w:rsidRPr="00D579AC">
        <w:t xml:space="preserve"> </w:t>
      </w:r>
      <w:r w:rsidR="00526725">
        <w:t>Unter der Optimierung von Prozessen wird einerseits die kontinuierliche Verbesserung ihrer Leistungen verstanden und/oder jedoch jene Leistungen sprunghaft zu steigern, indem radikale Neuerungen genutzt werden.</w:t>
      </w:r>
      <w:r w:rsidR="00526725">
        <w:rPr>
          <w:rStyle w:val="Funotenzeichen"/>
        </w:rPr>
        <w:footnoteReference w:id="32"/>
      </w:r>
      <w:r w:rsidR="00526725">
        <w:t xml:space="preserve"> </w:t>
      </w:r>
    </w:p>
    <w:p w14:paraId="09F0EC00" w14:textId="1FFD05E2" w:rsidR="00EE1F94" w:rsidRDefault="00526725" w:rsidP="008F2466">
      <w:r w:rsidRPr="001567A9">
        <w:t xml:space="preserve">Grundsätzlich steht </w:t>
      </w:r>
      <w:r>
        <w:t xml:space="preserve">bei der Optimierung von Prozessen </w:t>
      </w:r>
      <w:r w:rsidRPr="001567A9">
        <w:t>die Effizienz im Zentrum der Aufgabe. Somit ist das Ziel Ergebnisse mittels minimalen Einsatzes an Zeit und dafür notwendigen Ressourcen zu erreichen, nachdem eine Überprüfung bezüglich der Möglichkeit einer Effizienzsteigerung stattgefunden hat.</w:t>
      </w:r>
      <w:r>
        <w:rPr>
          <w:rStyle w:val="Funotenzeichen"/>
        </w:rPr>
        <w:footnoteReference w:id="33"/>
      </w:r>
      <w:r w:rsidRPr="001567A9">
        <w:t xml:space="preserve"> Weiter sollen die Komponenten des magischen Dreiecks anhand der Prozessoptimierung positiv beeinflusst werden. So soll neben einer Steigerung der Prozessqualität ebenfalls eine Senkung sowohl der </w:t>
      </w:r>
      <w:r w:rsidR="002C3B3E">
        <w:t>K</w:t>
      </w:r>
      <w:r w:rsidRPr="001567A9">
        <w:t xml:space="preserve">osten </w:t>
      </w:r>
      <w:r w:rsidR="002C3B3E" w:rsidRPr="001567A9">
        <w:t xml:space="preserve">als auch </w:t>
      </w:r>
      <w:r w:rsidRPr="001567A9">
        <w:t xml:space="preserve">Dauer </w:t>
      </w:r>
      <w:r w:rsidR="002C3B3E">
        <w:t xml:space="preserve">der </w:t>
      </w:r>
      <w:r w:rsidR="002C3B3E" w:rsidRPr="001567A9">
        <w:t>Prozess</w:t>
      </w:r>
      <w:r w:rsidR="002C3B3E">
        <w:t xml:space="preserve">e </w:t>
      </w:r>
      <w:r w:rsidRPr="001567A9">
        <w:t>erreicht werden. Zusätzlich dazu soll das Streben nach qualifizierten, prozessbezogenen Diskussionen und folglich deren Verbesserungen durch eine Erhöhung der Transparenz von Prozessen erreicht werden.</w:t>
      </w:r>
      <w:r>
        <w:rPr>
          <w:rStyle w:val="Funotenzeichen"/>
        </w:rPr>
        <w:footnoteReference w:id="34"/>
      </w:r>
      <w:r w:rsidRPr="001567A9">
        <w:t xml:space="preserve"> </w:t>
      </w:r>
      <w:r w:rsidR="00916DB3">
        <w:t>Insgesamt</w:t>
      </w:r>
      <w:r w:rsidR="00CB2382">
        <w:t xml:space="preserve"> </w:t>
      </w:r>
      <w:r w:rsidR="00916DB3">
        <w:t>soll demnach die Qualität des Prozesses gesteigert werden.</w:t>
      </w:r>
    </w:p>
    <w:p w14:paraId="7CE836D9" w14:textId="5772587E" w:rsidR="008C7C4F" w:rsidRDefault="00DD378C" w:rsidP="00EC1CFC">
      <w:pPr>
        <w:pStyle w:val="berschrift2"/>
      </w:pPr>
      <w:bookmarkStart w:id="51" w:name="_Toc27154195"/>
      <w:r>
        <w:lastRenderedPageBreak/>
        <w:t xml:space="preserve">Einordnung des </w:t>
      </w:r>
      <w:r w:rsidR="00EC1CFC">
        <w:t>Qualität</w:t>
      </w:r>
      <w:r>
        <w:t>sbegriffs</w:t>
      </w:r>
      <w:bookmarkEnd w:id="51"/>
      <w:r w:rsidR="00B906E6">
        <w:t xml:space="preserve"> </w:t>
      </w:r>
    </w:p>
    <w:p w14:paraId="14981C77" w14:textId="043C97B7" w:rsidR="00EC1CFC" w:rsidRPr="00D579AC" w:rsidRDefault="00EC1CFC" w:rsidP="00A13598">
      <w:r w:rsidRPr="00D579AC">
        <w:t>Allgemein wird der Begriff der Qualität unterschiedlich diskutiert, sodass keine einschlägige Definition existiert. Zunächst wird laut Duden prinzipiell zwischen Eigenschaften bzw. der Gesamtheit charakteristischer Eigenschaften von Sachen oder Personen unterschieden. Es wird jedoch weder Spezifikation noch Wertung dieser Eigenschaften vorgenommen, sodass sie als neutral einzustufen sind.</w:t>
      </w:r>
    </w:p>
    <w:p w14:paraId="5B3B61E5" w14:textId="6164B0B8" w:rsidR="00EC1CFC" w:rsidRPr="00D579AC" w:rsidRDefault="00EC1CFC" w:rsidP="00A13598">
      <w:r w:rsidRPr="00D579AC">
        <w:t>Normiert wurde der Begriff der Qualität durch die DIN EN ISO 9000</w:t>
      </w:r>
      <w:r w:rsidRPr="008546F9">
        <w:t xml:space="preserve"> als „[…] </w:t>
      </w:r>
      <w:r w:rsidRPr="00D579AC">
        <w:t xml:space="preserve">Grad in dem ein Satz inhärenter </w:t>
      </w:r>
      <w:r w:rsidRPr="008546F9">
        <w:t>Merkmale […]“</w:t>
      </w:r>
      <w:r w:rsidR="00A3659A" w:rsidRPr="008546F9">
        <w:rPr>
          <w:rStyle w:val="Funotenzeichen"/>
        </w:rPr>
        <w:footnoteReference w:id="35"/>
      </w:r>
      <w:r w:rsidRPr="008546F9">
        <w:t xml:space="preserve"> </w:t>
      </w:r>
      <w:r w:rsidRPr="00D579AC">
        <w:t>Anforderungen erfüllt. Hierbei sind Anforderungen eindeutig feststehend und sollten die allgemeine Erwartungshaltung erfüllen. Die in der Norm beschriebenen Merkmale sind als fester Bestandteil und nicht als Zuordnung innerhalb eines Systems, Produktes oder Prozesses zu verstehen. Hierbei sind die Merkmale klar gegliedert</w:t>
      </w:r>
      <w:r w:rsidR="008546F9">
        <w:t xml:space="preserve">, </w:t>
      </w:r>
      <w:r w:rsidRPr="00D579AC">
        <w:t xml:space="preserve">definiert und beziehen sich vor allem auf Zuverlässigkeit, Haltbarkeit </w:t>
      </w:r>
      <w:r w:rsidRPr="008546F9">
        <w:t>sow</w:t>
      </w:r>
      <w:r w:rsidR="008546F9" w:rsidRPr="008546F9">
        <w:t>ie</w:t>
      </w:r>
      <w:r w:rsidRPr="00D579AC">
        <w:t xml:space="preserve"> auf Sicherheit als auch Funktion.</w:t>
      </w:r>
      <w:r w:rsidR="00A3659A">
        <w:rPr>
          <w:rStyle w:val="Funotenzeichen"/>
        </w:rPr>
        <w:footnoteReference w:id="36"/>
      </w:r>
      <w:r w:rsidRPr="00D579AC">
        <w:t xml:space="preserve"> </w:t>
      </w:r>
    </w:p>
    <w:p w14:paraId="1027857B" w14:textId="4A59C878" w:rsidR="00EC1CFC" w:rsidRPr="00D579AC" w:rsidRDefault="00EC1CFC" w:rsidP="00A13598">
      <w:r w:rsidRPr="00D579AC">
        <w:t xml:space="preserve">Bruhn leitet daraus zwei Haupt- und drei unterstützende Begriffe der Qualität ab. Zunächst differenziert er zwischen dem </w:t>
      </w:r>
      <w:r w:rsidRPr="008546F9">
        <w:t xml:space="preserve">leistungs- </w:t>
      </w:r>
      <w:r w:rsidR="008546F9" w:rsidRPr="008546F9">
        <w:t>und</w:t>
      </w:r>
      <w:r w:rsidRPr="008546F9">
        <w:t xml:space="preserve"> </w:t>
      </w:r>
      <w:r w:rsidRPr="00D579AC">
        <w:t>produktorientierten Qualitätsbegriff. Der leistungsorientierte Ansatz beschreibt die Wahrnehmung bzw. Zufriedenheit eines Konsumenten in Bezug auf seine subjektiven Anforderungen, während die Produktqualität charakteristische Eigenschaften eines Gutes beschreibt und Auskunft über die kumulierten Leistungsfaktoren gibt. Weiter beschreibt Bruhn den absoluten Qualitätsbegriff, welcher die Wertung eines Gutes bzw. einer Dienstleistung zulässt. Somit kann es in verschiedene Klassifikationen unterteilt werden. Zum Schluss diskutiert Bruhn den wertbezogenen und herstellungsorientierten Qualitätsbegriff. Der wertbezogene Qualitätsbegriff kategorisiert das Preisleistungsverhältnis, während der herstellungsorientierte eine Wertung der Produkte nach ihrer Erzeugung hinsichtlich der betrieblichen Vorgaben ermöglicht.</w:t>
      </w:r>
      <w:r w:rsidR="00416A65">
        <w:rPr>
          <w:rStyle w:val="Funotenzeichen"/>
        </w:rPr>
        <w:footnoteReference w:id="37"/>
      </w:r>
      <w:r w:rsidRPr="00D579AC">
        <w:t xml:space="preserve"> </w:t>
      </w:r>
    </w:p>
    <w:p w14:paraId="573879C0" w14:textId="17A0FD34" w:rsidR="00EC1CFC" w:rsidRPr="00D579AC" w:rsidRDefault="00EC1CFC" w:rsidP="00A13598">
      <w:r w:rsidRPr="00C77A75">
        <w:t>Schönslebe</w:t>
      </w:r>
      <w:r w:rsidRPr="00D579AC">
        <w:t>n definiert Qualität im Unternehmen und bezieht sich dabei insbesondere auf die Qualität der im Unternehmen hergestellten Erzeugnisse, sowie der zum Ziel führenden Prozesse. Zusätzlich dazu beschreibt er einen hierarchisch übergeordneten Begriff. Demnach wird die Organisationsqualität an der Wahrnehmung bzw. Zufriedenheit von Stake- und Shareholdern gemessen.</w:t>
      </w:r>
      <w:r w:rsidR="00416A65">
        <w:rPr>
          <w:rStyle w:val="Funotenzeichen"/>
        </w:rPr>
        <w:footnoteReference w:id="38"/>
      </w:r>
      <w:r w:rsidR="00DD378C">
        <w:t xml:space="preserve"> </w:t>
      </w:r>
    </w:p>
    <w:p w14:paraId="2CA3B230" w14:textId="4321C678" w:rsidR="00EC1CFC" w:rsidRDefault="00B80045" w:rsidP="00A13598">
      <w:r w:rsidRPr="007B5FC1">
        <w:t xml:space="preserve">Die </w:t>
      </w:r>
      <w:r w:rsidR="000A7E00" w:rsidRPr="007B5FC1">
        <w:t>Bedeutung der Qualität innerhalb</w:t>
      </w:r>
      <w:r w:rsidR="00EC1CFC" w:rsidRPr="007B5FC1">
        <w:t xml:space="preserve"> </w:t>
      </w:r>
      <w:r w:rsidR="00B24017" w:rsidRPr="007B5FC1">
        <w:t>vorliegende</w:t>
      </w:r>
      <w:r w:rsidRPr="007B5FC1">
        <w:t>r</w:t>
      </w:r>
      <w:r w:rsidR="00EC1CFC" w:rsidRPr="007B5FC1">
        <w:t xml:space="preserve"> Arbeit </w:t>
      </w:r>
      <w:r w:rsidRPr="007B5FC1">
        <w:t xml:space="preserve">basiert </w:t>
      </w:r>
      <w:r w:rsidR="00EC1CFC" w:rsidRPr="007B5FC1">
        <w:t xml:space="preserve">insbesondere </w:t>
      </w:r>
      <w:r w:rsidRPr="007B5FC1">
        <w:t xml:space="preserve">auf </w:t>
      </w:r>
      <w:r w:rsidR="00EC1CFC" w:rsidRPr="007B5FC1">
        <w:t>Prozessen</w:t>
      </w:r>
      <w:r w:rsidR="007B5FC1">
        <w:t>. Aus diesem Grund wird</w:t>
      </w:r>
      <w:r w:rsidR="000A7E00" w:rsidRPr="007B5FC1">
        <w:t xml:space="preserve"> dieser Begriff </w:t>
      </w:r>
      <w:r w:rsidR="00EC1CFC" w:rsidRPr="007B5FC1">
        <w:t xml:space="preserve">als Merkmal einer erbrachten </w:t>
      </w:r>
      <w:r w:rsidR="00EC1CFC" w:rsidRPr="007B5FC1">
        <w:lastRenderedPageBreak/>
        <w:t xml:space="preserve">Leistung, der </w:t>
      </w:r>
      <w:r w:rsidR="00163248" w:rsidRPr="007B5FC1">
        <w:t xml:space="preserve">dadurch </w:t>
      </w:r>
      <w:r w:rsidR="00EC1CFC" w:rsidRPr="007B5FC1">
        <w:t>entstandenen Ergebnisse sowie de</w:t>
      </w:r>
      <w:r w:rsidR="000A7E00" w:rsidRPr="007B5FC1">
        <w:t>s</w:t>
      </w:r>
      <w:r w:rsidR="00EC1CFC" w:rsidRPr="007B5FC1">
        <w:t xml:space="preserve"> dafür benötigten </w:t>
      </w:r>
      <w:r w:rsidR="000A7E00" w:rsidRPr="007B5FC1">
        <w:t xml:space="preserve">Arbeitseinsatzes </w:t>
      </w:r>
      <w:r w:rsidR="00EC1CFC" w:rsidRPr="007B5FC1">
        <w:t xml:space="preserve">im Verhältnis zur investierten Zeit </w:t>
      </w:r>
      <w:r w:rsidRPr="007B5FC1">
        <w:t>definiert</w:t>
      </w:r>
      <w:r w:rsidR="00EC1CFC" w:rsidRPr="007B5FC1">
        <w:t>.</w:t>
      </w:r>
    </w:p>
    <w:p w14:paraId="0CEC7C1C" w14:textId="12017251" w:rsidR="00DD378C" w:rsidRDefault="00DD378C" w:rsidP="00A13598">
      <w:r>
        <w:t>Steigende Anforderungen an eine hohe Qualität führten zur Entwicklung der Qualitätskontrolle über die Qualitätssicherung, bis hin zum QM.</w:t>
      </w:r>
      <w:r>
        <w:rPr>
          <w:rStyle w:val="Funotenzeichen"/>
        </w:rPr>
        <w:footnoteReference w:id="39"/>
      </w:r>
    </w:p>
    <w:p w14:paraId="04DFAE55" w14:textId="45A1631D" w:rsidR="00EC1CFC" w:rsidRDefault="00EC1CFC" w:rsidP="00DD378C">
      <w:pPr>
        <w:pStyle w:val="berschrift2"/>
      </w:pPr>
      <w:bookmarkStart w:id="52" w:name="_Toc27154196"/>
      <w:r>
        <w:t>Qualitätsmanagement</w:t>
      </w:r>
      <w:r w:rsidR="00DD378C">
        <w:t xml:space="preserve"> und Qualitätsmanagementsysteme</w:t>
      </w:r>
      <w:bookmarkEnd w:id="52"/>
    </w:p>
    <w:p w14:paraId="78302811" w14:textId="29263054" w:rsidR="00EC1CFC" w:rsidRDefault="00DD378C" w:rsidP="00A13598">
      <w:r>
        <w:t>Das QM</w:t>
      </w:r>
      <w:r w:rsidR="00EC1CFC" w:rsidRPr="00D579AC">
        <w:t xml:space="preserve"> wird durch die DIN EN ISO 9000:20</w:t>
      </w:r>
      <w:r w:rsidR="00A27ED0">
        <w:t>1</w:t>
      </w:r>
      <w:r w:rsidR="00EC1CFC" w:rsidRPr="00D579AC">
        <w:t>5 als „[…] aufeinander abgestimmte Tätigkeiten zum Leiten und Lenken einer Organisation bezüglich Qualität […]“</w:t>
      </w:r>
      <w:r w:rsidR="00416A65">
        <w:rPr>
          <w:rStyle w:val="Funotenzeichen"/>
        </w:rPr>
        <w:footnoteReference w:id="40"/>
      </w:r>
      <w:r w:rsidR="00EC1CFC" w:rsidRPr="00D579AC">
        <w:t xml:space="preserve"> definiert. Das bedeutet, die Aufgabe des </w:t>
      </w:r>
      <w:r w:rsidR="00EC1CFC" w:rsidRPr="00A3659A">
        <w:t>QM</w:t>
      </w:r>
      <w:r w:rsidR="00EC1CFC" w:rsidRPr="00D579AC">
        <w:t xml:space="preserve"> ist das Unternehmen hinsichtlich der Qualität zielkonform zu führen. Somit ist dies eine systematische Steuerung und Organisation von Prozessen, deren Ziel die Erfüllung der Anforderungen seitens des Kunden anhand der Eigenschaften eines Produktes bzw. einer Dienstleistung ist. Dies wird unter der Prämisse einer kontinuierlichen Verbesserung der Leistungen sowie Organisation verfolgt.</w:t>
      </w:r>
      <w:r w:rsidR="00416A65">
        <w:rPr>
          <w:rStyle w:val="Funotenzeichen"/>
        </w:rPr>
        <w:footnoteReference w:id="41"/>
      </w:r>
      <w:r w:rsidR="00EC1CFC" w:rsidRPr="00D579AC">
        <w:t xml:space="preserve"> </w:t>
      </w:r>
    </w:p>
    <w:p w14:paraId="46575EB5" w14:textId="1132D06B" w:rsidR="00EC51D6" w:rsidRDefault="00EC1CFC" w:rsidP="00EC51D6">
      <w:pPr>
        <w:rPr>
          <w:color w:val="000000" w:themeColor="text1"/>
        </w:rPr>
      </w:pPr>
      <w:r w:rsidRPr="00D579AC">
        <w:t xml:space="preserve">Czaja ergänzt dies und ordnet die Verantwortung bezüglich Erreichung und Erhalt der Qualitätsziele </w:t>
      </w:r>
      <w:r w:rsidR="00CB015C">
        <w:t>und</w:t>
      </w:r>
      <w:r w:rsidRPr="00D579AC">
        <w:t xml:space="preserve"> des Qualitätsniveaus der Unternehmensführung zu. Sie hat zur Aufgabe, sämtliche relevanten Arbeitsvorgänge und Methoden festzulegen und zu überwachen. Insofern ist das Qualitätsmanagement das Instrument zur Verhinderung auftretender Mängel bzw. Fehler innerhalb der erbrachten Leistung, sowie das methodische Isolieren möglicher Fehlerquellen.</w:t>
      </w:r>
      <w:r w:rsidR="003800A7">
        <w:rPr>
          <w:rStyle w:val="Funotenzeichen"/>
        </w:rPr>
        <w:footnoteReference w:id="42"/>
      </w:r>
      <w:r w:rsidRPr="00D579AC">
        <w:t xml:space="preserve"> </w:t>
      </w:r>
      <w:r w:rsidR="004E703B" w:rsidRPr="004E703B">
        <w:t xml:space="preserve">Die Qualität von Produkten und Prozessen </w:t>
      </w:r>
      <w:r w:rsidR="00972C14" w:rsidRPr="004E703B">
        <w:t xml:space="preserve">steht </w:t>
      </w:r>
      <w:r w:rsidR="004E703B" w:rsidRPr="004E703B">
        <w:t xml:space="preserve">somit </w:t>
      </w:r>
      <w:r w:rsidR="00972C14" w:rsidRPr="004E703B">
        <w:t>im direkten Zus</w:t>
      </w:r>
      <w:r w:rsidR="00972C14">
        <w:t>ammenhang mit der Wirtschaftlichkeit eines Unternehmens.</w:t>
      </w:r>
      <w:r w:rsidR="004E703B">
        <w:t xml:space="preserve"> Diese spiegelt sich in den Qualitätskosten, die sich aus Prüfkosten, Fehlerverhütungsko</w:t>
      </w:r>
      <w:r w:rsidR="00241B7D">
        <w:t>s</w:t>
      </w:r>
      <w:r w:rsidR="004E703B">
        <w:t>ten und Fehlerkosten zusammensetzen, wider.</w:t>
      </w:r>
      <w:r w:rsidR="004E703B">
        <w:rPr>
          <w:rStyle w:val="Funotenzeichen"/>
        </w:rPr>
        <w:footnoteReference w:id="43"/>
      </w:r>
      <w:r w:rsidR="004E703B">
        <w:t xml:space="preserve"> </w:t>
      </w:r>
      <w:r w:rsidR="00553D14">
        <w:t>Etwa 70 – 80 % der Fehler und somit Kosten haben ihren Ursprung bereits in der Entwicklungs- und Konstruktionsphase, werden allerdings zu 80 % erst bei der Endprüfung oder gar beim Kunden entdeckt.</w:t>
      </w:r>
      <w:r w:rsidR="00553D14">
        <w:rPr>
          <w:rStyle w:val="Funotenzeichen"/>
        </w:rPr>
        <w:footnoteReference w:id="44"/>
      </w:r>
      <w:r w:rsidR="00EC51D6">
        <w:t xml:space="preserve"> </w:t>
      </w:r>
      <w:r w:rsidR="00EC51D6">
        <w:rPr>
          <w:color w:val="000000" w:themeColor="text1"/>
        </w:rPr>
        <w:t>J</w:t>
      </w:r>
      <w:r w:rsidR="00EC51D6" w:rsidRPr="00AD0097">
        <w:rPr>
          <w:color w:val="000000" w:themeColor="text1"/>
        </w:rPr>
        <w:t>e später ein Fehler entdeckt wird, desto schwieriger und teurer ist es den Fehler zu beheben</w:t>
      </w:r>
      <w:r w:rsidR="00EC51D6">
        <w:rPr>
          <w:color w:val="000000" w:themeColor="text1"/>
        </w:rPr>
        <w:t>. Bestätigt wird dies durch die sogenannte „Rule-of-Ten der Fehlerkosten“ (</w:t>
      </w:r>
      <w:r w:rsidR="00EC51D6">
        <w:rPr>
          <w:color w:val="000000" w:themeColor="text1"/>
        </w:rPr>
        <w:fldChar w:fldCharType="begin"/>
      </w:r>
      <w:r w:rsidR="00EC51D6">
        <w:rPr>
          <w:color w:val="000000" w:themeColor="text1"/>
        </w:rPr>
        <w:instrText xml:space="preserve"> REF _Ref25784439 \h  \* MERGEFORMAT </w:instrText>
      </w:r>
      <w:r w:rsidR="00EC51D6">
        <w:rPr>
          <w:color w:val="000000" w:themeColor="text1"/>
        </w:rPr>
      </w:r>
      <w:r w:rsidR="00EC51D6">
        <w:rPr>
          <w:color w:val="000000" w:themeColor="text1"/>
        </w:rPr>
        <w:fldChar w:fldCharType="separate"/>
      </w:r>
      <w:r w:rsidR="00750D65">
        <w:t xml:space="preserve">Abbildung </w:t>
      </w:r>
      <w:r w:rsidR="00750D65">
        <w:rPr>
          <w:noProof/>
        </w:rPr>
        <w:t>7</w:t>
      </w:r>
      <w:r w:rsidR="00EC51D6">
        <w:rPr>
          <w:color w:val="000000" w:themeColor="text1"/>
        </w:rPr>
        <w:fldChar w:fldCharType="end"/>
      </w:r>
      <w:r w:rsidR="00EC51D6">
        <w:rPr>
          <w:color w:val="000000" w:themeColor="text1"/>
        </w:rPr>
        <w:t>).</w:t>
      </w:r>
    </w:p>
    <w:p w14:paraId="18FFB2F1" w14:textId="5B1817D6" w:rsidR="00241B7D" w:rsidRDefault="00241B7D" w:rsidP="00EC51D6">
      <w:pPr>
        <w:jc w:val="center"/>
      </w:pPr>
      <w:r w:rsidRPr="00751C1B">
        <w:rPr>
          <w:noProof/>
        </w:rPr>
        <w:lastRenderedPageBreak/>
        <w:drawing>
          <wp:inline distT="0" distB="0" distL="0" distR="0" wp14:anchorId="0FCDC717" wp14:editId="5D3B297B">
            <wp:extent cx="3132499" cy="2909016"/>
            <wp:effectExtent l="0" t="0" r="0" b="0"/>
            <wp:docPr id="1176" name="Grafik 1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172629" cy="2946283"/>
                    </a:xfrm>
                    <a:prstGeom prst="rect">
                      <a:avLst/>
                    </a:prstGeom>
                    <a:noFill/>
                    <a:ln>
                      <a:noFill/>
                    </a:ln>
                  </pic:spPr>
                </pic:pic>
              </a:graphicData>
            </a:graphic>
          </wp:inline>
        </w:drawing>
      </w:r>
    </w:p>
    <w:p w14:paraId="248073B0" w14:textId="1BA869D2" w:rsidR="00241B7D" w:rsidRDefault="00241B7D" w:rsidP="00241B7D">
      <w:pPr>
        <w:pStyle w:val="Beschriftung"/>
        <w:rPr>
          <w:highlight w:val="yellow"/>
        </w:rPr>
      </w:pPr>
      <w:bookmarkStart w:id="53" w:name="_Ref25784439"/>
      <w:bookmarkStart w:id="54" w:name="_Toc27292002"/>
      <w:r>
        <w:t xml:space="preserve">Abbildung </w:t>
      </w:r>
      <w:fldSimple w:instr=" SEQ Abbildung \* ARABIC ">
        <w:r w:rsidR="00750D65">
          <w:rPr>
            <w:noProof/>
          </w:rPr>
          <w:t>7</w:t>
        </w:r>
      </w:fldSimple>
      <w:bookmarkEnd w:id="53"/>
      <w:r>
        <w:t>: Rule of Ten</w:t>
      </w:r>
      <w:r>
        <w:rPr>
          <w:rStyle w:val="Funotenzeichen"/>
        </w:rPr>
        <w:footnoteReference w:id="45"/>
      </w:r>
      <w:bookmarkEnd w:id="54"/>
    </w:p>
    <w:p w14:paraId="4CEB50B9" w14:textId="61F8B821" w:rsidR="00EC51D6" w:rsidRPr="00EC51D6" w:rsidRDefault="00EC51D6" w:rsidP="00241B7D">
      <w:pPr>
        <w:rPr>
          <w:color w:val="000000" w:themeColor="text1"/>
        </w:rPr>
      </w:pPr>
      <w:r>
        <w:rPr>
          <w:color w:val="000000" w:themeColor="text1"/>
        </w:rPr>
        <w:t>Diese</w:t>
      </w:r>
      <w:r w:rsidR="00241B7D" w:rsidRPr="00AD0097">
        <w:rPr>
          <w:color w:val="000000" w:themeColor="text1"/>
        </w:rPr>
        <w:t xml:space="preserve"> besagt, dass </w:t>
      </w:r>
      <w:r>
        <w:rPr>
          <w:color w:val="000000" w:themeColor="text1"/>
        </w:rPr>
        <w:t>die</w:t>
      </w:r>
      <w:r w:rsidR="00241B7D" w:rsidRPr="00AD0097">
        <w:rPr>
          <w:color w:val="000000" w:themeColor="text1"/>
        </w:rPr>
        <w:t xml:space="preserve"> </w:t>
      </w:r>
      <w:r>
        <w:rPr>
          <w:color w:val="000000" w:themeColor="text1"/>
        </w:rPr>
        <w:t>Fehlerk</w:t>
      </w:r>
      <w:r w:rsidR="00241B7D" w:rsidRPr="00AD0097">
        <w:rPr>
          <w:color w:val="000000" w:themeColor="text1"/>
        </w:rPr>
        <w:t xml:space="preserve">osten von einer Phase zur nächsten </w:t>
      </w:r>
      <w:r>
        <w:rPr>
          <w:color w:val="000000" w:themeColor="text1"/>
        </w:rPr>
        <w:t>logarithmisch ansteigen.</w:t>
      </w:r>
      <w:r>
        <w:rPr>
          <w:rStyle w:val="Funotenzeichen"/>
          <w:color w:val="000000" w:themeColor="text1"/>
        </w:rPr>
        <w:footnoteReference w:id="46"/>
      </w:r>
      <w:r w:rsidR="00241B7D" w:rsidRPr="00AD0097">
        <w:rPr>
          <w:color w:val="000000" w:themeColor="text1"/>
        </w:rPr>
        <w:t xml:space="preserve"> </w:t>
      </w:r>
      <w:r>
        <w:rPr>
          <w:color w:val="000000" w:themeColor="text1"/>
        </w:rPr>
        <w:t>Daraus lässt</w:t>
      </w:r>
      <w:r w:rsidR="0001337B">
        <w:rPr>
          <w:color w:val="000000" w:themeColor="text1"/>
        </w:rPr>
        <w:t xml:space="preserve"> sich</w:t>
      </w:r>
      <w:r>
        <w:rPr>
          <w:color w:val="000000" w:themeColor="text1"/>
        </w:rPr>
        <w:t xml:space="preserve"> schließen, dass eine frühzeitige Fehlerentdeckung sowie -behebung einen positiven Beitrag zur Wirtschaftlichkeit des Unternehmens leistet. Aus diesem Grund stellt dies ein Qualitätsziel des VSC dar.</w:t>
      </w:r>
    </w:p>
    <w:p w14:paraId="09858DF0" w14:textId="226E0A21" w:rsidR="004B79FE" w:rsidRDefault="00EC1CFC" w:rsidP="00EC51D6">
      <w:r w:rsidRPr="00BE6D9F">
        <w:t>Um die systematische Umsetzung der Qualitätsziele zu erreichen, werden Qualitätsmanagementsysteme (QMS) aufgebaut. Unter der Berücksichtigung der allgemein bekannten Definition eines Systems, welches die Wechselwirkungen einzelner Elemente innerhalb eines klar definierten Bereichs beschreibt und des Begriffs des Managementsystems, welches die notwendigen Maßnahmen zum Erreichen eines Ziels definiert, kann de</w:t>
      </w:r>
      <w:r w:rsidR="006313C6" w:rsidRPr="00BE6D9F">
        <w:t>r</w:t>
      </w:r>
      <w:r w:rsidRPr="00BE6D9F">
        <w:t xml:space="preserve"> Begriff des Qualitätsmanagementsystems ab</w:t>
      </w:r>
      <w:r w:rsidR="006313C6" w:rsidRPr="00BE6D9F">
        <w:t>ge</w:t>
      </w:r>
      <w:r w:rsidRPr="00BE6D9F">
        <w:t>leite</w:t>
      </w:r>
      <w:r w:rsidR="006313C6" w:rsidRPr="00BE6D9F">
        <w:t>t werden</w:t>
      </w:r>
      <w:r w:rsidRPr="00BE6D9F">
        <w:t>. Es beschreibt die gesamte Organisation der Unternehmensstruktur unter Berücksichtigung aller systemrelevanten Faktoren zur Erreichung unternehmensspezifischer Ziele bezüglich Qualität.</w:t>
      </w:r>
      <w:r w:rsidR="00BE6D9F">
        <w:rPr>
          <w:rStyle w:val="Funotenzeichen"/>
        </w:rPr>
        <w:footnoteReference w:id="47"/>
      </w:r>
      <w:r w:rsidRPr="00BE6D9F">
        <w:t xml:space="preserve"> </w:t>
      </w:r>
    </w:p>
    <w:p w14:paraId="0E135C96" w14:textId="77777777" w:rsidR="00DD378C" w:rsidRDefault="00DD378C" w:rsidP="00DD378C">
      <w:pPr>
        <w:pStyle w:val="berschrift2"/>
      </w:pPr>
      <w:bookmarkStart w:id="55" w:name="_Toc27154197"/>
      <w:r>
        <w:t>Einbindung der Prozesse in das Qualitätsmanagement</w:t>
      </w:r>
      <w:bookmarkEnd w:id="55"/>
    </w:p>
    <w:p w14:paraId="63A2A93B" w14:textId="6DC58058" w:rsidR="00527F35" w:rsidRDefault="00364FAF" w:rsidP="00DD378C">
      <w:r>
        <w:t>Aufgabe</w:t>
      </w:r>
      <w:r w:rsidR="000B0975">
        <w:t xml:space="preserve"> des Prozessmanagements ist es, durch nachhaltige Optimierung der Prozesse eine Verbesserung der Qualität zu erreichen. Durch Aspekte wie das Anliegen</w:t>
      </w:r>
      <w:r w:rsidR="00550E79">
        <w:t>,</w:t>
      </w:r>
      <w:r w:rsidR="000B0975">
        <w:t xml:space="preserve"> Fehler zu minimieren, Abläufe zu systematisieren und beschleunigen, wird die thematische Nähe</w:t>
      </w:r>
      <w:r w:rsidR="00550E79">
        <w:t xml:space="preserve"> des QM</w:t>
      </w:r>
      <w:r w:rsidR="000B0975">
        <w:t xml:space="preserve"> zum Prozessmanagement deutlich.</w:t>
      </w:r>
      <w:r w:rsidR="00F13DEC">
        <w:t xml:space="preserve"> </w:t>
      </w:r>
    </w:p>
    <w:p w14:paraId="4AEE65E1" w14:textId="5914ADE7" w:rsidR="00322EE7" w:rsidRDefault="00322EE7" w:rsidP="00DD378C">
      <w:r>
        <w:lastRenderedPageBreak/>
        <w:t>Demnach</w:t>
      </w:r>
      <w:r w:rsidRPr="00D579AC">
        <w:t xml:space="preserve"> unterstützt das Prozessmanagement das </w:t>
      </w:r>
      <w:r>
        <w:t>QM</w:t>
      </w:r>
      <w:r>
        <w:rPr>
          <w:rStyle w:val="Funotenzeichen"/>
        </w:rPr>
        <w:footnoteReference w:id="48"/>
      </w:r>
      <w:r>
        <w:t xml:space="preserve">, indem </w:t>
      </w:r>
      <w:r w:rsidRPr="00B3567E">
        <w:t>der prozessorientierte Ansatz eine enge Kopplung mit dem Q</w:t>
      </w:r>
      <w:r w:rsidR="00D601F6">
        <w:t>M</w:t>
      </w:r>
      <w:r w:rsidRPr="00B3567E">
        <w:t xml:space="preserve"> sicherstellt. Hierdurch</w:t>
      </w:r>
      <w:r w:rsidR="00B3567E" w:rsidRPr="00B3567E">
        <w:t xml:space="preserve"> wird</w:t>
      </w:r>
      <w:r w:rsidRPr="00B3567E">
        <w:t xml:space="preserve"> der methodische Aspekt des Q</w:t>
      </w:r>
      <w:r w:rsidR="00D601F6">
        <w:t>M</w:t>
      </w:r>
      <w:r w:rsidRPr="00B3567E">
        <w:t xml:space="preserve"> mit der ablauf- und zielorientierten Systematik des Prozessmanagements im „Prozessorientierten Qualitätsmanagement“ </w:t>
      </w:r>
      <w:r w:rsidR="00B3567E" w:rsidRPr="00B3567E">
        <w:t xml:space="preserve">kombiniert und </w:t>
      </w:r>
      <w:r w:rsidRPr="00B3567E">
        <w:t>realisiert.</w:t>
      </w:r>
      <w:r w:rsidR="00B3567E">
        <w:rPr>
          <w:rStyle w:val="Funotenzeichen"/>
        </w:rPr>
        <w:footnoteReference w:id="49"/>
      </w:r>
    </w:p>
    <w:p w14:paraId="2BD21040" w14:textId="15FCDDC9" w:rsidR="00DD378C" w:rsidRDefault="00DD378C" w:rsidP="00DD378C">
      <w:r>
        <w:t>Das</w:t>
      </w:r>
      <w:r w:rsidRPr="00D579AC">
        <w:t xml:space="preserve"> prozessorientierte </w:t>
      </w:r>
      <w:r>
        <w:t xml:space="preserve">QM leistet </w:t>
      </w:r>
      <w:r w:rsidRPr="00D579AC">
        <w:t xml:space="preserve">einen erheblichen Beitrag zur kontinuierlichen Verbesserung. Es basiert auf dem durch DIN EN ISO </w:t>
      </w:r>
      <w:r w:rsidRPr="005A4CEE">
        <w:t>9001 gefördertem prozessorientierten Ansatz. Grundsätzlich soll hierbei einem Unternehmen ermöglicht werden</w:t>
      </w:r>
      <w:r w:rsidR="00FB70D9">
        <w:t>,</w:t>
      </w:r>
      <w:r w:rsidRPr="00D579AC">
        <w:t xml:space="preserve"> vorhandene Prozesse und deren Wechselwirkungen zu begreifen</w:t>
      </w:r>
      <w:r w:rsidR="00FB70D9">
        <w:t>,</w:t>
      </w:r>
      <w:r w:rsidRPr="00D579AC">
        <w:t xml:space="preserve"> und somit eine Verbesserung der unternehmerischen Gesamtleistung einzuleiten. Hierbei dient der P</w:t>
      </w:r>
      <w:r>
        <w:t>lan-</w:t>
      </w:r>
      <w:r w:rsidRPr="00D579AC">
        <w:t>D</w:t>
      </w:r>
      <w:r>
        <w:t>o-</w:t>
      </w:r>
      <w:r w:rsidRPr="00D579AC">
        <w:t>C</w:t>
      </w:r>
      <w:r>
        <w:t>heck-</w:t>
      </w:r>
      <w:r w:rsidRPr="00D579AC">
        <w:t>A</w:t>
      </w:r>
      <w:r>
        <w:t>ct</w:t>
      </w:r>
      <w:r w:rsidRPr="00D579AC">
        <w:t>-Zyklus</w:t>
      </w:r>
      <w:r>
        <w:t xml:space="preserve"> (PDCA-Zyklus)</w:t>
      </w:r>
      <w:r w:rsidRPr="00D579AC">
        <w:t xml:space="preserve"> </w:t>
      </w:r>
      <w:r>
        <w:t xml:space="preserve">oder Demingkreis </w:t>
      </w:r>
      <w:r w:rsidRPr="00D579AC">
        <w:t xml:space="preserve">als Unterstützung. Angewandt wird dieser sowohl auf isolierte Prozesse als auch auf das </w:t>
      </w:r>
      <w:r>
        <w:t xml:space="preserve">QMS </w:t>
      </w:r>
      <w:r w:rsidR="00FB70D9">
        <w:t>in seiner</w:t>
      </w:r>
      <w:r w:rsidRPr="00D579AC">
        <w:t xml:space="preserve"> Gesamtheit. Anhand der folgenden Abbildung kann der PDCA-Zyklus in die Norm eingegliedert werden und deren Struktur verdeutlichen.</w:t>
      </w:r>
    </w:p>
    <w:p w14:paraId="34C63028" w14:textId="77777777" w:rsidR="00DD378C" w:rsidRDefault="00DD378C" w:rsidP="00DD378C">
      <w:pPr>
        <w:keepNext/>
      </w:pPr>
      <w:r w:rsidRPr="00165DF8">
        <w:rPr>
          <w:noProof/>
        </w:rPr>
        <w:drawing>
          <wp:inline distT="0" distB="0" distL="0" distR="0" wp14:anchorId="4DA41D73" wp14:editId="2C0AAB5B">
            <wp:extent cx="5579745" cy="2981325"/>
            <wp:effectExtent l="0" t="0" r="0" b="0"/>
            <wp:docPr id="1164" name="Grafik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79745" cy="2981325"/>
                    </a:xfrm>
                    <a:prstGeom prst="rect">
                      <a:avLst/>
                    </a:prstGeom>
                    <a:noFill/>
                    <a:ln>
                      <a:noFill/>
                    </a:ln>
                  </pic:spPr>
                </pic:pic>
              </a:graphicData>
            </a:graphic>
          </wp:inline>
        </w:drawing>
      </w:r>
    </w:p>
    <w:p w14:paraId="32323E42" w14:textId="35802BB7" w:rsidR="00DD378C" w:rsidRPr="00D579AC" w:rsidRDefault="00DD378C" w:rsidP="00DD378C">
      <w:pPr>
        <w:pStyle w:val="Beschriftung"/>
      </w:pPr>
      <w:bookmarkStart w:id="56" w:name="_Toc27292003"/>
      <w:r>
        <w:t xml:space="preserve">Abbildung </w:t>
      </w:r>
      <w:fldSimple w:instr=" SEQ Abbildung \* ARABIC ">
        <w:r w:rsidR="00750D65">
          <w:rPr>
            <w:noProof/>
          </w:rPr>
          <w:t>8</w:t>
        </w:r>
      </w:fldSimple>
      <w:r>
        <w:t>: Darstellung der Norm DIN EN ISO 9001:2015-11 im PDCA-Zyklus</w:t>
      </w:r>
      <w:r>
        <w:rPr>
          <w:rStyle w:val="Funotenzeichen"/>
        </w:rPr>
        <w:footnoteReference w:id="50"/>
      </w:r>
      <w:bookmarkEnd w:id="56"/>
    </w:p>
    <w:p w14:paraId="4C8B27A4" w14:textId="733FCF45" w:rsidR="00DD378C" w:rsidRPr="00D579AC" w:rsidRDefault="00DD378C" w:rsidP="00DD378C">
      <w:pPr>
        <w:spacing w:after="240"/>
      </w:pPr>
      <w:r w:rsidRPr="00D579AC">
        <w:t>Mithilfe dieses Ansatzes sollen demnach unter Berücksichtigung der notwendigen</w:t>
      </w:r>
      <w:r w:rsidR="00A6548A">
        <w:t>,</w:t>
      </w:r>
      <w:r w:rsidRPr="00D579AC">
        <w:t xml:space="preserve"> kontinuierlichen Verbesserung folgende, für das Unternehmen relevante</w:t>
      </w:r>
      <w:r w:rsidR="00A6548A">
        <w:t>,</w:t>
      </w:r>
      <w:r w:rsidRPr="00D579AC">
        <w:t xml:space="preserve"> Aspekte ermöglicht </w:t>
      </w:r>
      <w:r w:rsidRPr="001367BE">
        <w:t>bzw.</w:t>
      </w:r>
      <w:r w:rsidRPr="00D579AC">
        <w:t xml:space="preserve"> erfüllt werde</w:t>
      </w:r>
      <w:r w:rsidRPr="001367BE">
        <w:t>n:</w:t>
      </w:r>
      <w:r w:rsidRPr="00D579AC">
        <w:t xml:space="preserve"> </w:t>
      </w:r>
    </w:p>
    <w:p w14:paraId="117CAB3A" w14:textId="77777777" w:rsidR="00DD378C" w:rsidRPr="00EC1CFC" w:rsidRDefault="00DD378C" w:rsidP="00DD378C">
      <w:pPr>
        <w:pStyle w:val="Listenabsatz"/>
        <w:numPr>
          <w:ilvl w:val="0"/>
          <w:numId w:val="10"/>
        </w:numPr>
        <w:rPr>
          <w:sz w:val="24"/>
          <w:szCs w:val="24"/>
        </w:rPr>
      </w:pPr>
      <w:r w:rsidRPr="00EC1CFC">
        <w:rPr>
          <w:sz w:val="24"/>
          <w:szCs w:val="24"/>
        </w:rPr>
        <w:t>Unternehmerische Prozesse im Hinblick auf Wertschöpfung zu betrachten</w:t>
      </w:r>
    </w:p>
    <w:p w14:paraId="76C19214" w14:textId="77777777" w:rsidR="00DD378C" w:rsidRPr="00EC1CFC" w:rsidRDefault="00DD378C" w:rsidP="00DD378C">
      <w:pPr>
        <w:pStyle w:val="Listenabsatz"/>
        <w:numPr>
          <w:ilvl w:val="0"/>
          <w:numId w:val="10"/>
        </w:numPr>
        <w:rPr>
          <w:sz w:val="24"/>
          <w:szCs w:val="24"/>
        </w:rPr>
      </w:pPr>
      <w:r w:rsidRPr="00EC1CFC">
        <w:rPr>
          <w:sz w:val="24"/>
          <w:szCs w:val="24"/>
        </w:rPr>
        <w:lastRenderedPageBreak/>
        <w:t>Anforderungen an das Unternehmen und deren fortlaufende Einhaltung zu verstehen</w:t>
      </w:r>
    </w:p>
    <w:p w14:paraId="7B0E0A70" w14:textId="77777777" w:rsidR="00DD378C" w:rsidRPr="00EC1CFC" w:rsidRDefault="00DD378C" w:rsidP="00DD378C">
      <w:pPr>
        <w:pStyle w:val="Listenabsatz"/>
        <w:numPr>
          <w:ilvl w:val="0"/>
          <w:numId w:val="10"/>
        </w:numPr>
        <w:rPr>
          <w:sz w:val="24"/>
          <w:szCs w:val="24"/>
        </w:rPr>
      </w:pPr>
      <w:r w:rsidRPr="00EC1CFC">
        <w:rPr>
          <w:sz w:val="24"/>
          <w:szCs w:val="24"/>
        </w:rPr>
        <w:t>Prozesse basierend auf der Bewertung von Daten und Informationen zu verbessern</w:t>
      </w:r>
    </w:p>
    <w:p w14:paraId="64B37095" w14:textId="28F4B6C2" w:rsidR="00DD378C" w:rsidRDefault="00DD378C" w:rsidP="00DD378C">
      <w:pPr>
        <w:pStyle w:val="Listenabsatz"/>
        <w:numPr>
          <w:ilvl w:val="0"/>
          <w:numId w:val="10"/>
        </w:numPr>
        <w:rPr>
          <w:sz w:val="24"/>
          <w:szCs w:val="24"/>
        </w:rPr>
      </w:pPr>
      <w:r w:rsidRPr="00EC1CFC">
        <w:rPr>
          <w:sz w:val="24"/>
          <w:szCs w:val="24"/>
        </w:rPr>
        <w:t>Wirksame Prozessleistungen für einen allgemeinen Erfolg zu erreichen</w:t>
      </w:r>
      <w:r>
        <w:rPr>
          <w:sz w:val="24"/>
          <w:szCs w:val="24"/>
        </w:rPr>
        <w:t>.</w:t>
      </w:r>
      <w:r>
        <w:rPr>
          <w:rStyle w:val="Funotenzeichen"/>
          <w:szCs w:val="24"/>
        </w:rPr>
        <w:footnoteReference w:id="51"/>
      </w:r>
    </w:p>
    <w:p w14:paraId="0E7FA778" w14:textId="42306E40" w:rsidR="006E1C24" w:rsidRPr="006E1C24" w:rsidRDefault="00B3567E" w:rsidP="00B3567E">
      <w:pPr>
        <w:rPr>
          <w:szCs w:val="24"/>
        </w:rPr>
      </w:pPr>
      <w:r w:rsidRPr="006E1C24">
        <w:rPr>
          <w:szCs w:val="24"/>
        </w:rPr>
        <w:t>Um diesen Anforderungen gerecht zu werden, bedient sich das QM dedizierter Methoden zur gezielten Prozessoptimierung</w:t>
      </w:r>
      <w:r w:rsidR="006E1C24">
        <w:rPr>
          <w:szCs w:val="24"/>
        </w:rPr>
        <w:t xml:space="preserve">, die </w:t>
      </w:r>
      <w:r w:rsidR="006E1C24" w:rsidRPr="006E1C24">
        <w:rPr>
          <w:szCs w:val="24"/>
        </w:rPr>
        <w:t>n</w:t>
      </w:r>
      <w:r w:rsidR="00D601F6" w:rsidRPr="006E1C24">
        <w:rPr>
          <w:szCs w:val="24"/>
        </w:rPr>
        <w:t xml:space="preserve">achfolgend </w:t>
      </w:r>
      <w:r w:rsidR="006E1C24" w:rsidRPr="006E1C24">
        <w:rPr>
          <w:szCs w:val="24"/>
        </w:rPr>
        <w:t>näher erläutert werden.</w:t>
      </w:r>
    </w:p>
    <w:p w14:paraId="42C59425" w14:textId="1A470503" w:rsidR="00EC1CFC" w:rsidRDefault="00D601F6" w:rsidP="00EC1CFC">
      <w:pPr>
        <w:pStyle w:val="berschrift2"/>
      </w:pPr>
      <w:bookmarkStart w:id="57" w:name="_Ref26778764"/>
      <w:bookmarkStart w:id="58" w:name="_Toc27154198"/>
      <w:r>
        <w:t>Qualitätsmanagementmethoden zur</w:t>
      </w:r>
      <w:r w:rsidR="00EC1CFC">
        <w:t xml:space="preserve"> Prozessoptimierung</w:t>
      </w:r>
      <w:bookmarkEnd w:id="57"/>
      <w:bookmarkEnd w:id="58"/>
    </w:p>
    <w:p w14:paraId="0F675A57" w14:textId="37945552" w:rsidR="00735452" w:rsidRDefault="006E1C24" w:rsidP="00A13598">
      <w:r>
        <w:t>G</w:t>
      </w:r>
      <w:r w:rsidRPr="006E1C24">
        <w:t xml:space="preserve">rundsätzlich </w:t>
      </w:r>
      <w:r>
        <w:t xml:space="preserve">beinhaltet das QM </w:t>
      </w:r>
      <w:r w:rsidRPr="006E1C24">
        <w:t>zwei Ansätze der Prozessoptimierung, welche wiederum verschiedene Methoden beinhalten.</w:t>
      </w:r>
      <w:r>
        <w:t xml:space="preserve"> So </w:t>
      </w:r>
      <w:r w:rsidR="00EC1CFC" w:rsidRPr="001567A9">
        <w:t>ist es möglich die Prozessoptimierung stringent in die Prozesserneuerung (Revolution) sowie Prozessverbesserung (Evolution)</w:t>
      </w:r>
      <w:r>
        <w:t xml:space="preserve"> zu</w:t>
      </w:r>
      <w:r w:rsidR="00EC1CFC" w:rsidRPr="001567A9">
        <w:t xml:space="preserve"> unterteil</w:t>
      </w:r>
      <w:r>
        <w:t>en</w:t>
      </w:r>
      <w:r w:rsidR="00EC1CFC" w:rsidRPr="001567A9">
        <w:t xml:space="preserve">. Hierbei beschreibt die Revolution eine sprunghafte Verbesserung ausgelöst durch radikale Änderungen unternehmerischer Prozesse. Ausgelöst wird dies meist durch eine direkte Vorgabe des Managements. Im Gegensatz dazu weist die Evolution vielmehr eine Orientierung </w:t>
      </w:r>
      <w:r w:rsidR="00A6548A">
        <w:t xml:space="preserve">auf </w:t>
      </w:r>
      <w:r w:rsidR="00EC1CFC" w:rsidRPr="001567A9">
        <w:t>bestehende Prozesse auf. Hierbei wird der Prozess durch iterative Handlungen langfristig</w:t>
      </w:r>
      <w:r w:rsidR="00A6548A">
        <w:t xml:space="preserve"> und</w:t>
      </w:r>
      <w:r w:rsidR="00EC1CFC" w:rsidRPr="001567A9">
        <w:t xml:space="preserve"> kontinuierlich verbessert. Sprunghafte Verbesserungen sind mithilfe dieses Ansatzes dennoch erreichbar, indem</w:t>
      </w:r>
      <w:r w:rsidR="006313C6">
        <w:t xml:space="preserve"> </w:t>
      </w:r>
      <w:r w:rsidR="00EC1CFC" w:rsidRPr="001567A9">
        <w:t>die Gesamtheit am Prozess beteiligter Mitarbeiter bei dieser Handlung integriert</w:t>
      </w:r>
      <w:r w:rsidR="006313C6">
        <w:t xml:space="preserve"> wird</w:t>
      </w:r>
      <w:r w:rsidR="00EC1CFC" w:rsidRPr="001567A9">
        <w:t>. Die Ergebnisse der Evolution werden wiederum durch darauffolgende Iterationen gefestigt und gestärkt.</w:t>
      </w:r>
      <w:r w:rsidR="00994750">
        <w:rPr>
          <w:rStyle w:val="Funotenzeichen"/>
        </w:rPr>
        <w:footnoteReference w:id="52"/>
      </w:r>
      <w:r w:rsidR="00EC1CFC" w:rsidRPr="001567A9">
        <w:t xml:space="preserve"> </w:t>
      </w:r>
    </w:p>
    <w:p w14:paraId="5E24E402" w14:textId="4C8FF28F" w:rsidR="00EC1CFC" w:rsidRPr="001567A9" w:rsidRDefault="00735452" w:rsidP="00A13598">
      <w:r w:rsidRPr="001567A9">
        <w:t>Im vorliegenden Fall soll jedoch keine grundlegende Reorganisation des Unternehmens erfolgen. Stattdessen soll mit Hilfe bestehender Prozesse eine Schwachstellenanalyse durchgeführt werden. Auf dessen Basis werden Optimierungspotenziale herauskristallisiert, sodass die notwen</w:t>
      </w:r>
      <w:r>
        <w:t>d</w:t>
      </w:r>
      <w:r w:rsidRPr="001567A9">
        <w:t xml:space="preserve">igen Leistungssprünge im Prozess erreicht werden können. Aus diesem Grund </w:t>
      </w:r>
      <w:r>
        <w:t>befasst</w:t>
      </w:r>
      <w:r w:rsidRPr="001567A9">
        <w:t xml:space="preserve"> sich diese Arbeit nicht mit revolutionären Ansätzen</w:t>
      </w:r>
      <w:r>
        <w:t xml:space="preserve">, sodass nachfolgend </w:t>
      </w:r>
      <w:r w:rsidR="00EC1CFC" w:rsidRPr="001567A9">
        <w:t xml:space="preserve">Methoden </w:t>
      </w:r>
      <w:r>
        <w:t xml:space="preserve">des evolutionären Ansatzes erarbeitet </w:t>
      </w:r>
      <w:r w:rsidR="00EC1CFC" w:rsidRPr="001567A9">
        <w:t>werden.</w:t>
      </w:r>
    </w:p>
    <w:p w14:paraId="6262CE8F" w14:textId="51657092" w:rsidR="00EC1CFC" w:rsidRDefault="00EC1CFC" w:rsidP="00EC1CFC">
      <w:pPr>
        <w:pStyle w:val="berschrift3"/>
      </w:pPr>
      <w:bookmarkStart w:id="59" w:name="_Toc27154199"/>
      <w:r>
        <w:t>Lean Management</w:t>
      </w:r>
      <w:bookmarkEnd w:id="59"/>
    </w:p>
    <w:p w14:paraId="114F4A21" w14:textId="4F519076" w:rsidR="00EC1CFC" w:rsidRDefault="006313C6" w:rsidP="00A13598">
      <w:r>
        <w:t xml:space="preserve">Wird </w:t>
      </w:r>
      <w:r w:rsidR="00EC1CFC">
        <w:t>Lean Management</w:t>
      </w:r>
      <w:r>
        <w:t xml:space="preserve"> übersetzt</w:t>
      </w:r>
      <w:r w:rsidR="00EC1CFC">
        <w:t>,</w:t>
      </w:r>
      <w:r>
        <w:t xml:space="preserve"> so</w:t>
      </w:r>
      <w:r w:rsidR="00EC1CFC">
        <w:t xml:space="preserve"> bedeutet d</w:t>
      </w:r>
      <w:r>
        <w:t>ies</w:t>
      </w:r>
      <w:r w:rsidR="00EC1CFC">
        <w:t xml:space="preserve"> „schlankes Management“ oder auch „schlanke Verwaltung“.</w:t>
      </w:r>
      <w:r w:rsidR="00414AB4">
        <w:rPr>
          <w:rStyle w:val="Funotenzeichen"/>
        </w:rPr>
        <w:footnoteReference w:id="53"/>
      </w:r>
      <w:r w:rsidR="00EC1CFC">
        <w:t xml:space="preserve"> Grundsätzlich verfolgt die Kurzdefinition von Lean Management eine Abkehr vom traditionellen hierarchischen Ansatz </w:t>
      </w:r>
      <w:r w:rsidR="006A3614">
        <w:t xml:space="preserve">bzw. </w:t>
      </w:r>
      <w:r w:rsidR="00EC1CFC">
        <w:t xml:space="preserve">dessen </w:t>
      </w:r>
      <w:r w:rsidR="00EC1CFC">
        <w:lastRenderedPageBreak/>
        <w:t xml:space="preserve">Abbau. Stattdessen wird die Verantwortung direkt in die Leistungsbereiche des Unternehmens delegiert. Zusätzlich dazu soll die Arbeit in Gruppen fokussiert werden. Sodass letztlich eine ablaufoptimierte Organisation entsteht. </w:t>
      </w:r>
    </w:p>
    <w:p w14:paraId="641CC698" w14:textId="2A60E22A" w:rsidR="00EC1CFC" w:rsidRDefault="00EC1CFC" w:rsidP="00A13598">
      <w:r>
        <w:t>Allgemein kann das Lean Management in vier Segmente unterteilt werden. Es werden alle Stadien eines Produktes betrachtet. Hierbei sollen die Produktentwicklung, Beschaffungskanäle, Fertigung und Vertriebskanäle schlank sein.</w:t>
      </w:r>
      <w:r w:rsidR="00FC08A1">
        <w:rPr>
          <w:rStyle w:val="Funotenzeichen"/>
        </w:rPr>
        <w:footnoteReference w:id="54"/>
      </w:r>
      <w:r>
        <w:t xml:space="preserve"> Historisch entwickelte sich die schlanke Produktion (Lean Production) zu allererst. Dieser Bereich steht jedoch in Abhängigkeit zu produktionsfernen Bereichen. Aus diesem Grund wurde es um eben diese erweitert. Das Ergebnis dessen ist das Lean Management. Originär stammt diese Methode aus Japan</w:t>
      </w:r>
      <w:r w:rsidR="00F3684D">
        <w:t>,</w:t>
      </w:r>
      <w:r>
        <w:t xml:space="preserve"> genauer vom Unternehmen Toyota, welches damit eine Vorreiterrolle eigenommen hat. Wichtige Elemente des Toyota Production Systems sind eine allgemeine Reduktion des Flächenbedarfs, eine Zentrierung auf den Menschen, indem hohe Arbeitsteilung und Handlungsspielräume für Mitarbeiter angestrebt wird und eine kundenorientierte Fertigung.</w:t>
      </w:r>
      <w:r w:rsidR="00FC08A1">
        <w:rPr>
          <w:rStyle w:val="Funotenzeichen"/>
        </w:rPr>
        <w:footnoteReference w:id="55"/>
      </w:r>
      <w:r>
        <w:t xml:space="preserve"> Doch Hauptziel des Systems und au</w:t>
      </w:r>
      <w:r w:rsidR="002B73B9">
        <w:t>ch</w:t>
      </w:r>
      <w:r>
        <w:t xml:space="preserve"> des Lean Managements ist die Reduktion der Verschwendung. Dadurch sollen unnötige Abläufe minimiert und eine schnellere sowie kostengünstigere Produktion erreicht werden. „Verschwendung“ </w:t>
      </w:r>
      <w:r w:rsidRPr="00FF5285">
        <w:t>ist innerhalb</w:t>
      </w:r>
      <w:r>
        <w:t xml:space="preserve"> dieser Philosophie als unnötiger und zusätzlich nicht zielführender Einsatz von Ressourcen</w:t>
      </w:r>
      <w:r w:rsidR="006A3614">
        <w:t xml:space="preserve"> </w:t>
      </w:r>
      <w:r w:rsidR="006A3614" w:rsidRPr="00FF5285">
        <w:t>definiert</w:t>
      </w:r>
      <w:r w:rsidRPr="00FF5285">
        <w:t xml:space="preserve">. </w:t>
      </w:r>
      <w:r>
        <w:t>Diese Verschwendung ist im Lean Management in sieben Kategorien</w:t>
      </w:r>
      <w:r w:rsidR="00DC0A5C">
        <w:t>, die sowohl für den produktiven als auch administrativen Bereich eines Unternehmens gelten, unterteilt.</w:t>
      </w:r>
      <w:r w:rsidRPr="00CC75CF">
        <w:t xml:space="preserve"> </w:t>
      </w:r>
      <w:r w:rsidR="00DC0A5C">
        <w:t>Die Unterteilung erfolgt in Überproduktion, Wartezeiten, Transport, Arbeitsprozess, hohe Bestände, Bewegung und Produktionsfehler.</w:t>
      </w:r>
      <w:r w:rsidR="00FC08A1">
        <w:rPr>
          <w:rStyle w:val="Funotenzeichen"/>
        </w:rPr>
        <w:footnoteReference w:id="56"/>
      </w:r>
      <w:r w:rsidR="00DC0A5C">
        <w:t xml:space="preserve"> </w:t>
      </w:r>
    </w:p>
    <w:p w14:paraId="3EFB95CD" w14:textId="0109A11C" w:rsidR="00EC1CFC" w:rsidRDefault="00EC1CFC" w:rsidP="00A3659A">
      <w:pPr>
        <w:spacing w:after="240"/>
      </w:pPr>
      <w:r>
        <w:t xml:space="preserve">Typische Instrumente innerhalb dieser Methode sind die 5S und die Wertstromanalyse. Beim 5S-Instrument </w:t>
      </w:r>
      <w:r w:rsidRPr="00E435B8">
        <w:t>ist das Ziel, die Arbeitsabläufe effizient und zuverlässig zu gestalten und somit</w:t>
      </w:r>
      <w:r>
        <w:t xml:space="preserve"> </w:t>
      </w:r>
      <w:r w:rsidRPr="00E435B8">
        <w:t>Unfälle und Fehler zu vermeiden. 5S</w:t>
      </w:r>
      <w:r>
        <w:t xml:space="preserve"> besteht dabei aus</w:t>
      </w:r>
      <w:r w:rsidRPr="00E435B8">
        <w:t xml:space="preserve"> fünf japanische</w:t>
      </w:r>
      <w:r>
        <w:t>n</w:t>
      </w:r>
      <w:r w:rsidRPr="00E435B8">
        <w:t xml:space="preserve"> Begriffe</w:t>
      </w:r>
      <w:r>
        <w:t>n.</w:t>
      </w:r>
      <w:r w:rsidRPr="00E435B8">
        <w:t xml:space="preserve"> </w:t>
      </w:r>
      <w:r>
        <w:t xml:space="preserve">Sie sollen in </w:t>
      </w:r>
      <w:r w:rsidRPr="00E435B8">
        <w:t xml:space="preserve">der folgenden Reihenfolge </w:t>
      </w:r>
      <w:r w:rsidR="00A75F5D">
        <w:t>aufgeführt</w:t>
      </w:r>
      <w:r w:rsidRPr="00E435B8">
        <w:t xml:space="preserve"> werden:</w:t>
      </w:r>
    </w:p>
    <w:p w14:paraId="58CA912F" w14:textId="77777777" w:rsidR="00A75F5D" w:rsidRPr="00A75F5D" w:rsidRDefault="00EC1CFC" w:rsidP="00885B5E">
      <w:pPr>
        <w:pStyle w:val="Listenabsatz"/>
        <w:numPr>
          <w:ilvl w:val="0"/>
          <w:numId w:val="7"/>
        </w:numPr>
        <w:rPr>
          <w:sz w:val="24"/>
          <w:szCs w:val="24"/>
        </w:rPr>
      </w:pPr>
      <w:r w:rsidRPr="00A75F5D">
        <w:rPr>
          <w:color w:val="000000"/>
          <w:sz w:val="24"/>
          <w:szCs w:val="28"/>
        </w:rPr>
        <w:t>Seiri (Aussortieren)</w:t>
      </w:r>
    </w:p>
    <w:p w14:paraId="56D45372" w14:textId="77777777" w:rsidR="00A75F5D" w:rsidRPr="00A75F5D" w:rsidRDefault="00EC1CFC" w:rsidP="00885B5E">
      <w:pPr>
        <w:pStyle w:val="Listenabsatz"/>
        <w:numPr>
          <w:ilvl w:val="0"/>
          <w:numId w:val="7"/>
        </w:numPr>
        <w:rPr>
          <w:sz w:val="24"/>
          <w:szCs w:val="24"/>
        </w:rPr>
      </w:pPr>
      <w:r w:rsidRPr="00A75F5D">
        <w:rPr>
          <w:color w:val="000000"/>
          <w:sz w:val="24"/>
          <w:szCs w:val="28"/>
        </w:rPr>
        <w:t>Seiton (Aufräumen)</w:t>
      </w:r>
    </w:p>
    <w:p w14:paraId="1F4A8B22" w14:textId="77777777" w:rsidR="00A75F5D" w:rsidRPr="00A75F5D" w:rsidRDefault="00EC1CFC" w:rsidP="00885B5E">
      <w:pPr>
        <w:pStyle w:val="Listenabsatz"/>
        <w:numPr>
          <w:ilvl w:val="0"/>
          <w:numId w:val="7"/>
        </w:numPr>
        <w:rPr>
          <w:sz w:val="24"/>
          <w:szCs w:val="24"/>
        </w:rPr>
      </w:pPr>
      <w:r w:rsidRPr="00A75F5D">
        <w:rPr>
          <w:color w:val="000000"/>
          <w:sz w:val="24"/>
          <w:szCs w:val="28"/>
        </w:rPr>
        <w:t>Seiso (Arbeitsplatz sauber halten)</w:t>
      </w:r>
    </w:p>
    <w:p w14:paraId="7AB0E90E" w14:textId="77777777" w:rsidR="00A75F5D" w:rsidRPr="00A75F5D" w:rsidRDefault="00EC1CFC" w:rsidP="00885B5E">
      <w:pPr>
        <w:pStyle w:val="Listenabsatz"/>
        <w:numPr>
          <w:ilvl w:val="0"/>
          <w:numId w:val="7"/>
        </w:numPr>
        <w:rPr>
          <w:sz w:val="24"/>
          <w:szCs w:val="24"/>
        </w:rPr>
      </w:pPr>
      <w:r w:rsidRPr="00A75F5D">
        <w:rPr>
          <w:color w:val="000000"/>
          <w:sz w:val="24"/>
          <w:szCs w:val="28"/>
        </w:rPr>
        <w:t>Seiketsu (Anordnung zur Regel machen)</w:t>
      </w:r>
    </w:p>
    <w:p w14:paraId="6873EF78" w14:textId="2E0F0EF4" w:rsidR="00EC1CFC" w:rsidRPr="00A75F5D" w:rsidRDefault="00EC1CFC" w:rsidP="00885B5E">
      <w:pPr>
        <w:pStyle w:val="Listenabsatz"/>
        <w:numPr>
          <w:ilvl w:val="0"/>
          <w:numId w:val="7"/>
        </w:numPr>
        <w:rPr>
          <w:sz w:val="24"/>
          <w:szCs w:val="24"/>
        </w:rPr>
      </w:pPr>
      <w:r w:rsidRPr="00A75F5D">
        <w:rPr>
          <w:color w:val="000000"/>
          <w:sz w:val="24"/>
          <w:szCs w:val="28"/>
        </w:rPr>
        <w:t>Shitsuke (Alle Vorgaben einhalten und kontinuierlich verbessern)</w:t>
      </w:r>
      <w:r w:rsidR="00FC08A1">
        <w:rPr>
          <w:rStyle w:val="Funotenzeichen"/>
          <w:color w:val="000000"/>
          <w:szCs w:val="28"/>
        </w:rPr>
        <w:footnoteReference w:id="57"/>
      </w:r>
      <w:r w:rsidRPr="00A75F5D">
        <w:rPr>
          <w:color w:val="000000"/>
          <w:sz w:val="24"/>
          <w:szCs w:val="28"/>
        </w:rPr>
        <w:t xml:space="preserve"> </w:t>
      </w:r>
    </w:p>
    <w:p w14:paraId="68D42EA9" w14:textId="674B8F45" w:rsidR="00EC1CFC" w:rsidRPr="009A4F85" w:rsidRDefault="00EC1CFC" w:rsidP="00A13598">
      <w:pPr>
        <w:rPr>
          <w:highlight w:val="yellow"/>
        </w:rPr>
      </w:pPr>
      <w:r w:rsidRPr="00B62E29">
        <w:lastRenderedPageBreak/>
        <w:t xml:space="preserve">Mithilfe </w:t>
      </w:r>
      <w:r w:rsidR="009A4F85" w:rsidRPr="00B62E29">
        <w:t>einer</w:t>
      </w:r>
      <w:r w:rsidRPr="00B62E29">
        <w:t xml:space="preserve"> Wertstromanalyse werden unternehmerische Tätigkeiten anhand ihres Wertschöpfungsgrades in drei Arten unterteilt.</w:t>
      </w:r>
      <w:r w:rsidR="009A4F85" w:rsidRPr="00B62E29">
        <w:t xml:space="preserve"> Die</w:t>
      </w:r>
      <w:r w:rsidRPr="00B62E29">
        <w:t xml:space="preserve"> Kategorisierung </w:t>
      </w:r>
      <w:r w:rsidR="009A4F85" w:rsidRPr="00B62E29">
        <w:t>erfolgt anhand</w:t>
      </w:r>
      <w:r w:rsidRPr="00B62E29">
        <w:t xml:space="preserve"> eine</w:t>
      </w:r>
      <w:r w:rsidR="009A4F85" w:rsidRPr="00B62E29">
        <w:t>r</w:t>
      </w:r>
      <w:r w:rsidRPr="00B62E29">
        <w:t xml:space="preserve"> Abfrage </w:t>
      </w:r>
      <w:r w:rsidR="009A4F85" w:rsidRPr="00B62E29">
        <w:t>hinsichtlich</w:t>
      </w:r>
      <w:r w:rsidRPr="00B62E29">
        <w:t xml:space="preserve"> </w:t>
      </w:r>
      <w:r w:rsidR="009A4F85" w:rsidRPr="00B62E29">
        <w:t>ihre</w:t>
      </w:r>
      <w:r w:rsidR="00B417EE" w:rsidRPr="00B62E29">
        <w:t>s</w:t>
      </w:r>
      <w:r w:rsidR="009A4F85" w:rsidRPr="00B62E29">
        <w:t xml:space="preserve"> W</w:t>
      </w:r>
      <w:r w:rsidRPr="00B62E29">
        <w:t>ertschöpf</w:t>
      </w:r>
      <w:r w:rsidR="009A4F85" w:rsidRPr="00B62E29">
        <w:t>ung</w:t>
      </w:r>
      <w:r w:rsidR="00B417EE" w:rsidRPr="00B62E29">
        <w:t>sgrades</w:t>
      </w:r>
      <w:r w:rsidRPr="00B62E29">
        <w:t xml:space="preserve">. Ist </w:t>
      </w:r>
      <w:r w:rsidR="00B62E29" w:rsidRPr="00B62E29">
        <w:t>die Tätigkeit wertschöpfend</w:t>
      </w:r>
      <w:r w:rsidRPr="00B62E29">
        <w:t>, wird nicht weiter unterteilt.</w:t>
      </w:r>
      <w:r>
        <w:t xml:space="preserve"> </w:t>
      </w:r>
      <w:r w:rsidR="00B62E29">
        <w:t>Im Fall eines Gegensatzes</w:t>
      </w:r>
      <w:r>
        <w:t>, wird sie weiterhin untersucht. Der nächste Schritt ist die Abfrage, ob sie trotz fehlender Wertschöpfung notwendig oder vermeidbar ist. Auf diese Weise entsteht die genannte Unterteilung. Sobald die Aufnahme abgeschlossen ist, wird angestrebt</w:t>
      </w:r>
      <w:r w:rsidR="00F247B5">
        <w:t>,</w:t>
      </w:r>
      <w:r>
        <w:t xml:space="preserve"> die nicht wertschöpfenden und vermeidbaren Tätigkeiten zu eliminieren. Wichtig ist jedoch, dass dabei keine Wechselwirkungen außer Acht gelassen werden, sodass wertschöpfende Tätigkeiten nicht negativ beeinflusst werden.</w:t>
      </w:r>
      <w:r w:rsidR="00FC08A1">
        <w:rPr>
          <w:rStyle w:val="Funotenzeichen"/>
        </w:rPr>
        <w:footnoteReference w:id="58"/>
      </w:r>
      <w:r>
        <w:t xml:space="preserve"> </w:t>
      </w:r>
    </w:p>
    <w:p w14:paraId="3B9C7F2F" w14:textId="3936F26A" w:rsidR="00EC1CFC" w:rsidRDefault="00EC1CFC" w:rsidP="00EC1CFC">
      <w:pPr>
        <w:pStyle w:val="berschrift3"/>
      </w:pPr>
      <w:bookmarkStart w:id="60" w:name="_Toc27154200"/>
      <w:r>
        <w:t>Kaizen</w:t>
      </w:r>
      <w:bookmarkEnd w:id="60"/>
    </w:p>
    <w:p w14:paraId="683B2B50" w14:textId="24C2992B" w:rsidR="00EC1CFC" w:rsidRDefault="00EC1CFC" w:rsidP="00A13598">
      <w:r>
        <w:t>Originär stammt Kaizen aus dem Japanischen und setzt sich aus zwei Schriftzeichen zusammen. So steht „Kai“ für Veränderung und „Zen“ für gut. In diesem Beispiel lautet die sinngemäße Übersetzung jedoch die Veränderung zum Besseren.</w:t>
      </w:r>
      <w:r w:rsidR="00FC08A1">
        <w:rPr>
          <w:rStyle w:val="Funotenzeichen"/>
        </w:rPr>
        <w:footnoteReference w:id="59"/>
      </w:r>
      <w:r>
        <w:t xml:space="preserve"> Im deutschsprachigen Raum </w:t>
      </w:r>
      <w:r w:rsidR="006313C6">
        <w:t>wird</w:t>
      </w:r>
      <w:r>
        <w:t xml:space="preserve"> auch vom Kontinuierlichen Verbesserungsprozess (KVP)</w:t>
      </w:r>
      <w:r w:rsidR="006313C6">
        <w:t xml:space="preserve"> gesprochen</w:t>
      </w:r>
      <w:r>
        <w:t>. Dieser eignet sich nach Schmelzer und Sesselmann</w:t>
      </w:r>
      <w:r w:rsidR="00D41641">
        <w:t xml:space="preserve"> </w:t>
      </w:r>
      <w:r>
        <w:t>„[…] zur Stabilisierung</w:t>
      </w:r>
      <w:r w:rsidR="00B31935">
        <w:t xml:space="preserve"> von großen Leistungssprüngen</w:t>
      </w:r>
      <w:r>
        <w:t xml:space="preserve"> </w:t>
      </w:r>
      <w:r w:rsidR="00B31935">
        <w:t>in Geschäftsprozessen,</w:t>
      </w:r>
      <w:r>
        <w:t xml:space="preserve"> zur kontinuierlichen Steigerung </w:t>
      </w:r>
      <w:r w:rsidR="00B31935">
        <w:t>der</w:t>
      </w:r>
      <w:r>
        <w:t xml:space="preserve"> Prozess</w:t>
      </w:r>
      <w:r w:rsidR="00B31935">
        <w:t>performance</w:t>
      </w:r>
      <w:r>
        <w:t>“.</w:t>
      </w:r>
      <w:r w:rsidR="00FC08A1">
        <w:rPr>
          <w:rStyle w:val="Funotenzeichen"/>
        </w:rPr>
        <w:footnoteReference w:id="60"/>
      </w:r>
      <w:r>
        <w:t xml:space="preserve"> Im Zentrum der Philosophie nach Kaizen steht eine stetige, graduelle und systematische Verbesserung. Vor allem soll diese unter Einbindung der Mitarbeiter geschehen</w:t>
      </w:r>
      <w:r w:rsidR="008308C0">
        <w:t>.</w:t>
      </w:r>
      <w:r w:rsidR="008308C0">
        <w:rPr>
          <w:rStyle w:val="Funotenzeichen"/>
        </w:rPr>
        <w:footnoteReference w:id="61"/>
      </w:r>
    </w:p>
    <w:p w14:paraId="40F983B0" w14:textId="77777777" w:rsidR="00EC1CFC" w:rsidRDefault="00EC1CFC" w:rsidP="00A13598">
      <w:r>
        <w:t>Den klassischen Ansatz zur kontinuierlichen Verbesserung stellt der PDCA-Zyklus dar. So soll der erste Schritt „Plan“ einen Soll-Zustand als Output Größe generieren. Aus diesem Grund werden zunächst Ziele festgelegt. Diese sollen eindeutig und realistisch definiert sein, sodass eine anschließende Erfolgskontrolle durchgeführt werden kann. Hierzu müssen die zur Zielerreichung notwendigen Maßnahmen festgehalten werden.</w:t>
      </w:r>
    </w:p>
    <w:p w14:paraId="3F3DD8CB" w14:textId="77777777" w:rsidR="00EC1CFC" w:rsidRDefault="00EC1CFC" w:rsidP="00A13598">
      <w:r>
        <w:t xml:space="preserve">Passend zum Soll-Zustand aus der ersten Phase wird in der Do-Phase eine Ist-Analyse durchgeführt. Sie bezieht sich auf die aktuelle Situation im unternehmerischen Prozess und schließt auch die Rahmenbedingungen ein. So werden in dieser Phase etwaige Probleme und deren Ursachen untersucht. Anschließend werden Verbesserungsmöglichkeiten evaluiert und mit konkreten Maßnahmen belegt. </w:t>
      </w:r>
    </w:p>
    <w:p w14:paraId="42B2C621" w14:textId="77777777" w:rsidR="00EC1CFC" w:rsidRDefault="00EC1CFC" w:rsidP="00A13598">
      <w:r>
        <w:t xml:space="preserve">In der darauffolgenden, dritten Phase „Check“ erfolgt ein Ist-Soll-Vergleich der Erreichten Ergebnisse mit den definierten Zielen. Demnach wird also die Wirksamkeit </w:t>
      </w:r>
      <w:r>
        <w:lastRenderedPageBreak/>
        <w:t>der Maßnahmen überprüft beziehungsweise bewertet. Sollten die Ergebnisse noch nicht zufriedenstellend sein, werden bei Bedarf weitere Maßnahmen eingeleitet.</w:t>
      </w:r>
    </w:p>
    <w:p w14:paraId="5F67A66B" w14:textId="19DDF576" w:rsidR="00EC1CFC" w:rsidRDefault="00EC1CFC" w:rsidP="00A13598">
      <w:r>
        <w:t xml:space="preserve">Schließlich wird die erreichte Verbesserung in der letzten Phase als neuer Standard definiert. Um den Regelkreis nach Deming zu schließen, wird der neue, verbesserte Prozess als Basis für den nächsten Zyklus verwendet. Somit ist der Output der ersten Iteration gleichzeitig der Input der </w:t>
      </w:r>
      <w:r w:rsidR="00F247B5">
        <w:t>Z</w:t>
      </w:r>
      <w:r>
        <w:t>weiten.</w:t>
      </w:r>
      <w:r w:rsidR="00FC08A1">
        <w:rPr>
          <w:rStyle w:val="Funotenzeichen"/>
        </w:rPr>
        <w:footnoteReference w:id="62"/>
      </w:r>
      <w:r>
        <w:t xml:space="preserve"> Dieser Zyklus ist in der nachfolgenden Abbildung dargestellt.</w:t>
      </w:r>
    </w:p>
    <w:p w14:paraId="20761FA2" w14:textId="77777777" w:rsidR="00AE7E9A" w:rsidRDefault="00165DF8" w:rsidP="00AE7E9A">
      <w:pPr>
        <w:keepNext/>
        <w:jc w:val="center"/>
      </w:pPr>
      <w:r w:rsidRPr="00165DF8">
        <w:rPr>
          <w:noProof/>
        </w:rPr>
        <w:drawing>
          <wp:inline distT="0" distB="0" distL="0" distR="0" wp14:anchorId="5C54219B" wp14:editId="1642FB03">
            <wp:extent cx="3289110" cy="2184505"/>
            <wp:effectExtent l="0" t="0" r="0" b="6350"/>
            <wp:docPr id="1167" name="Grafik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292613" cy="2186832"/>
                    </a:xfrm>
                    <a:prstGeom prst="rect">
                      <a:avLst/>
                    </a:prstGeom>
                    <a:noFill/>
                    <a:ln>
                      <a:noFill/>
                    </a:ln>
                  </pic:spPr>
                </pic:pic>
              </a:graphicData>
            </a:graphic>
          </wp:inline>
        </w:drawing>
      </w:r>
    </w:p>
    <w:p w14:paraId="26684D2F" w14:textId="00D5126F" w:rsidR="00EC1CFC" w:rsidRDefault="00AE7E9A" w:rsidP="00AE7E9A">
      <w:pPr>
        <w:pStyle w:val="Beschriftung"/>
        <w:rPr>
          <w:rFonts w:ascii="ArialMT" w:hAnsi="ArialMT"/>
          <w:color w:val="242021"/>
        </w:rPr>
      </w:pPr>
      <w:bookmarkStart w:id="61" w:name="_Toc27292004"/>
      <w:r>
        <w:t xml:space="preserve">Abbildung </w:t>
      </w:r>
      <w:fldSimple w:instr=" SEQ Abbildung \* ARABIC ">
        <w:r w:rsidR="00750D65">
          <w:rPr>
            <w:noProof/>
          </w:rPr>
          <w:t>9</w:t>
        </w:r>
      </w:fldSimple>
      <w:r>
        <w:t xml:space="preserve">: Der PDCA-Zyklus </w:t>
      </w:r>
      <w:r w:rsidR="00FC08A1">
        <w:rPr>
          <w:rStyle w:val="Funotenzeichen"/>
        </w:rPr>
        <w:footnoteReference w:id="63"/>
      </w:r>
      <w:bookmarkEnd w:id="61"/>
    </w:p>
    <w:p w14:paraId="7FE85838" w14:textId="3AD92B8C" w:rsidR="00EC1CFC" w:rsidRDefault="00EC1CFC" w:rsidP="00A13598">
      <w:r>
        <w:t xml:space="preserve">Unter der Prämisse, dass dieser Zyklus kontinuierlich angewandt wird, besteht die Möglichkeit, dass eine stetig wachsende Verbesserung eintritt. In anderen Worten wird konstant ein höherer Standard erreicht. Bildlich dargestellt, </w:t>
      </w:r>
      <w:r w:rsidR="006313C6">
        <w:t>wird</w:t>
      </w:r>
      <w:r>
        <w:t xml:space="preserve"> hier vom Kaizen-Dreieck</w:t>
      </w:r>
      <w:r w:rsidR="006313C6">
        <w:t xml:space="preserve"> gesprochen</w:t>
      </w:r>
      <w:r>
        <w:t xml:space="preserve">. Dieses ist in </w:t>
      </w:r>
      <w:r w:rsidR="009F01A0">
        <w:fldChar w:fldCharType="begin"/>
      </w:r>
      <w:r w:rsidR="009F01A0">
        <w:instrText xml:space="preserve"> REF _Ref26284639 \h </w:instrText>
      </w:r>
      <w:r w:rsidR="009F01A0">
        <w:fldChar w:fldCharType="separate"/>
      </w:r>
      <w:r w:rsidR="00750D65">
        <w:t xml:space="preserve">Abbildung </w:t>
      </w:r>
      <w:r w:rsidR="00750D65">
        <w:rPr>
          <w:noProof/>
        </w:rPr>
        <w:t>10</w:t>
      </w:r>
      <w:r w:rsidR="009F01A0">
        <w:fldChar w:fldCharType="end"/>
      </w:r>
      <w:r>
        <w:t xml:space="preserve"> dargestellt. </w:t>
      </w:r>
    </w:p>
    <w:p w14:paraId="3E5A6D25" w14:textId="77777777" w:rsidR="00AE7E9A" w:rsidRDefault="00165DF8" w:rsidP="00AE7E9A">
      <w:pPr>
        <w:keepNext/>
        <w:jc w:val="center"/>
      </w:pPr>
      <w:r w:rsidRPr="00165DF8">
        <w:rPr>
          <w:noProof/>
        </w:rPr>
        <w:drawing>
          <wp:inline distT="0" distB="0" distL="0" distR="0" wp14:anchorId="1101E679" wp14:editId="22A46D78">
            <wp:extent cx="4032914" cy="2552756"/>
            <wp:effectExtent l="0" t="0" r="0" b="0"/>
            <wp:docPr id="1168" name="Grafik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35900" cy="2554646"/>
                    </a:xfrm>
                    <a:prstGeom prst="rect">
                      <a:avLst/>
                    </a:prstGeom>
                    <a:noFill/>
                    <a:ln>
                      <a:noFill/>
                    </a:ln>
                  </pic:spPr>
                </pic:pic>
              </a:graphicData>
            </a:graphic>
          </wp:inline>
        </w:drawing>
      </w:r>
    </w:p>
    <w:p w14:paraId="17509C26" w14:textId="60CF9AE3" w:rsidR="002A3F97" w:rsidRDefault="00AE7E9A" w:rsidP="00AE7E9A">
      <w:pPr>
        <w:pStyle w:val="Beschriftung"/>
      </w:pPr>
      <w:bookmarkStart w:id="62" w:name="_Ref26284639"/>
      <w:bookmarkStart w:id="63" w:name="_Toc27292005"/>
      <w:r>
        <w:t xml:space="preserve">Abbildung </w:t>
      </w:r>
      <w:fldSimple w:instr=" SEQ Abbildung \* ARABIC ">
        <w:r w:rsidR="00750D65">
          <w:rPr>
            <w:noProof/>
          </w:rPr>
          <w:t>10</w:t>
        </w:r>
      </w:fldSimple>
      <w:bookmarkEnd w:id="62"/>
      <w:r>
        <w:t>: Innovation in Ergänzung mit Kaizen</w:t>
      </w:r>
      <w:r w:rsidR="00002B9A">
        <w:rPr>
          <w:rStyle w:val="Funotenzeichen"/>
        </w:rPr>
        <w:footnoteReference w:id="64"/>
      </w:r>
      <w:bookmarkEnd w:id="63"/>
    </w:p>
    <w:p w14:paraId="3F7CFD81" w14:textId="688D1CBF" w:rsidR="00EC1CFC" w:rsidRDefault="00EC1CFC" w:rsidP="00A13598">
      <w:r>
        <w:lastRenderedPageBreak/>
        <w:t>Die beschriebene Verbesserung ist nach jeder Iteration klar erkennbar. Auch das Kaizen-Dreieck, welches im eigentlichen Sinne lediglich ein aus der Mathematik bekanntes Steigungsdreieck ist, ist ebenfalls gut sichtbar. Dies spiegelt die Kurzdefinition, dass Kaizen eine Verbesserung zum Besseren bedeutet</w:t>
      </w:r>
      <w:r w:rsidR="00146F23">
        <w:t>,</w:t>
      </w:r>
      <w:r>
        <w:t xml:space="preserve"> wider. Addiert </w:t>
      </w:r>
      <w:r w:rsidR="008F2E0F" w:rsidRPr="008F2E0F">
        <w:t>zur</w:t>
      </w:r>
      <w:r>
        <w:t xml:space="preserve"> iterativen Charakteristik des PDCA-Zyklus entsteht die kontinuierliche Verbesserung. </w:t>
      </w:r>
    </w:p>
    <w:p w14:paraId="0BFEA97F" w14:textId="3582D5EA" w:rsidR="00EC1CFC" w:rsidRDefault="00EC1CFC" w:rsidP="00EC1CFC">
      <w:pPr>
        <w:pStyle w:val="berschrift3"/>
      </w:pPr>
      <w:bookmarkStart w:id="64" w:name="_Toc27154201"/>
      <w:r>
        <w:t>Six-Sigma</w:t>
      </w:r>
      <w:bookmarkEnd w:id="64"/>
    </w:p>
    <w:p w14:paraId="6804EF6D" w14:textId="5B5FA472" w:rsidR="006E15EE" w:rsidRDefault="006E15EE" w:rsidP="00A13598">
      <w:r>
        <w:t>Die Idee hinter dieser Methode ist mathematisch-statistisch basiert. Grundsätzlich</w:t>
      </w:r>
      <w:r w:rsidR="00581CAF">
        <w:t xml:space="preserve"> wird</w:t>
      </w:r>
      <w:r>
        <w:t xml:space="preserve"> sich hierbei der aus der Mathematik bekannten Gauß‘schen Normalverteilung oder auch Gauß‘schen Glocke</w:t>
      </w:r>
      <w:r w:rsidR="00581CAF">
        <w:t xml:space="preserve"> bedient</w:t>
      </w:r>
      <w:r>
        <w:t>, wob</w:t>
      </w:r>
      <w:r w:rsidRPr="008F2E0F">
        <w:t>ei eine Verteilung bestimmten Ereignissen eine Wahrscheinlichkeit zuweist.</w:t>
      </w:r>
      <w:r>
        <w:t xml:space="preserve"> Dabei ist Sigma (</w:t>
      </w:r>
      <w:r>
        <w:rPr>
          <w:rFonts w:cs="Arial"/>
        </w:rPr>
        <w:t>σ</w:t>
      </w:r>
      <w:r>
        <w:t xml:space="preserve">) die Standardabweichung (um den arithmetischen Mittelwert </w:t>
      </w:r>
      <w:r>
        <w:rPr>
          <w:rFonts w:cs="Arial"/>
        </w:rPr>
        <w:t>µ</w:t>
      </w:r>
      <w:r>
        <w:t>) eines Prozesses der einer Normalverteilung folgt. Es wird die Streuung beziehungsweise Abweichung vom Idealzustand in Beziehung zur Toleranz gesetzt.</w:t>
      </w:r>
      <w:r w:rsidR="00002B9A">
        <w:rPr>
          <w:rStyle w:val="Funotenzeichen"/>
        </w:rPr>
        <w:footnoteReference w:id="65"/>
      </w:r>
      <w:r>
        <w:t xml:space="preserve"> </w:t>
      </w:r>
    </w:p>
    <w:p w14:paraId="20622A00" w14:textId="18BF1350" w:rsidR="006E15EE" w:rsidRDefault="006E15EE" w:rsidP="00A13598">
      <w:r>
        <w:t>Hierbei sollen vor allem die Produktqualität und Effizienz des Unternehmens und folglich auch die Unternehmensrentabilität</w:t>
      </w:r>
      <w:r w:rsidRPr="00FA0A99">
        <w:t xml:space="preserve"> </w:t>
      </w:r>
      <w:r>
        <w:t>gesteigert werden. Dies soll erreicht werden, indem Prozesse derart gestaltet beziehungsweise verbessert werden, dass deren Ergebnisse eine möglichst geringe Streuung um den bereits erwähnten Mittelwert aufweisen. Explizit soll die Standardabweichung eines Prozesses sechs Mal zwischen den Mittelwert und die definierten Spezifikationsgrenzen liegen. Befindet sich der Prozess in diesem Bereich, hat er das Six-Sigma-Niveau erreicht und hat somit eine Fehlerfreiheit von 99,99966%.</w:t>
      </w:r>
      <w:r w:rsidR="00002B9A">
        <w:rPr>
          <w:rStyle w:val="Funotenzeichen"/>
        </w:rPr>
        <w:footnoteReference w:id="66"/>
      </w:r>
      <w:r>
        <w:t xml:space="preserve"> </w:t>
      </w:r>
    </w:p>
    <w:p w14:paraId="70F21013" w14:textId="6E6AE8E6" w:rsidR="006E15EE" w:rsidRPr="00503C92" w:rsidRDefault="006E15EE" w:rsidP="00A13598">
      <w:pPr>
        <w:rPr>
          <w:lang w:val="en-US"/>
        </w:rPr>
      </w:pPr>
      <w:r>
        <w:t xml:space="preserve">Umgekehrt hat der hohe Prozentsatz an Fehlerfreiheit eine sehr geringe Fehlerquote. In Zahlen bedeutet dies, dass auf eine Million produzierte Einheiten eines Gutes lediglich 3,4 Einheiten beziehungsweise real vier Einheiten fehlerbehaftet sind. Wobei zu beachten ist, dass der Fehlerbegriff sehr breit gefasst ist. So werden der Lieferzeitpunkt und Zielpreis eines Gutes neben der bereits angesprochenen Produktqualität berücksichtigt. </w:t>
      </w:r>
      <w:r w:rsidRPr="008F2E0F">
        <w:t>Zusätzlich dazu sollen auch</w:t>
      </w:r>
      <w:r w:rsidR="008F2E0F" w:rsidRPr="008F2E0F">
        <w:t xml:space="preserve"> die</w:t>
      </w:r>
      <w:r w:rsidRPr="008F2E0F">
        <w:t xml:space="preserve"> den eigentlichen Wertschöpfungsprozessen vorgelagerte</w:t>
      </w:r>
      <w:r w:rsidR="00555D3F">
        <w:t>n</w:t>
      </w:r>
      <w:r w:rsidRPr="008F2E0F">
        <w:t xml:space="preserve"> Prozesse betrachtet werden, um Fehler und Schwankungen zu minimieren.</w:t>
      </w:r>
      <w:r>
        <w:t xml:space="preserve"> Das wiederum bedeutet, dass auch Lieferanten miteinbezogen werden. Folglich ist Six-Sigma eine Methode zu</w:t>
      </w:r>
      <w:r w:rsidR="00C705CC">
        <w:t>r</w:t>
      </w:r>
      <w:r>
        <w:t xml:space="preserve"> Prozessverbesserung und Fehlerprävention mit Einschluss der Prozessschnittstellen.</w:t>
      </w:r>
      <w:r w:rsidR="00002B9A">
        <w:rPr>
          <w:rStyle w:val="Funotenzeichen"/>
        </w:rPr>
        <w:footnoteReference w:id="67"/>
      </w:r>
      <w:r>
        <w:t xml:space="preserve"> </w:t>
      </w:r>
    </w:p>
    <w:p w14:paraId="115F8D16" w14:textId="55B8847A" w:rsidR="006E15EE" w:rsidRDefault="006E15EE" w:rsidP="00A13598">
      <w:pPr>
        <w:rPr>
          <w:rFonts w:eastAsiaTheme="minorEastAsia" w:cs="Arial"/>
        </w:rPr>
      </w:pPr>
      <w:r>
        <w:t xml:space="preserve">Um den Gedanken dieser Methodik zu verdeutlichen, wird ein von der Theorie abgeleitetes, willkürlich gewähltes Beispiel mit einfachen Zahlen herangezogen. </w:t>
      </w:r>
      <w:r>
        <w:lastRenderedPageBreak/>
        <w:t>Stanzt ein Unternehmen Türen für einen Automobilhersteller, so müssen diese eine bestimmte Länge x aufweisen. In diesem Beispiel wird der Wert x=1000</w:t>
      </w:r>
      <w:r w:rsidR="00BE0C75">
        <w:t xml:space="preserve"> </w:t>
      </w:r>
      <w:r>
        <w:t xml:space="preserve">mm gewählt. Dies entspricht gleichzeitig dem Mittelwert </w:t>
      </w:r>
      <w:r>
        <w:rPr>
          <w:rFonts w:cs="Arial"/>
        </w:rPr>
        <w:t>µ</w:t>
      </w:r>
      <w:r>
        <w:t>. Während der Produktion der Türen wird eine Standardabweichung von 3</w:t>
      </w:r>
      <w:r w:rsidR="00BE0C75">
        <w:t xml:space="preserve"> </w:t>
      </w:r>
      <w:r>
        <w:t>mm ermittelt. Bedeutet, dass die Türen eine Länge x zwischen 997</w:t>
      </w:r>
      <w:r w:rsidR="00BE0C75">
        <w:t xml:space="preserve"> </w:t>
      </w:r>
      <w:r>
        <w:t>mm und 1003</w:t>
      </w:r>
      <w:r w:rsidR="00BE0C75">
        <w:t xml:space="preserve"> </w:t>
      </w:r>
      <w:r>
        <w:t>mm aufweisen. Da der Kunde jedoch eine Toleranz von 6</w:t>
      </w:r>
      <w:r w:rsidR="00BE0C75">
        <w:t xml:space="preserve"> </w:t>
      </w:r>
      <w:r>
        <w:t>mm zulässt, entspricht der Produktionsprozess der Türen 2</w:t>
      </w:r>
      <w:r>
        <w:rPr>
          <w:rFonts w:cs="Arial"/>
        </w:rPr>
        <w:t xml:space="preserve">σ. </w:t>
      </w:r>
      <w:r>
        <w:rPr>
          <w:rFonts w:eastAsiaTheme="minorEastAsia" w:cs="Arial"/>
        </w:rPr>
        <w:t>Wird nun der Produktionsprozess der Türen optimiert und dadurch eine Standardabweichung von 1</w:t>
      </w:r>
      <w:r w:rsidR="00BE0C75">
        <w:rPr>
          <w:rFonts w:eastAsiaTheme="minorEastAsia" w:cs="Arial"/>
        </w:rPr>
        <w:t xml:space="preserve"> </w:t>
      </w:r>
      <w:r>
        <w:rPr>
          <w:rFonts w:eastAsiaTheme="minorEastAsia" w:cs="Arial"/>
        </w:rPr>
        <w:t>mm erreicht, so hätte der Prozess das Six-Sigma-Niveau erreicht.</w:t>
      </w:r>
    </w:p>
    <w:p w14:paraId="19B432ED" w14:textId="463A42AE" w:rsidR="006E15EE" w:rsidRPr="009D0BEB" w:rsidRDefault="006E15EE" w:rsidP="00A13598">
      <w:pPr>
        <w:rPr>
          <w:rFonts w:cs="Arial"/>
        </w:rPr>
      </w:pPr>
      <w:r>
        <w:rPr>
          <w:rFonts w:eastAsiaTheme="minorEastAsia" w:cs="Arial"/>
        </w:rPr>
        <w:t xml:space="preserve">In der Realität bleibt der Mittelwert jedoch nicht konstant, da Einflüsse wie variierende Mitarbeiter, Verschleiß oder Materialermüdung den Mittelwert verschieben. In der Regel </w:t>
      </w:r>
      <w:r w:rsidR="00581CAF">
        <w:rPr>
          <w:rFonts w:eastAsiaTheme="minorEastAsia" w:cs="Arial"/>
        </w:rPr>
        <w:t>wird</w:t>
      </w:r>
      <w:r>
        <w:rPr>
          <w:rFonts w:eastAsiaTheme="minorEastAsia" w:cs="Arial"/>
        </w:rPr>
        <w:t xml:space="preserve"> von einer Verschiebung mit dem Wert </w:t>
      </w:r>
      <w:r>
        <w:rPr>
          <w:rFonts w:cs="Arial"/>
        </w:rPr>
        <w:t>σ=1,5 aus</w:t>
      </w:r>
      <w:r w:rsidR="00581CAF">
        <w:rPr>
          <w:rFonts w:cs="Arial"/>
        </w:rPr>
        <w:t>gegangen</w:t>
      </w:r>
      <w:r>
        <w:rPr>
          <w:rFonts w:cs="Arial"/>
        </w:rPr>
        <w:t>. Dadurch werden aus vermeintlichen 6σ lediglich 4,5σ, was bei einer Fehlerfreiheit von 99,99966% auch den Werten der ursprünglichen Gauß’schen Normalverteilung entspricht. Dieses Phänomen ist in der folgenden Abbildung nochmals dargestellt.</w:t>
      </w:r>
      <w:r w:rsidR="00002B9A">
        <w:rPr>
          <w:rStyle w:val="Funotenzeichen"/>
          <w:rFonts w:cs="Arial"/>
        </w:rPr>
        <w:footnoteReference w:id="68"/>
      </w:r>
      <w:r>
        <w:rPr>
          <w:rFonts w:cs="Arial"/>
        </w:rPr>
        <w:t xml:space="preserve"> </w:t>
      </w:r>
    </w:p>
    <w:p w14:paraId="2DC738E6" w14:textId="77777777" w:rsidR="00AE7E9A" w:rsidRDefault="00866C99" w:rsidP="00AE7E9A">
      <w:pPr>
        <w:keepNext/>
      </w:pPr>
      <w:r w:rsidRPr="00866C99">
        <w:rPr>
          <w:noProof/>
        </w:rPr>
        <w:drawing>
          <wp:inline distT="0" distB="0" distL="0" distR="0" wp14:anchorId="6884246C" wp14:editId="19086418">
            <wp:extent cx="5579745" cy="2844800"/>
            <wp:effectExtent l="0" t="0" r="0" b="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79745" cy="2844800"/>
                    </a:xfrm>
                    <a:prstGeom prst="rect">
                      <a:avLst/>
                    </a:prstGeom>
                    <a:noFill/>
                    <a:ln>
                      <a:noFill/>
                    </a:ln>
                  </pic:spPr>
                </pic:pic>
              </a:graphicData>
            </a:graphic>
          </wp:inline>
        </w:drawing>
      </w:r>
    </w:p>
    <w:p w14:paraId="62E9A152" w14:textId="34645148" w:rsidR="00F74354" w:rsidRDefault="00AE7E9A" w:rsidP="00AE7E9A">
      <w:pPr>
        <w:pStyle w:val="Beschriftung"/>
      </w:pPr>
      <w:bookmarkStart w:id="66" w:name="_Toc27292006"/>
      <w:r>
        <w:t xml:space="preserve">Abbildung </w:t>
      </w:r>
      <w:fldSimple w:instr=" SEQ Abbildung \* ARABIC ">
        <w:r w:rsidR="00750D65">
          <w:rPr>
            <w:noProof/>
          </w:rPr>
          <w:t>11</w:t>
        </w:r>
      </w:fldSimple>
      <w:r>
        <w:t>: Normalverteilung</w:t>
      </w:r>
      <w:r w:rsidR="002D7E94">
        <w:rPr>
          <w:rStyle w:val="Funotenzeichen"/>
        </w:rPr>
        <w:footnoteReference w:id="69"/>
      </w:r>
      <w:bookmarkEnd w:id="66"/>
    </w:p>
    <w:p w14:paraId="31126ED6" w14:textId="6D8A04DE" w:rsidR="006E15EE" w:rsidRDefault="006E15EE" w:rsidP="00A13598">
      <w:r>
        <w:t xml:space="preserve">Dieser Ansatz ist jedoch rein mathematisch geprägt. Er wird meist in Produktionsprozessen angewandt, da deren Fehlerraten messbar sind und somit auch konsequent berechnet werden können. Somit ist folglich auch eine daraus resultierende Verbesserung des Prozesses konsequent messbar und mühelos bewertbar. </w:t>
      </w:r>
    </w:p>
    <w:p w14:paraId="2B32DF2F" w14:textId="2C11233D" w:rsidR="006E15EE" w:rsidRDefault="002F332C" w:rsidP="00A13598">
      <w:r>
        <w:t>Wird</w:t>
      </w:r>
      <w:r w:rsidR="006E15EE">
        <w:t xml:space="preserve"> diese Ansatz jedoch rein methodisch</w:t>
      </w:r>
      <w:r>
        <w:t xml:space="preserve"> betrachtet</w:t>
      </w:r>
      <w:r w:rsidR="006E15EE">
        <w:t>, so führt die Verringerung der Streuung zu einer Optimierung des Nutzungsgrades sowie der Durchlaufzeiten eines Prozesses. Somit dient diese Methode zur Detektion von Fehlerursachen</w:t>
      </w:r>
      <w:r w:rsidR="00CB7BFB">
        <w:t>,</w:t>
      </w:r>
      <w:r w:rsidR="006E15EE">
        <w:t xml:space="preserve"> die</w:t>
      </w:r>
      <w:r w:rsidR="00CB7BFB">
        <w:t xml:space="preserve"> </w:t>
      </w:r>
      <w:r w:rsidR="00CB7BFB">
        <w:lastRenderedPageBreak/>
        <w:t>infolgedessen</w:t>
      </w:r>
      <w:r w:rsidR="006E15EE">
        <w:t xml:space="preserve"> minimiert oder idealerweise gänzlich abgestellt werden können. Folglich führt dies zu einer Reduktion der Prozessvariation oder in anderen Worten zu einer Prozessstandardisierung.</w:t>
      </w:r>
      <w:r w:rsidR="00002B9A">
        <w:rPr>
          <w:rStyle w:val="Funotenzeichen"/>
        </w:rPr>
        <w:footnoteReference w:id="70"/>
      </w:r>
      <w:r w:rsidR="006E15EE">
        <w:t xml:space="preserve"> </w:t>
      </w:r>
    </w:p>
    <w:p w14:paraId="775539C9" w14:textId="63BE157E" w:rsidR="00EC1CFC" w:rsidRDefault="006E15EE" w:rsidP="006E15EE">
      <w:pPr>
        <w:pStyle w:val="berschrift3"/>
      </w:pPr>
      <w:bookmarkStart w:id="67" w:name="_Toc27154202"/>
      <w:r>
        <w:t>Lean Six Sigma</w:t>
      </w:r>
      <w:bookmarkEnd w:id="67"/>
    </w:p>
    <w:p w14:paraId="0276DA5C" w14:textId="0E17C527" w:rsidR="006E15EE" w:rsidRDefault="006E15EE" w:rsidP="00A13598">
      <w:r>
        <w:t>In den frühen 2000er Jahren trafen Six</w:t>
      </w:r>
      <w:r w:rsidR="007B3E04">
        <w:t xml:space="preserve"> </w:t>
      </w:r>
      <w:r>
        <w:t>Sigma und der Gedanke hinter Lean Management aufeinander, während George und Smith die Entstehung von Lean Six Sigma begleiteten.</w:t>
      </w:r>
      <w:r w:rsidR="00002B9A">
        <w:rPr>
          <w:rStyle w:val="Funotenzeichen"/>
        </w:rPr>
        <w:footnoteReference w:id="71"/>
      </w:r>
      <w:r>
        <w:t xml:space="preserve"> Die Kombination der beiden Ansätze erscheint sinnvoll, da Lean Six Sigma nach kurzer Zeit als etabliertes System zur Prozessoptimierung galt, wie mehrere Autoren Mitte der 2000er Jahre bestätigten.</w:t>
      </w:r>
      <w:r w:rsidR="00002B9A">
        <w:rPr>
          <w:rStyle w:val="Funotenzeichen"/>
        </w:rPr>
        <w:footnoteReference w:id="72"/>
      </w:r>
      <w:r>
        <w:t xml:space="preserve"> </w:t>
      </w:r>
    </w:p>
    <w:p w14:paraId="24A3B678" w14:textId="1E4C6044" w:rsidR="006E15EE" w:rsidRDefault="006E15EE" w:rsidP="00A13598">
      <w:r>
        <w:t>Nach Waurick bringt diese Methode die grundsätzlichen Ideen des Lean Managements und der Six-Sigma-Methode in Einklang zueinander. So entsteht durch die Verbindung der Methoden das Ziel nach Lean Management</w:t>
      </w:r>
      <w:r w:rsidR="00507C8F">
        <w:t>,</w:t>
      </w:r>
      <w:r>
        <w:t xml:space="preserve"> Verschwendungen zu minimieren, dadurch Durchlaufzeiten zu verkürzen und zusätzlich eine minimale Streuung des Prozesses nach Six</w:t>
      </w:r>
      <w:r w:rsidR="007B3E04">
        <w:t xml:space="preserve"> </w:t>
      </w:r>
      <w:r>
        <w:t xml:space="preserve">Sigma zu erzielen. In anderen Worten werden die Produktivität im </w:t>
      </w:r>
      <w:r w:rsidR="00676229">
        <w:t>A</w:t>
      </w:r>
      <w:r>
        <w:t>llgemeinen sowie Qualität der Erzeugnisse verbessert, während simultan Kundenwünsche berücksichtigt werden. Somit ist ersichtlich, dass Lean Six Sigma eine möglichst gewinnbringende Kombination aus beiden Methoden darstellt. Dabei ist zwar weder einheitlich definiert</w:t>
      </w:r>
      <w:r w:rsidR="00507C8F">
        <w:t>,</w:t>
      </w:r>
      <w:r>
        <w:t xml:space="preserve"> welcher Ansatz den Beginn der Tätigkeiten darstellt und noch</w:t>
      </w:r>
      <w:r w:rsidR="00507C8F">
        <w:t>,</w:t>
      </w:r>
      <w:r>
        <w:t xml:space="preserve"> welche Reihenfolge zur Analyse und Optimierung der Prozesse mithilfe der Ansätze angestrebt werden soll, doch stellt Lean Six Sigma die Ideen sowie Instrumente beider Ansätze zur Verfügung und fordert nach der Findung der bestmöglichen Kombination.</w:t>
      </w:r>
      <w:r w:rsidR="00550986">
        <w:rPr>
          <w:rStyle w:val="Funotenzeichen"/>
        </w:rPr>
        <w:footnoteReference w:id="73"/>
      </w:r>
      <w:r>
        <w:t xml:space="preserve"> </w:t>
      </w:r>
    </w:p>
    <w:p w14:paraId="379BD22B" w14:textId="01362488" w:rsidR="006E15EE" w:rsidRDefault="006E15EE" w:rsidP="00A13598">
      <w:r>
        <w:t xml:space="preserve">Grundsätzlich kann die Theorie nach Waurick als richtig </w:t>
      </w:r>
      <w:r w:rsidR="00507C8F">
        <w:t>aufgefasst</w:t>
      </w:r>
      <w:r>
        <w:t xml:space="preserve"> werden. Grund hierfür ist die Ansicht des Six-Sigma-Ansatzes, welcher Prozessvariationen und folglich </w:t>
      </w:r>
      <w:r w:rsidRPr="008F2E0F">
        <w:t>die Streuung</w:t>
      </w:r>
      <w:r w:rsidR="008F2E0F" w:rsidRPr="008F2E0F">
        <w:t xml:space="preserve"> und</w:t>
      </w:r>
      <w:r w:rsidRPr="008F2E0F">
        <w:t xml:space="preserve"> Fehler verursacht</w:t>
      </w:r>
      <w:r>
        <w:t xml:space="preserve">. </w:t>
      </w:r>
      <w:r w:rsidRPr="008F2E0F">
        <w:t>Lean</w:t>
      </w:r>
      <w:r>
        <w:t xml:space="preserve"> betrachtet alle nicht wertschöpfenden Aktivitäten ohne Mehrwert als Verschwendung und konzentriert sich somit auf Prozessabläufe und Durchlaufzeiten. </w:t>
      </w:r>
      <w:r w:rsidR="001F1D06">
        <w:t>Werden nun beide Gedanken k</w:t>
      </w:r>
      <w:r>
        <w:t>ombiniert</w:t>
      </w:r>
      <w:r w:rsidR="001F1D06">
        <w:t>, so</w:t>
      </w:r>
      <w:r>
        <w:t xml:space="preserve"> wird ein Prozess angestrebt, der Streuung und folglich Fehler verhindert und gleichzeitig Verschwendung im Allgemeinen vermeidet, um die Effizienz zusätzlich zu steigern. Kurz, ein akkurater und qualitativ hochwertiger Prozess. </w:t>
      </w:r>
    </w:p>
    <w:p w14:paraId="0E4B7D19" w14:textId="771107BF" w:rsidR="006E15EE" w:rsidRDefault="006E15EE" w:rsidP="006E15EE">
      <w:pPr>
        <w:pStyle w:val="berschrift3"/>
      </w:pPr>
      <w:bookmarkStart w:id="70" w:name="_Toc27154203"/>
      <w:r>
        <w:lastRenderedPageBreak/>
        <w:t>Evaluierung der Methoden</w:t>
      </w:r>
      <w:bookmarkEnd w:id="70"/>
    </w:p>
    <w:p w14:paraId="7F333671" w14:textId="2BA9C240" w:rsidR="006E15EE" w:rsidRDefault="006E15EE" w:rsidP="00A13598">
      <w:r>
        <w:t>Da diese Arbeit eine Optimierung der standortübergreifenden Produkt- und Prozessabsicherung mit Berücksichtigung der Schnittstellen sowie eine Vermeidung von Mehrarbeit beabsichtigt, wird der Vergleich der Methoden</w:t>
      </w:r>
      <w:r w:rsidR="00661832">
        <w:t xml:space="preserve"> a</w:t>
      </w:r>
      <w:r>
        <w:t xml:space="preserve">nhand der folgenden Tabelle vorgenommen. Die Einstufung der Methoden basiert auf den erfolgten Erläuterungen in Kapitel </w:t>
      </w:r>
      <w:r w:rsidR="008C5334">
        <w:rPr>
          <w:highlight w:val="yellow"/>
        </w:rPr>
        <w:fldChar w:fldCharType="begin"/>
      </w:r>
      <w:r w:rsidR="008C5334">
        <w:instrText xml:space="preserve"> REF _Ref26778764 \r \h </w:instrText>
      </w:r>
      <w:r w:rsidR="008C5334">
        <w:rPr>
          <w:highlight w:val="yellow"/>
        </w:rPr>
      </w:r>
      <w:r w:rsidR="008C5334">
        <w:rPr>
          <w:highlight w:val="yellow"/>
        </w:rPr>
        <w:fldChar w:fldCharType="separate"/>
      </w:r>
      <w:r w:rsidR="00750D65">
        <w:t>2.6</w:t>
      </w:r>
      <w:r w:rsidR="008C5334">
        <w:rPr>
          <w:highlight w:val="yellow"/>
        </w:rPr>
        <w:fldChar w:fldCharType="end"/>
      </w:r>
      <w:r w:rsidR="008C5334">
        <w:t>.</w:t>
      </w:r>
    </w:p>
    <w:p w14:paraId="22E4138B" w14:textId="20C6BFA9" w:rsidR="00D53DA3" w:rsidRDefault="00D53DA3" w:rsidP="00D53DA3">
      <w:pPr>
        <w:pStyle w:val="Beschriftung"/>
        <w:keepNext/>
      </w:pPr>
      <w:bookmarkStart w:id="71" w:name="_Toc27292028"/>
      <w:r>
        <w:t xml:space="preserve">Tabelle </w:t>
      </w:r>
      <w:fldSimple w:instr=" SEQ Tabelle \* ARABIC ">
        <w:r w:rsidR="00750D65">
          <w:rPr>
            <w:noProof/>
          </w:rPr>
          <w:t>3</w:t>
        </w:r>
      </w:fldSimple>
      <w:r>
        <w:t>: Bewertung der Methoden zu</w:t>
      </w:r>
      <w:r w:rsidR="00676229">
        <w:t>r</w:t>
      </w:r>
      <w:r>
        <w:t xml:space="preserve"> Prozessoptimierung</w:t>
      </w:r>
      <w:r w:rsidR="00002B9A">
        <w:rPr>
          <w:rStyle w:val="Funotenzeichen"/>
        </w:rPr>
        <w:footnoteReference w:id="74"/>
      </w:r>
      <w:bookmarkEnd w:id="71"/>
    </w:p>
    <w:p w14:paraId="1CB9C189" w14:textId="6C2198CC" w:rsidR="00AD1CCA" w:rsidRPr="00AD1CCA" w:rsidRDefault="00260C08" w:rsidP="00AD1CCA">
      <w:r w:rsidRPr="00260C08">
        <w:rPr>
          <w:noProof/>
        </w:rPr>
        <w:drawing>
          <wp:inline distT="0" distB="0" distL="0" distR="0" wp14:anchorId="73686E94" wp14:editId="71F4BBD7">
            <wp:extent cx="5579745" cy="2027207"/>
            <wp:effectExtent l="0" t="0" r="1905" b="0"/>
            <wp:docPr id="1171" name="Grafik 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rotWithShape="1">
                    <a:blip r:embed="rId28">
                      <a:extLst>
                        <a:ext uri="{28A0092B-C50C-407E-A947-70E740481C1C}">
                          <a14:useLocalDpi xmlns:a14="http://schemas.microsoft.com/office/drawing/2010/main" val="0"/>
                        </a:ext>
                      </a:extLst>
                    </a:blip>
                    <a:srcRect b="8316"/>
                    <a:stretch/>
                  </pic:blipFill>
                  <pic:spPr bwMode="auto">
                    <a:xfrm>
                      <a:off x="0" y="0"/>
                      <a:ext cx="5579745" cy="2027207"/>
                    </a:xfrm>
                    <a:prstGeom prst="rect">
                      <a:avLst/>
                    </a:prstGeom>
                    <a:noFill/>
                    <a:ln>
                      <a:noFill/>
                    </a:ln>
                    <a:extLst>
                      <a:ext uri="{53640926-AAD7-44D8-BBD7-CCE9431645EC}">
                        <a14:shadowObscured xmlns:a14="http://schemas.microsoft.com/office/drawing/2010/main"/>
                      </a:ext>
                    </a:extLst>
                  </pic:spPr>
                </pic:pic>
              </a:graphicData>
            </a:graphic>
          </wp:inline>
        </w:drawing>
      </w:r>
    </w:p>
    <w:p w14:paraId="24BA1FCF" w14:textId="3FF07666" w:rsidR="005162BC" w:rsidRDefault="0001337B" w:rsidP="00A13598">
      <w:r w:rsidRPr="0001337B">
        <w:t xml:space="preserve">Durch den Vergleich der Methoden wird </w:t>
      </w:r>
      <w:r>
        <w:t xml:space="preserve">zunächst die nahezu vollständige Abdeckung sämtlicher Kriterien durch den Six-Sigma-Ansatz </w:t>
      </w:r>
      <w:r w:rsidRPr="0001337B">
        <w:t>ersichtlich</w:t>
      </w:r>
      <w:r>
        <w:t xml:space="preserve">. Durch die Erweiterung des Ansatzes um Lean Elemente zur Minimierung der Verschwendung </w:t>
      </w:r>
      <w:r w:rsidR="00507C8F">
        <w:t xml:space="preserve">durch </w:t>
      </w:r>
      <w:r>
        <w:t xml:space="preserve">innerbetriebliche Arbeitsabläufe </w:t>
      </w:r>
      <w:r w:rsidR="009219CA">
        <w:t>wird die Erfüllung sämtlicher Kriterien durch Lean Six Sigma gewährleistet.</w:t>
      </w:r>
      <w:r w:rsidR="005162BC">
        <w:t xml:space="preserve"> </w:t>
      </w:r>
      <w:r w:rsidR="006E15EE" w:rsidRPr="005162BC">
        <w:t xml:space="preserve">So ist ersichtlich, </w:t>
      </w:r>
      <w:r w:rsidR="005162BC" w:rsidRPr="005162BC">
        <w:t>weswegen Lean</w:t>
      </w:r>
      <w:r w:rsidR="006E15EE" w:rsidRPr="005162BC">
        <w:t xml:space="preserve"> Six Sigma, wie auch bereits in der Literatur belegt, mittlerweile etabliert ist</w:t>
      </w:r>
      <w:r w:rsidR="005162BC">
        <w:t xml:space="preserve"> und somit im weiteren Verlauf der vorliegenden Arbeit angewandt wird</w:t>
      </w:r>
      <w:r w:rsidR="006E15EE" w:rsidRPr="005162BC">
        <w:t xml:space="preserve">. </w:t>
      </w:r>
    </w:p>
    <w:p w14:paraId="7A8D54D9" w14:textId="6D6ED85A" w:rsidR="006E15EE" w:rsidRPr="005162BC" w:rsidRDefault="008520FB" w:rsidP="00A13598">
      <w:r w:rsidRPr="005162BC">
        <w:t>Unter</w:t>
      </w:r>
      <w:r w:rsidR="009219CA" w:rsidRPr="005162BC">
        <w:t xml:space="preserve"> zusätzlich</w:t>
      </w:r>
      <w:r w:rsidRPr="005162BC">
        <w:t>er Betrachtung</w:t>
      </w:r>
      <w:r w:rsidR="006E15EE" w:rsidRPr="005162BC">
        <w:t xml:space="preserve"> </w:t>
      </w:r>
      <w:r w:rsidRPr="005162BC">
        <w:t>der</w:t>
      </w:r>
      <w:r w:rsidR="006E15EE" w:rsidRPr="005162BC">
        <w:t xml:space="preserve"> Instrumente des Ansatzes</w:t>
      </w:r>
      <w:r w:rsidRPr="005162BC">
        <w:t xml:space="preserve"> wird eine gemeinsame Basis deutlich</w:t>
      </w:r>
      <w:r w:rsidR="006E15EE" w:rsidRPr="005162BC">
        <w:t>. Grund für diese Annahme ist, dass sowohl Six</w:t>
      </w:r>
      <w:r w:rsidR="007B3E04" w:rsidRPr="005162BC">
        <w:t xml:space="preserve"> </w:t>
      </w:r>
      <w:r w:rsidR="006E15EE" w:rsidRPr="005162BC">
        <w:t>Sigma als auch Lean Six Sigma vor allem auf dem DMAIC-Zyklus</w:t>
      </w:r>
      <w:r w:rsidR="005162BC">
        <w:t>, der im Folgenden detailliert erläutert wird,</w:t>
      </w:r>
      <w:r w:rsidR="006E15EE" w:rsidRPr="005162BC">
        <w:t xml:space="preserve"> </w:t>
      </w:r>
      <w:r w:rsidR="005162BC" w:rsidRPr="005162BC">
        <w:t>aufbauen</w:t>
      </w:r>
      <w:r w:rsidR="006E15EE" w:rsidRPr="005162BC">
        <w:t>.</w:t>
      </w:r>
      <w:r w:rsidR="00002B9A" w:rsidRPr="005162BC">
        <w:rPr>
          <w:rStyle w:val="Funotenzeichen"/>
        </w:rPr>
        <w:footnoteReference w:id="75"/>
      </w:r>
      <w:r w:rsidR="006E15EE" w:rsidRPr="005162BC">
        <w:t xml:space="preserve"> </w:t>
      </w:r>
    </w:p>
    <w:p w14:paraId="1CF2A901" w14:textId="2FAEE853" w:rsidR="006E15EE" w:rsidRPr="006E15EE" w:rsidRDefault="006E15EE" w:rsidP="006E15EE">
      <w:pPr>
        <w:pStyle w:val="berschrift3"/>
      </w:pPr>
      <w:bookmarkStart w:id="72" w:name="_Toc27154204"/>
      <w:r>
        <w:t>DMAIC – Das Instrument des Lean</w:t>
      </w:r>
      <w:r w:rsidR="007B3E04">
        <w:t>-</w:t>
      </w:r>
      <w:r>
        <w:t>Six</w:t>
      </w:r>
      <w:r w:rsidR="007B3E04">
        <w:t>-</w:t>
      </w:r>
      <w:r>
        <w:t>Sigma</w:t>
      </w:r>
      <w:r w:rsidR="007B3E04">
        <w:t>-</w:t>
      </w:r>
      <w:r>
        <w:t>Ansatzes</w:t>
      </w:r>
      <w:bookmarkEnd w:id="72"/>
    </w:p>
    <w:p w14:paraId="244A3AF2" w14:textId="7F125647" w:rsidR="006E15EE" w:rsidRDefault="006E15EE" w:rsidP="00A13598">
      <w:r>
        <w:t>Grundsätzlich beinhaltet dieses Instrument fünf Schritte zur strukturierten Prozessverbesserung, auf denen die Namensgebung basiert. DMAIC steht für Define, Measure, Analyze, Improve und Control</w:t>
      </w:r>
      <w:r w:rsidR="0088765B">
        <w:t>.</w:t>
      </w:r>
      <w:r w:rsidR="00002B9A">
        <w:rPr>
          <w:rStyle w:val="Funotenzeichen"/>
        </w:rPr>
        <w:footnoteReference w:id="76"/>
      </w:r>
      <w:r>
        <w:t xml:space="preserve"> Nach Watson ist dieses Instrument eine logische, schrittweise und konsequente Handlungsweise, um kritische Probleme bei der Verbesserung von Prozessen zu definieren, statistisch zu beschreiben und </w:t>
      </w:r>
      <w:r>
        <w:lastRenderedPageBreak/>
        <w:t>letztlich standardisiert zu lösen.</w:t>
      </w:r>
      <w:r w:rsidR="00002B9A">
        <w:rPr>
          <w:rStyle w:val="Funotenzeichen"/>
        </w:rPr>
        <w:footnoteReference w:id="77"/>
      </w:r>
      <w:r>
        <w:t xml:space="preserve"> Somit ist DMAIC als Prozess zur Problemlösung anzusehen. </w:t>
      </w:r>
    </w:p>
    <w:p w14:paraId="4EC41680" w14:textId="77777777" w:rsidR="006E15EE" w:rsidRDefault="006E15EE" w:rsidP="006E15EE">
      <w:pPr>
        <w:rPr>
          <w:rFonts w:ascii="ArialMT" w:hAnsi="ArialMT"/>
          <w:color w:val="242021"/>
        </w:rPr>
      </w:pPr>
      <w:r>
        <w:rPr>
          <w:rFonts w:ascii="ArialMT" w:hAnsi="ArialMT"/>
          <w:b/>
          <w:color w:val="242021"/>
        </w:rPr>
        <w:t>D</w:t>
      </w:r>
      <w:r>
        <w:rPr>
          <w:rFonts w:ascii="ArialMT" w:hAnsi="ArialMT"/>
          <w:color w:val="242021"/>
        </w:rPr>
        <w:t>efine (Definieren)</w:t>
      </w:r>
    </w:p>
    <w:p w14:paraId="53A01C5E" w14:textId="49598669" w:rsidR="006E15EE" w:rsidRPr="00503C92" w:rsidRDefault="006E15EE" w:rsidP="006E15EE">
      <w:pPr>
        <w:rPr>
          <w:rFonts w:ascii="ArialMT" w:hAnsi="ArialMT"/>
          <w:color w:val="242021"/>
          <w:lang w:val="en-US"/>
        </w:rPr>
      </w:pPr>
      <w:r w:rsidRPr="00A13598">
        <w:t>Der erste Schritt des Prozesses beginnt mit der Problemerkennung, welches beispielsweise mit Prozessineffizienz oder Produktversagen zusammenhängen kann. Wichtig ist die exakte Definition des eigentlichen Problems, sodass die Ziele dementsprechend abgeleitet werden können. Zusätzlich wird in dieser Phase empfohlen</w:t>
      </w:r>
      <w:r w:rsidR="00FE66F3">
        <w:t>,</w:t>
      </w:r>
      <w:r w:rsidRPr="00A13598">
        <w:t xml:space="preserve"> Ressourcen</w:t>
      </w:r>
      <w:r w:rsidR="00A46630">
        <w:t xml:space="preserve"> </w:t>
      </w:r>
      <w:r w:rsidR="00FE66F3">
        <w:t xml:space="preserve">wie </w:t>
      </w:r>
      <w:r w:rsidR="00A46630">
        <w:t>die</w:t>
      </w:r>
      <w:r w:rsidRPr="00A13598">
        <w:t xml:space="preserve"> für die Durchführung notwendiges Personal </w:t>
      </w:r>
      <w:r w:rsidR="008F2E0F">
        <w:t>zu definieren</w:t>
      </w:r>
      <w:r w:rsidRPr="00A13598">
        <w:t>. Diese Informationen werden in einer Projektcharta festgehalten. Hierin werden auch weitere Details festgehalten</w:t>
      </w:r>
      <w:r w:rsidR="00B23C96">
        <w:t>,</w:t>
      </w:r>
      <w:r w:rsidRPr="00A13598">
        <w:t xml:space="preserve"> wie beispielsweise Projektmeilensteine oder auch die Projektteamstruktur.</w:t>
      </w:r>
      <w:r w:rsidR="00002B9A">
        <w:rPr>
          <w:rStyle w:val="Funotenzeichen"/>
        </w:rPr>
        <w:footnoteReference w:id="78"/>
      </w:r>
      <w:r w:rsidRPr="00A13598">
        <w:t xml:space="preserve"> </w:t>
      </w:r>
    </w:p>
    <w:p w14:paraId="406D2341" w14:textId="77777777" w:rsidR="006E15EE" w:rsidRDefault="006E15EE" w:rsidP="006E15EE">
      <w:pPr>
        <w:rPr>
          <w:rFonts w:ascii="ArialMT" w:hAnsi="ArialMT"/>
          <w:color w:val="242021"/>
        </w:rPr>
      </w:pPr>
      <w:r>
        <w:rPr>
          <w:rFonts w:ascii="ArialMT" w:hAnsi="ArialMT"/>
          <w:b/>
          <w:color w:val="242021"/>
        </w:rPr>
        <w:t>M</w:t>
      </w:r>
      <w:r>
        <w:rPr>
          <w:rFonts w:ascii="ArialMT" w:hAnsi="ArialMT"/>
          <w:color w:val="242021"/>
        </w:rPr>
        <w:t>easure (Messen)</w:t>
      </w:r>
    </w:p>
    <w:p w14:paraId="35EE5E0A" w14:textId="7EA67346" w:rsidR="006E15EE" w:rsidRPr="003D7109" w:rsidRDefault="006E15EE" w:rsidP="00A13598">
      <w:r>
        <w:t xml:space="preserve">Nach der Definition des Problems geht der Prozess in den zweiten Schritt über. Hierbei werden die das Problem </w:t>
      </w:r>
      <w:r w:rsidRPr="008F2E0F">
        <w:t>verschuldenden Arbeitsprozesse</w:t>
      </w:r>
      <w:r>
        <w:t xml:space="preserve"> identifiziert. Daraufhin müssen die identifizierten Prozesse anhand </w:t>
      </w:r>
      <w:r w:rsidR="009F4A76">
        <w:t>ihrer</w:t>
      </w:r>
      <w:r>
        <w:t xml:space="preserve"> Abläufe beispielsweise in Modellen abgebildet werden. Dies ist notwendig, um ein besseres Verständnis der Prozesse zu ermöglichen.</w:t>
      </w:r>
      <w:r w:rsidR="00002B9A">
        <w:rPr>
          <w:rStyle w:val="Funotenzeichen"/>
        </w:rPr>
        <w:footnoteReference w:id="79"/>
      </w:r>
      <w:r>
        <w:t xml:space="preserve"> Daraufhin müssen Messgrößen definiert werden, um die erkannten Probleme innerhalb der Prozesse faktisch greifen zu können. Das Ergebnis dessen ist die Prozessleistung des Ist-Zustands, was wiederum eine Diskussionsbasis für Verbesserungen </w:t>
      </w:r>
      <w:r w:rsidR="0040222E">
        <w:t>schafft</w:t>
      </w:r>
      <w:r>
        <w:t>.</w:t>
      </w:r>
      <w:r w:rsidR="00002B9A">
        <w:rPr>
          <w:rStyle w:val="Funotenzeichen"/>
        </w:rPr>
        <w:footnoteReference w:id="80"/>
      </w:r>
      <w:r>
        <w:t xml:space="preserve"> Nachdem das Leistungsniveau aufgenommen wurde, empfiehlt es sich die bestmögliche Leistung mit geringem Ressourcenverbrauch anzustreben. Ein oft genutztes Mittel ist das Benchmarking, bei dem der </w:t>
      </w:r>
      <w:r w:rsidRPr="008F2E0F">
        <w:t>eigene</w:t>
      </w:r>
      <w:r w:rsidR="008F2E0F" w:rsidRPr="008F2E0F">
        <w:t xml:space="preserve"> Prozess</w:t>
      </w:r>
      <w:r>
        <w:t xml:space="preserve"> mit den aktuell besten verglichen wird. Letztendlich kann anhand der erkannten, idealen Leistung und der aktuellen Ist-Leistung im Unternehmen ein Nutzen des Vorhabens bestimmt werden.</w:t>
      </w:r>
      <w:r w:rsidR="00002B9A">
        <w:rPr>
          <w:rStyle w:val="Funotenzeichen"/>
        </w:rPr>
        <w:footnoteReference w:id="81"/>
      </w:r>
      <w:r>
        <w:t xml:space="preserve"> </w:t>
      </w:r>
    </w:p>
    <w:p w14:paraId="149A6EEA" w14:textId="77777777" w:rsidR="006E15EE" w:rsidRDefault="006E15EE" w:rsidP="006E15EE">
      <w:pPr>
        <w:rPr>
          <w:rFonts w:ascii="ArialMT" w:hAnsi="ArialMT"/>
          <w:color w:val="242021"/>
        </w:rPr>
      </w:pPr>
      <w:r w:rsidRPr="00EB4754">
        <w:rPr>
          <w:rFonts w:ascii="ArialMT" w:hAnsi="ArialMT"/>
          <w:b/>
          <w:color w:val="242021"/>
        </w:rPr>
        <w:t>A</w:t>
      </w:r>
      <w:r>
        <w:rPr>
          <w:rFonts w:ascii="ArialMT" w:hAnsi="ArialMT"/>
          <w:color w:val="242021"/>
        </w:rPr>
        <w:t>nalyze (Analysieren)</w:t>
      </w:r>
    </w:p>
    <w:p w14:paraId="039DD337" w14:textId="4A14A390" w:rsidR="006E15EE" w:rsidRDefault="006E15EE" w:rsidP="004A27E2">
      <w:r>
        <w:t xml:space="preserve">Das Ziel dieses Schrittes ist die Hauptursachen für Streuungen innerhalb der identifizierten Prozesse herauszukristallisieren. Auf dessen Basis ist eine Ermittlung der Ursachen des eigentlichen Problems vor Antritt des DMAIC-Zyklus möglich. Die Ergebnisse werden in der darauffolgenden Phase benötigt. Zusammengefasst bedeutet das, dass aufgrund der Kenntnis über die Outputs des Prozesses in dieser Phase eine Untersuchung der Inputs unternommen wird, welche die Leistung der Outputs </w:t>
      </w:r>
      <w:r>
        <w:lastRenderedPageBreak/>
        <w:t xml:space="preserve">bestimmen. Die für diese Arbeit notwendigen Mittel basieren auf statistischen Analysewerkzeugen. Sie werden angewandt, um herauszufinden, inwieweit die einzelnen Faktoren die Streuung des Prozesses beeinflussen. </w:t>
      </w:r>
      <w:r w:rsidRPr="009E376A">
        <w:t>Hierdurch können die relevantesten, für die Prozessleistung verantwortlichen</w:t>
      </w:r>
      <w:r w:rsidR="005F59C2">
        <w:t>,</w:t>
      </w:r>
      <w:r w:rsidRPr="009E376A">
        <w:t xml:space="preserve"> Inputs erkannt werden.</w:t>
      </w:r>
      <w:r w:rsidR="00002B9A">
        <w:rPr>
          <w:rStyle w:val="Funotenzeichen"/>
        </w:rPr>
        <w:footnoteReference w:id="82"/>
      </w:r>
      <w:r w:rsidRPr="009E376A">
        <w:t xml:space="preserve"> </w:t>
      </w:r>
    </w:p>
    <w:p w14:paraId="58BC8E0A" w14:textId="77777777" w:rsidR="006E15EE" w:rsidRDefault="006E15EE" w:rsidP="006E15EE">
      <w:pPr>
        <w:rPr>
          <w:rFonts w:ascii="ArialMT" w:hAnsi="ArialMT"/>
          <w:color w:val="242021"/>
        </w:rPr>
      </w:pPr>
      <w:r>
        <w:rPr>
          <w:rFonts w:ascii="ArialMT" w:hAnsi="ArialMT"/>
          <w:b/>
          <w:color w:val="242021"/>
        </w:rPr>
        <w:t>I</w:t>
      </w:r>
      <w:r>
        <w:rPr>
          <w:rFonts w:ascii="ArialMT" w:hAnsi="ArialMT"/>
          <w:color w:val="242021"/>
        </w:rPr>
        <w:t>mprove (Verbessern)</w:t>
      </w:r>
    </w:p>
    <w:p w14:paraId="0112E55A" w14:textId="3F8CD4D5" w:rsidR="00582A7D" w:rsidRPr="00582A7D" w:rsidRDefault="00582A7D" w:rsidP="004A27E2">
      <w:pPr>
        <w:rPr>
          <w:highlight w:val="yellow"/>
        </w:rPr>
      </w:pPr>
      <w:r>
        <w:t xml:space="preserve">Die Improve-Phase setzt ihren Fokus </w:t>
      </w:r>
      <w:r w:rsidR="006E15EE">
        <w:t>auf mögliche Optimierungspotenziale</w:t>
      </w:r>
      <w:r>
        <w:t>.</w:t>
      </w:r>
      <w:r w:rsidR="006E15EE">
        <w:t xml:space="preserve"> </w:t>
      </w:r>
      <w:r w:rsidR="003B7C6B">
        <w:t xml:space="preserve">Demnach werden explizit </w:t>
      </w:r>
      <w:r w:rsidR="006E15EE">
        <w:t xml:space="preserve">Maßnahmen zur Optimierung abgeleitet sowie </w:t>
      </w:r>
      <w:r w:rsidR="00EE5678">
        <w:t xml:space="preserve">nach gewünschten </w:t>
      </w:r>
      <w:r w:rsidR="008E2F67">
        <w:t>Resultaten</w:t>
      </w:r>
      <w:r w:rsidR="003B7C6B">
        <w:t xml:space="preserve"> hinsichtlich der Leistung des Gesamtsystem </w:t>
      </w:r>
      <w:r w:rsidR="00616470">
        <w:t>validiert</w:t>
      </w:r>
      <w:r w:rsidR="006E15EE" w:rsidRPr="003B7C6B">
        <w:t>.</w:t>
      </w:r>
      <w:r w:rsidR="00002B9A" w:rsidRPr="003B7C6B">
        <w:rPr>
          <w:rStyle w:val="Funotenzeichen"/>
        </w:rPr>
        <w:footnoteReference w:id="83"/>
      </w:r>
    </w:p>
    <w:p w14:paraId="3E9E93C6" w14:textId="1D075318" w:rsidR="00582A7D" w:rsidRPr="003B7C6B" w:rsidRDefault="006E15EE" w:rsidP="004A27E2">
      <w:r w:rsidRPr="003B7C6B">
        <w:t>Hierbei ist die Untersuchung der Maßnahmen von hoher Relevanz</w:t>
      </w:r>
      <w:r w:rsidR="00582A7D" w:rsidRPr="003B7C6B">
        <w:t xml:space="preserve">, um </w:t>
      </w:r>
      <w:r w:rsidRPr="003B7C6B">
        <w:t xml:space="preserve">die gewählten Lösungen praktikabel </w:t>
      </w:r>
      <w:r w:rsidR="003B7C6B" w:rsidRPr="003B7C6B">
        <w:t>zu definieren</w:t>
      </w:r>
      <w:r w:rsidR="00582A7D" w:rsidRPr="003B7C6B">
        <w:t xml:space="preserve">. </w:t>
      </w:r>
      <w:r w:rsidRPr="003B7C6B">
        <w:t xml:space="preserve">Zusätzlich </w:t>
      </w:r>
      <w:r w:rsidR="00582A7D" w:rsidRPr="003B7C6B">
        <w:t xml:space="preserve">soll eine Variationsreduktion oder eine mittlere Verschiebung der Normalverteilung anhand der gewählten Lösungen </w:t>
      </w:r>
      <w:r w:rsidRPr="003B7C6B">
        <w:t xml:space="preserve">gewährleistet </w:t>
      </w:r>
      <w:r w:rsidR="00582A7D" w:rsidRPr="003B7C6B">
        <w:t>sein.</w:t>
      </w:r>
      <w:r w:rsidRPr="003B7C6B">
        <w:t xml:space="preserve"> </w:t>
      </w:r>
    </w:p>
    <w:p w14:paraId="54A20427" w14:textId="4C5F909B" w:rsidR="006E15EE" w:rsidRPr="00616470" w:rsidRDefault="006E15EE" w:rsidP="004A27E2">
      <w:r w:rsidRPr="00616470">
        <w:t xml:space="preserve">Methodisch sollen die Lösungen </w:t>
      </w:r>
      <w:r w:rsidR="003B7C6B" w:rsidRPr="00616470">
        <w:t xml:space="preserve">unter Beachtung ihrer Korrelationen </w:t>
      </w:r>
      <w:r w:rsidRPr="00616470">
        <w:t xml:space="preserve">die erkannten Schwachstellen im Allgemeinen beheben. Kollidieren sie und verursachen dadurch Dyssynergien, so </w:t>
      </w:r>
      <w:r w:rsidR="003B7C6B" w:rsidRPr="00616470">
        <w:t>müssen</w:t>
      </w:r>
      <w:r w:rsidRPr="00616470">
        <w:t xml:space="preserve"> Lösungsansätze priorisiert werden.</w:t>
      </w:r>
      <w:r w:rsidR="00002B9A" w:rsidRPr="00616470">
        <w:rPr>
          <w:rStyle w:val="Funotenzeichen"/>
        </w:rPr>
        <w:footnoteReference w:id="84"/>
      </w:r>
      <w:r w:rsidRPr="00616470">
        <w:t xml:space="preserve"> </w:t>
      </w:r>
    </w:p>
    <w:p w14:paraId="668622EF" w14:textId="77777777" w:rsidR="006E15EE" w:rsidRPr="00616470" w:rsidRDefault="006E15EE" w:rsidP="006E15EE">
      <w:pPr>
        <w:rPr>
          <w:rFonts w:ascii="ArialMT" w:hAnsi="ArialMT"/>
          <w:color w:val="242021"/>
        </w:rPr>
      </w:pPr>
      <w:r w:rsidRPr="00616470">
        <w:rPr>
          <w:rFonts w:ascii="ArialMT" w:hAnsi="ArialMT"/>
          <w:b/>
          <w:color w:val="242021"/>
        </w:rPr>
        <w:t>C</w:t>
      </w:r>
      <w:r w:rsidRPr="00616470">
        <w:rPr>
          <w:rFonts w:ascii="ArialMT" w:hAnsi="ArialMT"/>
          <w:color w:val="242021"/>
        </w:rPr>
        <w:t>ontrol (Kontrollieren)</w:t>
      </w:r>
    </w:p>
    <w:p w14:paraId="7DC96BC0" w14:textId="7E9194BB" w:rsidR="006E15EE" w:rsidRDefault="006E15EE" w:rsidP="006057D2">
      <w:r w:rsidRPr="00161029">
        <w:t xml:space="preserve">Im letzten Schritt des DMAIC-Zyklus werden die erkannten, validierten Lösungen implementiert und überwacht. </w:t>
      </w:r>
      <w:r w:rsidR="00161029">
        <w:t xml:space="preserve">Demnach </w:t>
      </w:r>
      <w:r w:rsidRPr="00161029">
        <w:t xml:space="preserve">werden </w:t>
      </w:r>
      <w:r w:rsidR="00161029" w:rsidRPr="00161029">
        <w:t>kr</w:t>
      </w:r>
      <w:r w:rsidRPr="00161029">
        <w:t xml:space="preserve">itische </w:t>
      </w:r>
      <w:r w:rsidR="00161029" w:rsidRPr="00161029">
        <w:t>Prozessi</w:t>
      </w:r>
      <w:r w:rsidRPr="00161029">
        <w:t>nputs angepasst und deren Outputs beobachtet</w:t>
      </w:r>
      <w:r w:rsidR="00161029">
        <w:t>, wodurch die neue Prozessleistung sichergestellt wird.</w:t>
      </w:r>
      <w:r w:rsidRPr="00161029">
        <w:t xml:space="preserve"> Gleichzeitig</w:t>
      </w:r>
      <w:r w:rsidR="00161029" w:rsidRPr="00161029">
        <w:t xml:space="preserve"> besteht</w:t>
      </w:r>
      <w:r w:rsidRPr="00161029">
        <w:t xml:space="preserve"> </w:t>
      </w:r>
      <w:r w:rsidR="00161029" w:rsidRPr="00161029">
        <w:t xml:space="preserve">die Möglichkeit einer </w:t>
      </w:r>
      <w:r w:rsidRPr="00161029">
        <w:t xml:space="preserve">Reaktion auf das </w:t>
      </w:r>
      <w:r w:rsidR="00161029" w:rsidRPr="00161029">
        <w:t>Scheitern</w:t>
      </w:r>
      <w:r w:rsidRPr="00161029">
        <w:t xml:space="preserve"> einer Lösung. Somit ist das Ziel dieser Phase die erarbeiteten Optimierungen unter Garantie </w:t>
      </w:r>
      <w:r w:rsidR="00161029" w:rsidRPr="00161029">
        <w:t>als</w:t>
      </w:r>
      <w:r w:rsidRPr="00161029">
        <w:t xml:space="preserve"> Prozessstandard </w:t>
      </w:r>
      <w:r w:rsidR="00161029" w:rsidRPr="00161029">
        <w:t>zu etablieren</w:t>
      </w:r>
      <w:r w:rsidRPr="00161029">
        <w:t>.</w:t>
      </w:r>
      <w:r w:rsidR="00002B9A" w:rsidRPr="00161029">
        <w:rPr>
          <w:rStyle w:val="Funotenzeichen"/>
        </w:rPr>
        <w:footnoteReference w:id="85"/>
      </w:r>
      <w:r w:rsidRPr="00161029">
        <w:t xml:space="preserve"> </w:t>
      </w:r>
    </w:p>
    <w:p w14:paraId="3203CFFB" w14:textId="77777777" w:rsidR="00D25AED" w:rsidRPr="00582A7D" w:rsidRDefault="00D25AED" w:rsidP="006057D2">
      <w:pPr>
        <w:rPr>
          <w:highlight w:val="yellow"/>
        </w:rPr>
      </w:pPr>
    </w:p>
    <w:p w14:paraId="107F7AC1" w14:textId="33681A5B" w:rsidR="00D25AED" w:rsidRDefault="00477EE8" w:rsidP="00AC3DEC">
      <w:r w:rsidRPr="00D25AED">
        <w:t xml:space="preserve">Insgesamt ist der DMAIC-Zyklus </w:t>
      </w:r>
      <w:r w:rsidR="00D25AED" w:rsidRPr="00D25AED">
        <w:t xml:space="preserve">ein </w:t>
      </w:r>
      <w:r w:rsidRPr="00D25AED">
        <w:t xml:space="preserve">literarisch </w:t>
      </w:r>
      <w:r w:rsidR="00D25AED" w:rsidRPr="00D25AED">
        <w:t>geeignetes</w:t>
      </w:r>
      <w:r w:rsidRPr="00D25AED">
        <w:t xml:space="preserve"> Instrument zur strukturierten und definierten Prozessoptimierung </w:t>
      </w:r>
      <w:r w:rsidR="00D25AED" w:rsidRPr="00D25AED">
        <w:t xml:space="preserve">suboptimaler </w:t>
      </w:r>
      <w:r w:rsidRPr="00D25AED">
        <w:t xml:space="preserve">Geschäftsprozesse. Die nacheinander klar abgegrenzten Schritte sind vor allem für Produktionsprozesse sehr geeignet. Grund hierfür ist die eindeutige Messbarkeit der Prozesse. </w:t>
      </w:r>
      <w:r w:rsidR="00D25AED">
        <w:t xml:space="preserve">Grundsätzlich eignet sich dieser Zyklus gemäß seiner Grundidee auch für physisch nicht fassbare und folglich nicht direkt messbare Prozesse. </w:t>
      </w:r>
    </w:p>
    <w:p w14:paraId="1EB1961A" w14:textId="49B78478" w:rsidR="0003440F" w:rsidRDefault="00D25AED" w:rsidP="00AC3DEC">
      <w:r>
        <w:t xml:space="preserve">Da es sich in vorliegender Arbeit um jene handelt, wird die Richtung und grundlegende Idee des Instruments verfolgt. Somit gilt die Define-Phase anhand der </w:t>
      </w:r>
      <w:r>
        <w:lastRenderedPageBreak/>
        <w:t>Problemstellung, Zielsetzung, Vorgehensweise sowie Abgrenzung des Themas in Kapitel 1 als abgeschlossen. Die Measure-Phase erfolgt anhand der Bestandsaufnahme der Ist-Prozesse der Audi AG in Kapitel 3.</w:t>
      </w:r>
      <w:r w:rsidR="008A2AE3">
        <w:t xml:space="preserve"> Hierzu werden im vierten Kapitel die Hauptursachen analysiert und folglich konkrete Maßnahmen zur Optimierung definiert (Analyze &amp; Improve). Die Priorisierung der Maßnahmen erfolgt in Kapitel 5. Eine tatsächliche Implementierung der Ergebnisse und folglich eine Control-Phase sind in vorliegender Arbeit, aufgrund zeitlicher Beschränkungen nicht realisierbar.</w:t>
      </w:r>
      <w:r w:rsidR="009A4F85">
        <w:t xml:space="preserve"> </w:t>
      </w:r>
    </w:p>
    <w:p w14:paraId="521A90F1" w14:textId="1DB9E5E5" w:rsidR="00AC3DEC" w:rsidRDefault="005E3ED2" w:rsidP="00AC3DEC">
      <w:r>
        <w:t xml:space="preserve">Zur Einbindung der Theorie in </w:t>
      </w:r>
      <w:r w:rsidR="009A4F85">
        <w:t>die für die</w:t>
      </w:r>
      <w:r>
        <w:t xml:space="preserve"> vorliegende</w:t>
      </w:r>
      <w:r w:rsidR="009A4F85">
        <w:t xml:space="preserve"> Arbeit relevanten Prozesse</w:t>
      </w:r>
      <w:r>
        <w:t xml:space="preserve">, werden nachfolgend </w:t>
      </w:r>
      <w:r w:rsidR="00A61322">
        <w:t>Grundlagen der internen Arbeitsabläufe und Systeme der Audi AG</w:t>
      </w:r>
      <w:r>
        <w:t xml:space="preserve"> dargestellt.</w:t>
      </w:r>
    </w:p>
    <w:p w14:paraId="25DCF634" w14:textId="0D1755C2" w:rsidR="003720B9" w:rsidRPr="00D07A17" w:rsidRDefault="003720B9" w:rsidP="003720B9">
      <w:pPr>
        <w:pStyle w:val="berschrift2"/>
      </w:pPr>
      <w:bookmarkStart w:id="73" w:name="_Toc27154205"/>
      <w:r>
        <w:t>Grundlagen zur Produkt- und Prozessabsicherung</w:t>
      </w:r>
      <w:bookmarkEnd w:id="73"/>
      <w:r w:rsidR="00413D09">
        <w:t xml:space="preserve"> </w:t>
      </w:r>
    </w:p>
    <w:p w14:paraId="553BD47A" w14:textId="53283348" w:rsidR="006A44F2" w:rsidRDefault="006A44F2" w:rsidP="003720B9">
      <w:r>
        <w:t>Die Grundlagen zur Produkt- und Prozessabsicherung</w:t>
      </w:r>
      <w:r w:rsidR="003720B9">
        <w:t xml:space="preserve"> basier</w:t>
      </w:r>
      <w:r>
        <w:t>en</w:t>
      </w:r>
      <w:r w:rsidR="003720B9">
        <w:t xml:space="preserve"> auf internen Arbeitsanweisungen (AA), welche das Ziel haben</w:t>
      </w:r>
      <w:r w:rsidR="00D128E0">
        <w:t>,</w:t>
      </w:r>
      <w:r w:rsidR="003720B9">
        <w:t xml:space="preserve"> bestimmte Aufgaben </w:t>
      </w:r>
      <w:r>
        <w:t>bzw.</w:t>
      </w:r>
      <w:r w:rsidR="003720B9">
        <w:t xml:space="preserve"> Prozesse explizit und standardisiert in d</w:t>
      </w:r>
      <w:r>
        <w:t>er</w:t>
      </w:r>
      <w:r w:rsidR="003720B9">
        <w:t xml:space="preserve"> Arbeitswelt der Audi AG zu verankern. </w:t>
      </w:r>
      <w:r>
        <w:t>Zunächst w</w:t>
      </w:r>
      <w:r w:rsidR="00D128E0">
        <w:t>erden</w:t>
      </w:r>
      <w:r>
        <w:t xml:space="preserve"> der Prozess und die dazugehörigen Arbeitsabläufe erläutert.</w:t>
      </w:r>
    </w:p>
    <w:p w14:paraId="668363F8" w14:textId="09D978CB" w:rsidR="003720B9" w:rsidRDefault="00B512B2" w:rsidP="003720B9">
      <w:r>
        <w:t>Zu Beginn</w:t>
      </w:r>
      <w:r w:rsidR="003720B9">
        <w:t xml:space="preserve"> werden die beiden</w:t>
      </w:r>
      <w:r w:rsidR="00874FFB">
        <w:t xml:space="preserve"> explizit für die Absicherung zuständige</w:t>
      </w:r>
      <w:r w:rsidR="00FF1A52">
        <w:t>n</w:t>
      </w:r>
      <w:r w:rsidR="003720B9">
        <w:t xml:space="preserve"> AA herangezogen.</w:t>
      </w:r>
      <w:r w:rsidR="00511B54">
        <w:t xml:space="preserve"> </w:t>
      </w:r>
      <w:r w:rsidR="008A073D">
        <w:t>Sie</w:t>
      </w:r>
      <w:r w:rsidR="00511B54">
        <w:t xml:space="preserve"> definieren die Absicherung von Produkt und Prozess im Bereich der Elektronik separat</w:t>
      </w:r>
      <w:r w:rsidR="004E5F41">
        <w:t xml:space="preserve"> </w:t>
      </w:r>
      <w:r w:rsidR="006F6F10">
        <w:t>voneinander</w:t>
      </w:r>
      <w:r w:rsidR="00511B54">
        <w:t xml:space="preserve">. </w:t>
      </w:r>
      <w:r w:rsidR="003720B9">
        <w:t xml:space="preserve">So ist </w:t>
      </w:r>
      <w:r w:rsidR="00511B54">
        <w:t>„</w:t>
      </w:r>
      <w:r w:rsidR="003720B9">
        <w:t>AA_VSC_P-V4_18_33</w:t>
      </w:r>
      <w:r w:rsidR="00511B54">
        <w:t>“</w:t>
      </w:r>
      <w:r w:rsidR="003720B9">
        <w:t xml:space="preserve"> der „Absicherung Produkt Elektronik“ und </w:t>
      </w:r>
      <w:r w:rsidR="00511B54">
        <w:t>„</w:t>
      </w:r>
      <w:r w:rsidR="003720B9">
        <w:t>AA_VSC_P-V4_18_34</w:t>
      </w:r>
      <w:r w:rsidR="00511B54">
        <w:t>“</w:t>
      </w:r>
      <w:r w:rsidR="003720B9">
        <w:t xml:space="preserve"> der „Absicherung Prozess Elektronik“ gewidmet. Werden d</w:t>
      </w:r>
      <w:r w:rsidR="00EC04F2">
        <w:t>eren</w:t>
      </w:r>
      <w:r w:rsidR="003720B9">
        <w:t xml:space="preserve"> Inhalte zusammengefasst, so erg</w:t>
      </w:r>
      <w:r w:rsidR="00511B54">
        <w:t>e</w:t>
      </w:r>
      <w:r w:rsidR="003720B9">
        <w:t>b</w:t>
      </w:r>
      <w:r w:rsidR="00511B54">
        <w:t>en</w:t>
      </w:r>
      <w:r w:rsidR="003720B9">
        <w:t xml:space="preserve"> sich</w:t>
      </w:r>
      <w:r w:rsidR="00511B54">
        <w:t xml:space="preserve"> für die Produkt- und Prozessabsicherung</w:t>
      </w:r>
      <w:r w:rsidR="003720B9">
        <w:t xml:space="preserve"> </w:t>
      </w:r>
      <w:r w:rsidR="00511B54">
        <w:t xml:space="preserve">im Bereich der Elektronik </w:t>
      </w:r>
      <w:r w:rsidR="003720B9">
        <w:t>folgend</w:t>
      </w:r>
      <w:r w:rsidR="00511B54">
        <w:t>e</w:t>
      </w:r>
      <w:r w:rsidR="003720B9">
        <w:t xml:space="preserve"> Aufgabenbereich</w:t>
      </w:r>
      <w:r w:rsidR="00511B54">
        <w:t>e</w:t>
      </w:r>
      <w:r w:rsidR="003720B9">
        <w:t>:</w:t>
      </w:r>
    </w:p>
    <w:p w14:paraId="599F0439" w14:textId="77777777" w:rsidR="003720B9" w:rsidRDefault="003720B9" w:rsidP="003720B9">
      <w:pPr>
        <w:rPr>
          <w:b/>
        </w:rPr>
      </w:pPr>
      <w:r>
        <w:rPr>
          <w:b/>
        </w:rPr>
        <w:t>Absicherung der Prozessorte</w:t>
      </w:r>
    </w:p>
    <w:p w14:paraId="67AF364D" w14:textId="79BB5C52" w:rsidR="00A30B31" w:rsidRDefault="000D4AEE" w:rsidP="003720B9">
      <w:r>
        <w:t>Dieser Aufgabenbereich schließt alle</w:t>
      </w:r>
      <w:r w:rsidR="003720B9">
        <w:t xml:space="preserve"> in Kapitel 1.4 beschrieben</w:t>
      </w:r>
      <w:r w:rsidR="003720B9" w:rsidRPr="00951A23">
        <w:t>en</w:t>
      </w:r>
      <w:r w:rsidR="003720B9">
        <w:t>, relevanten Prozessorte zur reibungslosen Inbetriebnahme eines Fahrzeugs entlang des Herstellungsprozesses</w:t>
      </w:r>
      <w:r>
        <w:t xml:space="preserve"> ein. </w:t>
      </w:r>
      <w:r w:rsidR="003720B9">
        <w:t xml:space="preserve">So sollen die Prozessorte unterstützend abgesichert, verifiziert und validiert werden. </w:t>
      </w:r>
      <w:r w:rsidR="003720B9" w:rsidRPr="00433FE0">
        <w:t>Die Prozessorte beinhalten die Absicherung des eigentlichen Teileverbaus, sowie d</w:t>
      </w:r>
      <w:r w:rsidRPr="00433FE0">
        <w:t xml:space="preserve">er </w:t>
      </w:r>
      <w:r w:rsidR="003720B9" w:rsidRPr="00433FE0">
        <w:t>eingesetzte</w:t>
      </w:r>
      <w:r w:rsidRPr="00433FE0">
        <w:t>n</w:t>
      </w:r>
      <w:r w:rsidR="003720B9" w:rsidRPr="00433FE0">
        <w:t xml:space="preserve"> Prüftechnik</w:t>
      </w:r>
      <w:r w:rsidR="0064403B" w:rsidRPr="00433FE0">
        <w:t xml:space="preserve"> inklusive deren Systemsoftware</w:t>
      </w:r>
      <w:r w:rsidR="003720B9" w:rsidRPr="00433FE0">
        <w:t xml:space="preserve"> zur Inbetriebnahme der S</w:t>
      </w:r>
      <w:r w:rsidR="0087552D" w:rsidRPr="00433FE0">
        <w:t>G</w:t>
      </w:r>
      <w:r w:rsidR="003720B9" w:rsidRPr="00433FE0">
        <w:t xml:space="preserve">. </w:t>
      </w:r>
      <w:r w:rsidR="003720B9" w:rsidRPr="001B10B9">
        <w:t xml:space="preserve">Diese Prüftechnik wird </w:t>
      </w:r>
      <w:r w:rsidR="0087552D" w:rsidRPr="001B10B9">
        <w:t>„</w:t>
      </w:r>
      <w:r w:rsidR="003720B9" w:rsidRPr="001B10B9">
        <w:t>Universelles Prüfsystem</w:t>
      </w:r>
      <w:r w:rsidR="0087552D" w:rsidRPr="001B10B9">
        <w:t>“</w:t>
      </w:r>
      <w:r w:rsidR="003720B9" w:rsidRPr="001B10B9">
        <w:t xml:space="preserve"> (UPS) genannt und wird </w:t>
      </w:r>
      <w:r w:rsidR="005D7CA2">
        <w:t xml:space="preserve">in Kapitel </w:t>
      </w:r>
      <w:r w:rsidR="003B49DD">
        <w:t>2.8</w:t>
      </w:r>
      <w:r w:rsidR="005D7CA2">
        <w:t xml:space="preserve"> erläutert</w:t>
      </w:r>
      <w:r w:rsidR="003720B9" w:rsidRPr="001B10B9">
        <w:t>.</w:t>
      </w:r>
      <w:r w:rsidR="005A0843">
        <w:rPr>
          <w:rStyle w:val="Funotenzeichen"/>
        </w:rPr>
        <w:footnoteReference w:id="86"/>
      </w:r>
      <w:r w:rsidR="003720B9" w:rsidRPr="001B10B9">
        <w:t xml:space="preserve"> </w:t>
      </w:r>
    </w:p>
    <w:p w14:paraId="08152D81" w14:textId="4D2D0F9B" w:rsidR="00821B50" w:rsidRDefault="00A30B31" w:rsidP="003720B9">
      <w:r>
        <w:t xml:space="preserve">Wichtige Schnittstelle in diesem Bereich </w:t>
      </w:r>
      <w:r w:rsidR="00F31B07">
        <w:t>ist</w:t>
      </w:r>
      <w:r>
        <w:t xml:space="preserve"> die Planung. So werden sowohl die notwendige Prüftechnik</w:t>
      </w:r>
      <w:r w:rsidR="004A7697">
        <w:t xml:space="preserve"> (Produktintegrator)</w:t>
      </w:r>
      <w:r>
        <w:t xml:space="preserve"> und dazugehörigen Prüfprogramme</w:t>
      </w:r>
      <w:r w:rsidR="004A7697">
        <w:t xml:space="preserve"> </w:t>
      </w:r>
      <w:r w:rsidR="004A7697">
        <w:lastRenderedPageBreak/>
        <w:t>(Prüfprogrammierer)</w:t>
      </w:r>
      <w:r>
        <w:t xml:space="preserve"> sowie </w:t>
      </w:r>
      <w:r w:rsidR="004A7697">
        <w:t xml:space="preserve">der Inbetriebnahmeprozess (Prozessplaner) </w:t>
      </w:r>
      <w:r w:rsidR="00192B72">
        <w:t>von diesem Fachbereich</w:t>
      </w:r>
      <w:r>
        <w:t xml:space="preserve"> bereitgestellt.</w:t>
      </w:r>
      <w:r w:rsidR="00B12C3F">
        <w:rPr>
          <w:rStyle w:val="Funotenzeichen"/>
        </w:rPr>
        <w:footnoteReference w:id="87"/>
      </w:r>
    </w:p>
    <w:p w14:paraId="19EBF213" w14:textId="77777777" w:rsidR="00821B50" w:rsidRDefault="00821B50" w:rsidP="00821B50">
      <w:pPr>
        <w:rPr>
          <w:b/>
        </w:rPr>
      </w:pPr>
      <w:r>
        <w:rPr>
          <w:b/>
        </w:rPr>
        <w:t>Absicherung Software</w:t>
      </w:r>
    </w:p>
    <w:p w14:paraId="0BB291CE" w14:textId="159E6D6E" w:rsidR="00821B50" w:rsidRDefault="00821B50" w:rsidP="00821B50">
      <w:r>
        <w:t xml:space="preserve">Die </w:t>
      </w:r>
      <w:r w:rsidRPr="00E75635">
        <w:t>Absicherung der Software (SW) wird in zwei Subkomponenten</w:t>
      </w:r>
      <w:r>
        <w:t xml:space="preserve"> gegliedert. Zunächst verfügt jede Hardware bzw. jedes SG über eine Basissoftware. Diese ist vergleichbar mit dem Betriebssystem des SG. Zusätzlich existiert für jedes SG, je nach benötigter Funktion, eine Funktionssoftware. Diese ist vergleichbar mit einer allgemein bekannten Anwendersoftware zur Lenkung der gewünschten Funktionen. </w:t>
      </w:r>
    </w:p>
    <w:p w14:paraId="4FBAB053" w14:textId="116AEB2A" w:rsidR="00821B50" w:rsidRDefault="00821B50" w:rsidP="003720B9">
      <w:r>
        <w:t xml:space="preserve">Zusätzlich befasst sich dieser Bereich mit </w:t>
      </w:r>
      <w:r w:rsidRPr="007A04D4">
        <w:t>fahrzeugspezifischen</w:t>
      </w:r>
      <w:r>
        <w:t xml:space="preserve"> Datensätzen der zum Verbau benötigten SG. Für die im Fahrzeug benötigten Datensätze besteht ein separater, expliziter Datenbereitstellungsprozess, die Datenlogistik24 (DL24). In diesem Aufgabenbereich werden lediglich auftretende Datenfehler innerhalb der DL24, jedoch nicht der Prozess abgesichert.</w:t>
      </w:r>
      <w:r w:rsidR="005A0843">
        <w:rPr>
          <w:rStyle w:val="Funotenzeichen"/>
        </w:rPr>
        <w:footnoteReference w:id="88"/>
      </w:r>
    </w:p>
    <w:p w14:paraId="60564FF7" w14:textId="77777777" w:rsidR="003720B9" w:rsidRDefault="003720B9" w:rsidP="003720B9">
      <w:pPr>
        <w:rPr>
          <w:b/>
        </w:rPr>
      </w:pPr>
      <w:r>
        <w:rPr>
          <w:b/>
        </w:rPr>
        <w:t>Absicherung Hardware</w:t>
      </w:r>
    </w:p>
    <w:p w14:paraId="094DFAF1" w14:textId="5641C1F8" w:rsidR="00821B50" w:rsidRDefault="0087552D" w:rsidP="003720B9">
      <w:r>
        <w:t xml:space="preserve">Unter diesem Aufgabenbereich wird vor allem die Absicherung der SG verstanden. Ziel ist die fehlerfreie Konzeption sowie Entwicklung der </w:t>
      </w:r>
      <w:r w:rsidR="003720B9">
        <w:t>zu verbauenden SG</w:t>
      </w:r>
      <w:r>
        <w:t xml:space="preserve"> zu gewährleisten.</w:t>
      </w:r>
      <w:r w:rsidR="003720B9">
        <w:t xml:space="preserve"> Zu</w:t>
      </w:r>
      <w:r>
        <w:t>dem</w:t>
      </w:r>
      <w:r w:rsidR="003720B9">
        <w:t xml:space="preserve"> muss </w:t>
      </w:r>
      <w:r>
        <w:t>die Kompatibilität</w:t>
      </w:r>
      <w:r w:rsidR="003720B9">
        <w:t xml:space="preserve"> der SG </w:t>
      </w:r>
      <w:r>
        <w:t>mit dem Leitungssatz (Verkabelung) innerhalb des Fahrzeugs sichergestellt werden</w:t>
      </w:r>
      <w:r w:rsidR="003720B9">
        <w:t xml:space="preserve">. Demnach befasst sich dieser Schritt mit der Absicherung </w:t>
      </w:r>
      <w:r w:rsidR="00D72AA6">
        <w:t>elektronischer Bauteile bzw.</w:t>
      </w:r>
      <w:r w:rsidR="003720B9">
        <w:t xml:space="preserve"> SG</w:t>
      </w:r>
      <w:r>
        <w:t>.</w:t>
      </w:r>
      <w:r w:rsidR="00821B50">
        <w:t xml:space="preserve"> </w:t>
      </w:r>
    </w:p>
    <w:p w14:paraId="2B81CC0C" w14:textId="265D4CBF" w:rsidR="00821B50" w:rsidRDefault="00821B50" w:rsidP="003720B9">
      <w:r>
        <w:t xml:space="preserve">Die </w:t>
      </w:r>
      <w:r w:rsidR="00B278A9">
        <w:t xml:space="preserve">Konzeption </w:t>
      </w:r>
      <w:r w:rsidR="0093631B">
        <w:t>und</w:t>
      </w:r>
      <w:r w:rsidR="00B278A9">
        <w:t xml:space="preserve"> </w:t>
      </w:r>
      <w:r>
        <w:t xml:space="preserve">Bereitstellung der zur Inbetriebnahme und folglich Absicherung notwendigen </w:t>
      </w:r>
      <w:r w:rsidR="0093631B">
        <w:t>Soft-</w:t>
      </w:r>
      <w:r>
        <w:t xml:space="preserve"> sowie Hardware</w:t>
      </w:r>
      <w:r w:rsidR="0078588E">
        <w:t xml:space="preserve"> (HW)</w:t>
      </w:r>
      <w:r>
        <w:t xml:space="preserve"> erfolgt durch </w:t>
      </w:r>
      <w:r w:rsidR="0078588E">
        <w:t>die Technische Entwicklung</w:t>
      </w:r>
      <w:r w:rsidR="00B278A9">
        <w:t>.</w:t>
      </w:r>
      <w:r w:rsidR="005A0843">
        <w:rPr>
          <w:rStyle w:val="Funotenzeichen"/>
        </w:rPr>
        <w:footnoteReference w:id="89"/>
      </w:r>
    </w:p>
    <w:p w14:paraId="575A06EA" w14:textId="77777777" w:rsidR="00821B50" w:rsidRDefault="00821B50" w:rsidP="003720B9"/>
    <w:p w14:paraId="00999BBC" w14:textId="35A9ABE1" w:rsidR="00413D09" w:rsidRDefault="00413D09" w:rsidP="003720B9">
      <w:r>
        <w:t xml:space="preserve">Insgesamt besteht </w:t>
      </w:r>
      <w:r w:rsidR="003C27D9">
        <w:t>die Produkt- und Prozessabsicherung</w:t>
      </w:r>
      <w:r>
        <w:t xml:space="preserve"> aus </w:t>
      </w:r>
      <w:r w:rsidR="003C27D9">
        <w:t xml:space="preserve">einem Zusammenschluss </w:t>
      </w:r>
      <w:r>
        <w:t>drei</w:t>
      </w:r>
      <w:r w:rsidR="003C27D9">
        <w:t>er</w:t>
      </w:r>
      <w:r>
        <w:t xml:space="preserve"> große</w:t>
      </w:r>
      <w:r w:rsidR="003C27D9">
        <w:t>r</w:t>
      </w:r>
      <w:r>
        <w:t xml:space="preserve"> Aufgabenbereiche</w:t>
      </w:r>
      <w:r w:rsidR="003C27D9">
        <w:t xml:space="preserve"> mit</w:t>
      </w:r>
      <w:r>
        <w:t xml:space="preserve"> ein</w:t>
      </w:r>
      <w:r w:rsidR="003C27D9">
        <w:t>em</w:t>
      </w:r>
      <w:r>
        <w:t xml:space="preserve"> konkrete</w:t>
      </w:r>
      <w:r w:rsidR="003C27D9">
        <w:t>n</w:t>
      </w:r>
      <w:r>
        <w:t xml:space="preserve"> Ziel</w:t>
      </w:r>
      <w:r w:rsidR="003C27D9">
        <w:t xml:space="preserve">. Verfolgt wird hierbei die Gewährleistung der Serienreife des </w:t>
      </w:r>
      <w:r w:rsidR="00E07AC1">
        <w:t>Fahrzeug</w:t>
      </w:r>
      <w:r w:rsidR="003C27D9">
        <w:t>s</w:t>
      </w:r>
      <w:r w:rsidR="00E07AC1">
        <w:t xml:space="preserve"> sowie Herstellungsprozess</w:t>
      </w:r>
      <w:r w:rsidR="003C27D9">
        <w:t>es und deren fristgerechte Übergabe an die Serie.</w:t>
      </w:r>
      <w:r w:rsidR="00AB626E">
        <w:t xml:space="preserve"> Folglich gilt es diesen Prozess in seiner Gesamtheit nach der Theorie des DMAIC-Zyklus</w:t>
      </w:r>
      <w:r w:rsidR="00EC1CEB">
        <w:t xml:space="preserve"> sowie der Aufgabenstellung</w:t>
      </w:r>
      <w:r w:rsidR="00AB626E">
        <w:t xml:space="preserve"> zu optimieren.</w:t>
      </w:r>
    </w:p>
    <w:p w14:paraId="49339D66" w14:textId="77777777" w:rsidR="0055566A" w:rsidRDefault="0055566A" w:rsidP="003720B9"/>
    <w:p w14:paraId="6187C013" w14:textId="1012140F" w:rsidR="003720B9" w:rsidRDefault="001E72C0" w:rsidP="003720B9">
      <w:pPr>
        <w:pStyle w:val="berschrift2"/>
      </w:pPr>
      <w:bookmarkStart w:id="74" w:name="_Ref26470440"/>
      <w:bookmarkStart w:id="75" w:name="_Toc27154206"/>
      <w:r>
        <w:lastRenderedPageBreak/>
        <w:t>Datenlogistik 24</w:t>
      </w:r>
      <w:bookmarkEnd w:id="74"/>
      <w:bookmarkEnd w:id="75"/>
    </w:p>
    <w:p w14:paraId="425BFDEA" w14:textId="4EF8A3A2" w:rsidR="007B3986" w:rsidRDefault="007B3986" w:rsidP="001E72C0">
      <w:r>
        <w:t xml:space="preserve">Der Prozess DL24 </w:t>
      </w:r>
      <w:r w:rsidR="001E72C0">
        <w:t>beschreibt</w:t>
      </w:r>
      <w:r>
        <w:t xml:space="preserve"> die Zuordnung von Datencontainer bzw. Datensätze zu SG. Diese Zuordnung erfolgt für jedes individuelle Fahrzeug. Zusätzlich beschreibt DL24 den Transportweg der Daten von der TE zur Produktion. Grundlegend</w:t>
      </w:r>
      <w:r w:rsidR="001E72C0">
        <w:t xml:space="preserve"> ist dieser Prozess</w:t>
      </w:r>
      <w:r w:rsidR="001E72C0" w:rsidRPr="00972F01">
        <w:t xml:space="preserve"> </w:t>
      </w:r>
      <w:r w:rsidR="001E72C0">
        <w:t xml:space="preserve">für die korrekte </w:t>
      </w:r>
      <w:r w:rsidR="001E72C0" w:rsidRPr="00AD0097">
        <w:t>Bedatung</w:t>
      </w:r>
      <w:r>
        <w:t xml:space="preserve"> (Ausstattung mit einem Datensatz)</w:t>
      </w:r>
      <w:r w:rsidR="001E72C0">
        <w:t xml:space="preserve"> </w:t>
      </w:r>
      <w:r w:rsidR="001E72C0" w:rsidRPr="00972F01">
        <w:t xml:space="preserve">von </w:t>
      </w:r>
      <w:r w:rsidR="001E72C0">
        <w:t>SG</w:t>
      </w:r>
      <w:r w:rsidR="001E72C0" w:rsidRPr="00972F01">
        <w:t xml:space="preserve"> </w:t>
      </w:r>
      <w:r w:rsidR="001E72C0">
        <w:t xml:space="preserve">innerhalb des Produktionsprozesses </w:t>
      </w:r>
      <w:r w:rsidR="001E72C0" w:rsidRPr="00972F01">
        <w:t>zuständig.</w:t>
      </w:r>
    </w:p>
    <w:p w14:paraId="2D991276" w14:textId="648F0FD2" w:rsidR="0080101A" w:rsidRDefault="001E72C0" w:rsidP="001E72C0">
      <w:r>
        <w:t xml:space="preserve">Hierzu </w:t>
      </w:r>
      <w:r w:rsidR="007B3986">
        <w:t>stellt</w:t>
      </w:r>
      <w:r>
        <w:t xml:space="preserve"> DL24</w:t>
      </w:r>
      <w:r w:rsidRPr="00972F01">
        <w:t xml:space="preserve"> </w:t>
      </w:r>
      <w:r>
        <w:t>dem UPS</w:t>
      </w:r>
      <w:r w:rsidRPr="00972F01">
        <w:t xml:space="preserve"> </w:t>
      </w:r>
      <w:r>
        <w:t>die notwendigen, fahrzeugspezifischen Daten</w:t>
      </w:r>
      <w:r w:rsidR="007B3986">
        <w:t xml:space="preserve"> zur Verfügung</w:t>
      </w:r>
      <w:r>
        <w:t>. Das UPS schreibt diese</w:t>
      </w:r>
      <w:r w:rsidR="00E70B95">
        <w:t xml:space="preserve"> simultan</w:t>
      </w:r>
      <w:r>
        <w:t xml:space="preserve"> in </w:t>
      </w:r>
      <w:r w:rsidR="00E70B95">
        <w:t xml:space="preserve">jedes </w:t>
      </w:r>
      <w:r>
        <w:t>verbaute SG, sodass die korrekte</w:t>
      </w:r>
      <w:r w:rsidR="00AA52C6">
        <w:t>n</w:t>
      </w:r>
      <w:r>
        <w:t xml:space="preserve"> Funktion</w:t>
      </w:r>
      <w:r w:rsidR="00AA52C6">
        <w:t>en</w:t>
      </w:r>
      <w:r>
        <w:t xml:space="preserve"> </w:t>
      </w:r>
      <w:r w:rsidR="007B3986">
        <w:t>aus</w:t>
      </w:r>
      <w:r w:rsidR="00AA52C6">
        <w:t>ge</w:t>
      </w:r>
      <w:r w:rsidR="007B3986">
        <w:t>führ</w:t>
      </w:r>
      <w:r w:rsidR="00AA52C6">
        <w:t>t werden</w:t>
      </w:r>
      <w:r>
        <w:t xml:space="preserve">. Auf dieser Basis kann jedes individuelle Fahrzeug in der Linie an den </w:t>
      </w:r>
      <w:r w:rsidR="007B3986">
        <w:t>jeweiligen</w:t>
      </w:r>
      <w:r>
        <w:t xml:space="preserve"> Prozessorten</w:t>
      </w:r>
      <w:r w:rsidR="007B3986">
        <w:t xml:space="preserve"> (Kapitel </w:t>
      </w:r>
      <w:r w:rsidR="003E682E">
        <w:t>2.7</w:t>
      </w:r>
      <w:r w:rsidR="007B3986">
        <w:t>)</w:t>
      </w:r>
      <w:r>
        <w:t xml:space="preserve"> korrekt aufgebaut sowie bedatet werden. </w:t>
      </w:r>
      <w:r w:rsidR="007B3986">
        <w:t>Hierdurch stellt</w:t>
      </w:r>
      <w:r>
        <w:t xml:space="preserve"> DL24 eine Verknüpfung zwischen jedem kundenspezifischen Fahrzeug und den dafür benötigten Datensätzen</w:t>
      </w:r>
      <w:r w:rsidR="007B3986">
        <w:t xml:space="preserve"> her</w:t>
      </w:r>
      <w:r>
        <w:t xml:space="preserve">. </w:t>
      </w:r>
    </w:p>
    <w:p w14:paraId="60488569" w14:textId="7E99484B" w:rsidR="0080101A" w:rsidRPr="0080101A" w:rsidRDefault="0080101A" w:rsidP="0080101A">
      <w:r>
        <w:t xml:space="preserve">DL24 verfügt über zahlreiche </w:t>
      </w:r>
      <w:r w:rsidRPr="00291E2D">
        <w:t xml:space="preserve">Quellsysteme, gegliedert in die Bereiche Logistik, System42-Familie </w:t>
      </w:r>
      <w:r w:rsidR="00980560">
        <w:t>und</w:t>
      </w:r>
      <w:r w:rsidRPr="00291E2D">
        <w:t xml:space="preserve"> Diagnose/Funktionsfreischaltung.</w:t>
      </w:r>
      <w:r w:rsidR="00291E2D">
        <w:t xml:space="preserve"> </w:t>
      </w:r>
      <w:r w:rsidR="00291E2D" w:rsidRPr="005817D6">
        <w:t>Die Datenströme aus den Systemen der unterschiedl</w:t>
      </w:r>
      <w:r w:rsidR="00291E2D">
        <w:t>i</w:t>
      </w:r>
      <w:r w:rsidR="00291E2D" w:rsidRPr="005817D6">
        <w:t>chen Bereiche werden in einem zentralen System zusammengeführt und im DL24</w:t>
      </w:r>
      <w:r w:rsidR="00291E2D">
        <w:t>-</w:t>
      </w:r>
      <w:r w:rsidR="00291E2D" w:rsidRPr="005817D6">
        <w:t>Prozess verarbeitet.</w:t>
      </w:r>
      <w:r w:rsidR="005A0843">
        <w:rPr>
          <w:rStyle w:val="Funotenzeichen"/>
        </w:rPr>
        <w:footnoteReference w:id="90"/>
      </w:r>
      <w:r w:rsidR="00291E2D">
        <w:t xml:space="preserve"> </w:t>
      </w:r>
    </w:p>
    <w:p w14:paraId="51139FD0" w14:textId="2FC1D055" w:rsidR="000E1752" w:rsidRDefault="001E72C0" w:rsidP="001E72C0">
      <w:r w:rsidRPr="005817D6">
        <w:t>In den folgenden Abschnitten werden die einzelnen Systeme</w:t>
      </w:r>
      <w:r>
        <w:t xml:space="preserve"> </w:t>
      </w:r>
      <w:r w:rsidRPr="005817D6">
        <w:t>der Bereiche des Datenflussmodelles</w:t>
      </w:r>
      <w:r w:rsidR="00291E2D">
        <w:t xml:space="preserve"> (</w:t>
      </w:r>
      <w:r w:rsidR="00291E2D">
        <w:fldChar w:fldCharType="begin"/>
      </w:r>
      <w:r w:rsidR="00291E2D">
        <w:instrText xml:space="preserve"> REF _Ref26445961 \h </w:instrText>
      </w:r>
      <w:r w:rsidR="00291E2D">
        <w:fldChar w:fldCharType="separate"/>
      </w:r>
      <w:r w:rsidR="00750D65">
        <w:t xml:space="preserve">Abbildung </w:t>
      </w:r>
      <w:r w:rsidR="00750D65">
        <w:rPr>
          <w:noProof/>
        </w:rPr>
        <w:t>12</w:t>
      </w:r>
      <w:r w:rsidR="00291E2D">
        <w:fldChar w:fldCharType="end"/>
      </w:r>
      <w:r w:rsidR="00291E2D">
        <w:t xml:space="preserve">) </w:t>
      </w:r>
      <w:r w:rsidRPr="005817D6">
        <w:t>erläutert</w:t>
      </w:r>
      <w:r w:rsidR="00291E2D">
        <w:t>.</w:t>
      </w:r>
    </w:p>
    <w:p w14:paraId="4A06005F" w14:textId="7E4EB1FD" w:rsidR="00291E2D" w:rsidRDefault="00452948" w:rsidP="006049A0">
      <w:pPr>
        <w:keepNext/>
        <w:jc w:val="center"/>
      </w:pPr>
      <w:r w:rsidRPr="00452948">
        <w:rPr>
          <w:noProof/>
        </w:rPr>
        <w:drawing>
          <wp:inline distT="0" distB="0" distL="0" distR="0" wp14:anchorId="24090A4B" wp14:editId="04632621">
            <wp:extent cx="5348014" cy="3574472"/>
            <wp:effectExtent l="0" t="0" r="5080" b="698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93476" cy="3604857"/>
                    </a:xfrm>
                    <a:prstGeom prst="rect">
                      <a:avLst/>
                    </a:prstGeom>
                    <a:noFill/>
                    <a:ln>
                      <a:noFill/>
                    </a:ln>
                  </pic:spPr>
                </pic:pic>
              </a:graphicData>
            </a:graphic>
          </wp:inline>
        </w:drawing>
      </w:r>
    </w:p>
    <w:p w14:paraId="72A0BA07" w14:textId="0E709311" w:rsidR="001E72C0" w:rsidRDefault="00291E2D" w:rsidP="00291E2D">
      <w:pPr>
        <w:pStyle w:val="Beschriftung"/>
      </w:pPr>
      <w:bookmarkStart w:id="76" w:name="_Ref26445961"/>
      <w:bookmarkStart w:id="77" w:name="_Toc27292007"/>
      <w:r>
        <w:t xml:space="preserve">Abbildung </w:t>
      </w:r>
      <w:fldSimple w:instr=" SEQ Abbildung \* ARABIC ">
        <w:r w:rsidR="00750D65">
          <w:rPr>
            <w:noProof/>
          </w:rPr>
          <w:t>12</w:t>
        </w:r>
      </w:fldSimple>
      <w:bookmarkEnd w:id="76"/>
      <w:r>
        <w:t xml:space="preserve">: </w:t>
      </w:r>
      <w:r w:rsidR="00D263E9">
        <w:t>Vereinfachte</w:t>
      </w:r>
      <w:r w:rsidR="00DD386B">
        <w:t xml:space="preserve"> Systemlandschaft DL24</w:t>
      </w:r>
      <w:r w:rsidR="00031274">
        <w:rPr>
          <w:rStyle w:val="Funotenzeichen"/>
        </w:rPr>
        <w:footnoteReference w:id="91"/>
      </w:r>
      <w:bookmarkEnd w:id="77"/>
    </w:p>
    <w:p w14:paraId="1B0D996E" w14:textId="499A3C4E" w:rsidR="001E72C0" w:rsidRDefault="00D263E9" w:rsidP="001E72C0">
      <w:r>
        <w:lastRenderedPageBreak/>
        <w:t xml:space="preserve">Begonnen </w:t>
      </w:r>
      <w:r w:rsidR="001E72C0">
        <w:t xml:space="preserve">wird mit der </w:t>
      </w:r>
      <w:r w:rsidR="001E72C0" w:rsidRPr="000108D7">
        <w:rPr>
          <w:b/>
        </w:rPr>
        <w:t>Modulbeschreibung Technik (MBT).</w:t>
      </w:r>
      <w:r w:rsidR="001E72C0">
        <w:t xml:space="preserve"> </w:t>
      </w:r>
      <w:r w:rsidR="00A7593E">
        <w:t>Hierin</w:t>
      </w:r>
      <w:r w:rsidR="001E72C0">
        <w:t xml:space="preserve"> </w:t>
      </w:r>
      <w:r w:rsidR="00A7593E">
        <w:t xml:space="preserve">werden </w:t>
      </w:r>
      <w:r w:rsidR="001E72C0">
        <w:t xml:space="preserve">sämtliche relevanten Daten </w:t>
      </w:r>
      <w:r w:rsidR="00A7593E">
        <w:t>sowie</w:t>
      </w:r>
      <w:r w:rsidR="001E72C0">
        <w:t xml:space="preserve"> technische Regeln hinsichtlich der Baubarkeit eines Fahrzeugs </w:t>
      </w:r>
      <w:r w:rsidR="00A7593E">
        <w:t>von der TE gepflegt</w:t>
      </w:r>
      <w:r w:rsidR="001E72C0">
        <w:t xml:space="preserve">. Diese Regeln sollen sicherstellen, dass </w:t>
      </w:r>
      <w:r w:rsidR="00A7593E">
        <w:t xml:space="preserve">lediglich Aufträge </w:t>
      </w:r>
      <w:r w:rsidR="001E72C0">
        <w:t>technisch realisierbar</w:t>
      </w:r>
      <w:r w:rsidR="00A7593E">
        <w:t>er</w:t>
      </w:r>
      <w:r w:rsidR="001E72C0">
        <w:t xml:space="preserve"> Fahrzeug</w:t>
      </w:r>
      <w:r w:rsidR="00A7593E">
        <w:t>konfigurationen</w:t>
      </w:r>
      <w:r w:rsidR="001E72C0">
        <w:t xml:space="preserve"> </w:t>
      </w:r>
      <w:r w:rsidR="00A7593E">
        <w:t>zugelassen</w:t>
      </w:r>
      <w:r w:rsidR="001E72C0">
        <w:t xml:space="preserve"> werden</w:t>
      </w:r>
      <w:r w:rsidR="00A7593E">
        <w:t>.</w:t>
      </w:r>
      <w:r w:rsidR="004C3294">
        <w:t xml:space="preserve"> </w:t>
      </w:r>
      <w:r w:rsidR="001E72C0">
        <w:t>Anhand d</w:t>
      </w:r>
      <w:r w:rsidR="00B23DF8">
        <w:t>ieser</w:t>
      </w:r>
      <w:r w:rsidR="001E72C0">
        <w:t xml:space="preserve"> Regeln und </w:t>
      </w:r>
      <w:r w:rsidR="00B23DF8" w:rsidRPr="00B23DF8">
        <w:t>Primärreferenznummer</w:t>
      </w:r>
      <w:r w:rsidR="00B23DF8">
        <w:t>n (PR-Nummer) werden</w:t>
      </w:r>
      <w:r w:rsidR="001E72C0">
        <w:t xml:space="preserve"> Eigenschaften eines Fahrzeugs beschreiben</w:t>
      </w:r>
      <w:r w:rsidR="00703B35">
        <w:t>, wobei die Regeln innerhalb der PR-Nummern hinterlegt sind.</w:t>
      </w:r>
      <w:r w:rsidR="001E72C0">
        <w:t xml:space="preserve"> </w:t>
      </w:r>
      <w:r w:rsidR="00B23DF8">
        <w:t>Eine Konfiguration eines jeden individuellen Fahrzeugs wird somit durch eine Kombination bestimmter PR-Nummern,</w:t>
      </w:r>
      <w:r w:rsidR="00703B35">
        <w:t xml:space="preserve"> die </w:t>
      </w:r>
      <w:r w:rsidR="001E72C0">
        <w:t xml:space="preserve">nach den technischen Regeln </w:t>
      </w:r>
      <w:r w:rsidR="00703B35">
        <w:t>zulässig sind, beschrieben</w:t>
      </w:r>
      <w:r w:rsidR="001E72C0">
        <w:t>.</w:t>
      </w:r>
      <w:r w:rsidR="005A0843">
        <w:rPr>
          <w:rStyle w:val="Funotenzeichen"/>
        </w:rPr>
        <w:footnoteReference w:id="92"/>
      </w:r>
      <w:r w:rsidR="005A0843">
        <w:t xml:space="preserve"> </w:t>
      </w:r>
    </w:p>
    <w:p w14:paraId="5701ADA6" w14:textId="43844FDF" w:rsidR="00022172" w:rsidRDefault="001E72C0" w:rsidP="001E72C0">
      <w:r w:rsidRPr="001615FF">
        <w:t>Im System</w:t>
      </w:r>
      <w:r>
        <w:t xml:space="preserve"> </w:t>
      </w:r>
      <w:r w:rsidRPr="000108D7">
        <w:rPr>
          <w:b/>
        </w:rPr>
        <w:t xml:space="preserve">Stücklisten-Terminerfassung-Online (STEREO) </w:t>
      </w:r>
      <w:r w:rsidRPr="001615FF">
        <w:t xml:space="preserve">werden Einsatztermine </w:t>
      </w:r>
      <w:r>
        <w:t xml:space="preserve">und folglich auch </w:t>
      </w:r>
      <w:r w:rsidR="0070747E">
        <w:t xml:space="preserve">zeitliche </w:t>
      </w:r>
      <w:r w:rsidRPr="001615FF">
        <w:t xml:space="preserve">Gültigkeiten der einzelnen Komponenten </w:t>
      </w:r>
      <w:r>
        <w:t xml:space="preserve">in der </w:t>
      </w:r>
      <w:r w:rsidRPr="001615FF">
        <w:t>Montage definiert.</w:t>
      </w:r>
      <w:r>
        <w:t xml:space="preserve"> </w:t>
      </w:r>
      <w:r w:rsidR="0070747E">
        <w:t xml:space="preserve">Jede </w:t>
      </w:r>
      <w:r>
        <w:t>Komponente sowie PR-Nummer</w:t>
      </w:r>
      <w:r w:rsidR="0070747E">
        <w:t>nk</w:t>
      </w:r>
      <w:r>
        <w:t xml:space="preserve">ombination </w:t>
      </w:r>
      <w:r w:rsidR="0070747E">
        <w:t xml:space="preserve">beinhaltet somit </w:t>
      </w:r>
      <w:r>
        <w:t>bestimmte Einsatz- und Entfalltermine.</w:t>
      </w:r>
      <w:r w:rsidR="005A0843">
        <w:rPr>
          <w:rStyle w:val="Funotenzeichen"/>
        </w:rPr>
        <w:footnoteReference w:id="93"/>
      </w:r>
      <w:r>
        <w:t xml:space="preserve"> </w:t>
      </w:r>
    </w:p>
    <w:p w14:paraId="0C01F06D" w14:textId="1459DDFF" w:rsidR="000108D7" w:rsidRDefault="00022172" w:rsidP="001E72C0">
      <w:pPr>
        <w:rPr>
          <w:iCs/>
        </w:rPr>
      </w:pPr>
      <w:r>
        <w:t xml:space="preserve">Anhand der Daten aus der MBT und STEREO wird die </w:t>
      </w:r>
      <w:r w:rsidRPr="000108D7">
        <w:rPr>
          <w:b/>
        </w:rPr>
        <w:t>Stückliste</w:t>
      </w:r>
      <w:r>
        <w:t xml:space="preserve"> erstellt. </w:t>
      </w:r>
      <w:r>
        <w:rPr>
          <w:iCs/>
        </w:rPr>
        <w:t>Hierin</w:t>
      </w:r>
      <w:r w:rsidR="001E72C0">
        <w:rPr>
          <w:iCs/>
        </w:rPr>
        <w:t xml:space="preserve"> befinde</w:t>
      </w:r>
      <w:r w:rsidR="000108D7">
        <w:rPr>
          <w:iCs/>
        </w:rPr>
        <w:t>t</w:t>
      </w:r>
      <w:r w:rsidR="001E72C0">
        <w:rPr>
          <w:iCs/>
        </w:rPr>
        <w:t xml:space="preserve"> sich</w:t>
      </w:r>
      <w:r w:rsidR="000108D7">
        <w:rPr>
          <w:iCs/>
        </w:rPr>
        <w:t xml:space="preserve"> eine Auflistung</w:t>
      </w:r>
      <w:r w:rsidR="001E72C0">
        <w:rPr>
          <w:iCs/>
        </w:rPr>
        <w:t xml:space="preserve"> </w:t>
      </w:r>
      <w:r>
        <w:rPr>
          <w:iCs/>
        </w:rPr>
        <w:t>alle</w:t>
      </w:r>
      <w:r w:rsidR="000108D7">
        <w:rPr>
          <w:iCs/>
        </w:rPr>
        <w:t>r</w:t>
      </w:r>
      <w:r>
        <w:rPr>
          <w:iCs/>
        </w:rPr>
        <w:t xml:space="preserve"> Einzelk</w:t>
      </w:r>
      <w:r w:rsidR="001E72C0">
        <w:rPr>
          <w:iCs/>
        </w:rPr>
        <w:t xml:space="preserve">omponenten eines Fahrzeugs. Jede Komponente </w:t>
      </w:r>
      <w:r>
        <w:rPr>
          <w:iCs/>
        </w:rPr>
        <w:t>verfügt über eine</w:t>
      </w:r>
      <w:r w:rsidR="001E72C0">
        <w:rPr>
          <w:iCs/>
        </w:rPr>
        <w:t xml:space="preserve"> eigene</w:t>
      </w:r>
      <w:r w:rsidR="000511C6">
        <w:rPr>
          <w:iCs/>
        </w:rPr>
        <w:t>, einzigartige</w:t>
      </w:r>
      <w:r w:rsidR="001E72C0">
        <w:rPr>
          <w:iCs/>
        </w:rPr>
        <w:t xml:space="preserve"> Teilenummer (TNR) mit entsprechendem Termin.</w:t>
      </w:r>
      <w:r w:rsidR="005A0843">
        <w:rPr>
          <w:rStyle w:val="Funotenzeichen"/>
          <w:iCs/>
        </w:rPr>
        <w:footnoteReference w:id="94"/>
      </w:r>
    </w:p>
    <w:p w14:paraId="37B2D59A" w14:textId="0F7250CD" w:rsidR="001E72C0" w:rsidRPr="00022172" w:rsidRDefault="000108D7" w:rsidP="001E72C0">
      <w:pPr>
        <w:rPr>
          <w:iCs/>
        </w:rPr>
      </w:pPr>
      <w:r w:rsidRPr="00DE784C">
        <w:t>Zur Erklärung kann</w:t>
      </w:r>
      <w:r w:rsidR="001E72C0" w:rsidRPr="00DE784C">
        <w:t xml:space="preserve"> eine PR-Nummer </w:t>
      </w:r>
      <w:r w:rsidRPr="00DE784C">
        <w:t>zur</w:t>
      </w:r>
      <w:r w:rsidR="001E72C0" w:rsidRPr="00DE784C">
        <w:t xml:space="preserve"> </w:t>
      </w:r>
      <w:r w:rsidRPr="00DE784C">
        <w:t xml:space="preserve">Beschreibung der </w:t>
      </w:r>
      <w:r w:rsidR="001E72C0" w:rsidRPr="00DE784C">
        <w:t xml:space="preserve">Eigenschaft „Rückfahrkamera“ aus mehreren Komponenten und folglich auch aus mehreren TNR bestehen. </w:t>
      </w:r>
      <w:r w:rsidRPr="00DE784C">
        <w:t xml:space="preserve">Dies involviert ebenfalls </w:t>
      </w:r>
      <w:r w:rsidR="001E72C0" w:rsidRPr="00DE784C">
        <w:t xml:space="preserve">bestimmte SG und zur Funktion </w:t>
      </w:r>
      <w:r w:rsidRPr="00DE784C">
        <w:t>zugehörigen</w:t>
      </w:r>
      <w:r w:rsidR="001E72C0" w:rsidRPr="00DE784C">
        <w:t xml:space="preserve"> Datensätze. Diese Datensätze werden in einem Zieldatencontainer (ZDC)</w:t>
      </w:r>
      <w:r w:rsidRPr="00DE784C">
        <w:t xml:space="preserve"> mit eigenständiger TNR</w:t>
      </w:r>
      <w:r w:rsidR="001E72C0" w:rsidRPr="00DE784C">
        <w:t xml:space="preserve"> gesammelt. Diese TNR ist für die spätere Bedarfsermittlung notwendig.</w:t>
      </w:r>
      <w:r w:rsidR="005A0843">
        <w:rPr>
          <w:rStyle w:val="Funotenzeichen"/>
        </w:rPr>
        <w:footnoteReference w:id="95"/>
      </w:r>
      <w:r w:rsidR="005A0843">
        <w:t xml:space="preserve"> </w:t>
      </w:r>
      <w:r w:rsidR="001E72C0">
        <w:rPr>
          <w:iCs/>
        </w:rPr>
        <w:t xml:space="preserve"> </w:t>
      </w:r>
    </w:p>
    <w:p w14:paraId="62B94F15" w14:textId="59C5A7A8" w:rsidR="001E72C0" w:rsidRDefault="001E72C0" w:rsidP="001E72C0">
      <w:r w:rsidRPr="001615FF">
        <w:t>Das letzte System im</w:t>
      </w:r>
      <w:r>
        <w:t xml:space="preserve"> </w:t>
      </w:r>
      <w:r w:rsidRPr="001615FF">
        <w:t xml:space="preserve">Bereich der Logistik ist das </w:t>
      </w:r>
      <w:r w:rsidRPr="000108D7">
        <w:rPr>
          <w:b/>
          <w:bCs/>
        </w:rPr>
        <w:t>Bedarfsermittlungssystem (BESI)</w:t>
      </w:r>
      <w:r w:rsidRPr="001615FF">
        <w:t>. D</w:t>
      </w:r>
      <w:r w:rsidR="005A6362">
        <w:t>ieses stellt</w:t>
      </w:r>
      <w:r w:rsidRPr="001615FF">
        <w:t xml:space="preserve"> ein</w:t>
      </w:r>
      <w:r w:rsidR="005A6362">
        <w:t>en</w:t>
      </w:r>
      <w:r w:rsidRPr="001615FF">
        <w:t xml:space="preserve"> wichtige</w:t>
      </w:r>
      <w:r w:rsidR="005A6362">
        <w:t>n</w:t>
      </w:r>
      <w:r w:rsidRPr="001615FF">
        <w:t xml:space="preserve"> Bestandteil der Datenbereitstellung für </w:t>
      </w:r>
      <w:r w:rsidRPr="00395098">
        <w:rPr>
          <w:b/>
        </w:rPr>
        <w:t>production42 (p42)</w:t>
      </w:r>
      <w:r w:rsidR="005A6362">
        <w:t xml:space="preserve"> dar. Darin</w:t>
      </w:r>
      <w:r w:rsidRPr="001615FF">
        <w:t xml:space="preserve"> werden alle vorgelagerten Informationen aus der Logistik und Entwicklung berechnet und an</w:t>
      </w:r>
      <w:r>
        <w:t xml:space="preserve"> p</w:t>
      </w:r>
      <w:r w:rsidRPr="001615FF">
        <w:t>42 übermittelt.</w:t>
      </w:r>
      <w:r w:rsidR="000C0293">
        <w:t xml:space="preserve"> </w:t>
      </w:r>
      <w:r w:rsidRPr="001615FF">
        <w:t>Die</w:t>
      </w:r>
      <w:r w:rsidR="000C0293">
        <w:t>se</w:t>
      </w:r>
      <w:r w:rsidRPr="001615FF">
        <w:t xml:space="preserve"> Daten werden in einem BESI</w:t>
      </w:r>
      <w:r>
        <w:t>-</w:t>
      </w:r>
      <w:r w:rsidRPr="001615FF">
        <w:t>Bauauftrag hinterlegt</w:t>
      </w:r>
      <w:r w:rsidR="000C0293">
        <w:t xml:space="preserve"> und</w:t>
      </w:r>
      <w:r w:rsidRPr="001615FF">
        <w:t xml:space="preserve"> bilden die</w:t>
      </w:r>
      <w:r>
        <w:t xml:space="preserve"> </w:t>
      </w:r>
      <w:r w:rsidRPr="001615FF">
        <w:t>Basis für den D</w:t>
      </w:r>
      <w:r>
        <w:t>L</w:t>
      </w:r>
      <w:r w:rsidRPr="001615FF">
        <w:t>24-Prozess</w:t>
      </w:r>
      <w:r>
        <w:t>.</w:t>
      </w:r>
      <w:r w:rsidR="005A0843">
        <w:rPr>
          <w:rStyle w:val="Funotenzeichen"/>
        </w:rPr>
        <w:footnoteReference w:id="96"/>
      </w:r>
      <w:r w:rsidR="005A0843" w:rsidRPr="005A0843">
        <w:rPr>
          <w:rStyle w:val="Funotenzeichen"/>
        </w:rPr>
        <w:t xml:space="preserve"> </w:t>
      </w:r>
    </w:p>
    <w:p w14:paraId="7A1BC62C" w14:textId="7A9F7A4F" w:rsidR="001E72C0" w:rsidRPr="000E1752" w:rsidRDefault="000E1752" w:rsidP="001E72C0">
      <w:r>
        <w:t xml:space="preserve">Die </w:t>
      </w:r>
      <w:r w:rsidR="001E72C0" w:rsidRPr="000B56A5">
        <w:t>System42-Familie</w:t>
      </w:r>
      <w:r>
        <w:t xml:space="preserve"> stellt w</w:t>
      </w:r>
      <w:r w:rsidRPr="000B56A5">
        <w:t xml:space="preserve">eitere Quellsysteme </w:t>
      </w:r>
      <w:r>
        <w:t>der</w:t>
      </w:r>
      <w:r w:rsidRPr="000B56A5">
        <w:t xml:space="preserve"> </w:t>
      </w:r>
      <w:r>
        <w:t>DL24</w:t>
      </w:r>
      <w:r w:rsidRPr="000B56A5">
        <w:t xml:space="preserve"> </w:t>
      </w:r>
      <w:r>
        <w:t>dar.</w:t>
      </w:r>
      <w:r w:rsidR="001E72C0">
        <w:t xml:space="preserve"> </w:t>
      </w:r>
      <w:r>
        <w:t xml:space="preserve">Sie sind </w:t>
      </w:r>
      <w:r w:rsidR="001E72C0">
        <w:t>durch ihre Endung „42“ erkenntlich</w:t>
      </w:r>
      <w:r>
        <w:t xml:space="preserve"> und</w:t>
      </w:r>
      <w:r w:rsidR="001E72C0" w:rsidRPr="000B56A5">
        <w:t xml:space="preserve"> beinhalten Informationen zu </w:t>
      </w:r>
      <w:r w:rsidR="001E72C0">
        <w:t xml:space="preserve">für den Verbau </w:t>
      </w:r>
      <w:r w:rsidR="00A50E67">
        <w:t>relevanten</w:t>
      </w:r>
      <w:r w:rsidR="001E72C0">
        <w:t xml:space="preserve"> </w:t>
      </w:r>
      <w:r w:rsidR="001E72C0" w:rsidRPr="000B56A5">
        <w:t>S</w:t>
      </w:r>
      <w:r w:rsidR="001E72C0">
        <w:t>G</w:t>
      </w:r>
      <w:r w:rsidR="001E72C0" w:rsidRPr="000B56A5">
        <w:t>. Die Hauptkomponente in diese</w:t>
      </w:r>
      <w:r w:rsidR="001E72C0">
        <w:t xml:space="preserve">r Familie </w:t>
      </w:r>
      <w:r w:rsidR="001E72C0" w:rsidRPr="000B56A5">
        <w:t xml:space="preserve">ist das System </w:t>
      </w:r>
      <w:r w:rsidR="001E72C0" w:rsidRPr="000E1752">
        <w:rPr>
          <w:b/>
        </w:rPr>
        <w:t>version42 (v42).</w:t>
      </w:r>
      <w:r w:rsidR="001E72C0" w:rsidRPr="000B56A5">
        <w:t xml:space="preserve"> Dieses </w:t>
      </w:r>
      <w:r>
        <w:t>ist</w:t>
      </w:r>
      <w:r w:rsidR="001E72C0" w:rsidRPr="000B56A5">
        <w:t xml:space="preserve"> </w:t>
      </w:r>
      <w:r w:rsidR="001E72C0">
        <w:t xml:space="preserve">das </w:t>
      </w:r>
      <w:r w:rsidR="001E72C0" w:rsidRPr="000B56A5">
        <w:t>marken- und bereichsübergreifende Datenmanagement</w:t>
      </w:r>
      <w:r w:rsidR="001E72C0">
        <w:t>s</w:t>
      </w:r>
      <w:r w:rsidR="001E72C0" w:rsidRPr="000B56A5">
        <w:t>ystem für Elektrik- und</w:t>
      </w:r>
      <w:r w:rsidR="001E72C0">
        <w:t xml:space="preserve"> </w:t>
      </w:r>
      <w:r w:rsidR="001E72C0" w:rsidRPr="000B56A5">
        <w:t xml:space="preserve">Elektronikkomponenten im Volkswagenkonzern. </w:t>
      </w:r>
      <w:r w:rsidR="001E72C0" w:rsidRPr="00E03938">
        <w:t>v42</w:t>
      </w:r>
      <w:r w:rsidR="001E72C0" w:rsidRPr="000B56A5">
        <w:t xml:space="preserve"> </w:t>
      </w:r>
      <w:r w:rsidR="001E72C0">
        <w:t>dient</w:t>
      </w:r>
      <w:r w:rsidR="001E72C0" w:rsidRPr="000B56A5">
        <w:t xml:space="preserve"> </w:t>
      </w:r>
      <w:r w:rsidR="001E72C0">
        <w:t xml:space="preserve">somit der </w:t>
      </w:r>
      <w:r w:rsidR="001E72C0" w:rsidRPr="000B56A5">
        <w:t>durchgängigen Bereitstellung von S</w:t>
      </w:r>
      <w:r w:rsidR="001E72C0">
        <w:t>G-I</w:t>
      </w:r>
      <w:r w:rsidR="001E72C0" w:rsidRPr="000B56A5">
        <w:t>nformationen</w:t>
      </w:r>
      <w:r w:rsidR="001E72C0">
        <w:t xml:space="preserve"> </w:t>
      </w:r>
      <w:r w:rsidR="001E72C0" w:rsidRPr="000B56A5">
        <w:t>für verschieden</w:t>
      </w:r>
      <w:r>
        <w:t>e</w:t>
      </w:r>
      <w:r w:rsidR="001E72C0" w:rsidRPr="000B56A5">
        <w:t xml:space="preserve"> </w:t>
      </w:r>
      <w:r w:rsidR="001E72C0" w:rsidRPr="000B56A5">
        <w:lastRenderedPageBreak/>
        <w:t xml:space="preserve">Geschäftsbereiche. Durch </w:t>
      </w:r>
      <w:r w:rsidR="001E72C0" w:rsidRPr="00395098">
        <w:rPr>
          <w:b/>
        </w:rPr>
        <w:t>pipe42</w:t>
      </w:r>
      <w:r w:rsidR="001E72C0" w:rsidRPr="000B56A5">
        <w:t xml:space="preserve"> we</w:t>
      </w:r>
      <w:r w:rsidR="001E72C0">
        <w:t>r</w:t>
      </w:r>
      <w:r w:rsidR="001E72C0" w:rsidRPr="000B56A5">
        <w:t>den Listen</w:t>
      </w:r>
      <w:r>
        <w:t xml:space="preserve"> mit SG-Informationen</w:t>
      </w:r>
      <w:r w:rsidR="001E72C0" w:rsidRPr="000B56A5">
        <w:t xml:space="preserve"> aus </w:t>
      </w:r>
      <w:r w:rsidR="001E72C0">
        <w:t>v</w:t>
      </w:r>
      <w:r w:rsidR="001E72C0" w:rsidRPr="000B56A5">
        <w:t>42</w:t>
      </w:r>
      <w:r w:rsidR="001E72C0">
        <w:t xml:space="preserve"> </w:t>
      </w:r>
      <w:r w:rsidR="001E72C0" w:rsidRPr="000B56A5">
        <w:t>an unterschiedliche Systeme verteilt.</w:t>
      </w:r>
      <w:r w:rsidR="005A0843">
        <w:rPr>
          <w:rStyle w:val="Funotenzeichen"/>
        </w:rPr>
        <w:footnoteReference w:id="97"/>
      </w:r>
    </w:p>
    <w:p w14:paraId="168E7541" w14:textId="44B9A7C3" w:rsidR="001E72C0" w:rsidRDefault="001E72C0" w:rsidP="001E72C0">
      <w:r>
        <w:t>Der letzte Zweig der Datenbereitstellung besteht aus spezifischen Fahrzeugdatensätzen. Bestellt ein Kunde ein Fahrzeug, w</w:t>
      </w:r>
      <w:r w:rsidR="000E1752">
        <w:t>ird</w:t>
      </w:r>
      <w:r>
        <w:t xml:space="preserve"> dieses zuvor mithilfe eines Konfigurators zusammengestellt. So entspricht jede Bestellung spezifischen Fahrzeugdatensätzen, welche im System </w:t>
      </w:r>
      <w:r w:rsidR="00095545" w:rsidRPr="00395098">
        <w:rPr>
          <w:b/>
        </w:rPr>
        <w:t>Integrierte Fahrzeug- Auftragssteuerung</w:t>
      </w:r>
      <w:r w:rsidRPr="00395098">
        <w:rPr>
          <w:b/>
        </w:rPr>
        <w:t xml:space="preserve"> (IFA)</w:t>
      </w:r>
      <w:r>
        <w:t xml:space="preserve"> </w:t>
      </w:r>
      <w:r w:rsidR="00395098">
        <w:t xml:space="preserve">mithilfe von PR-Nummernkombinationen </w:t>
      </w:r>
      <w:r>
        <w:t>abgelegt werden. Diese werden sowohl an BESI, p42 als au</w:t>
      </w:r>
      <w:r w:rsidR="000E1752">
        <w:t>ch</w:t>
      </w:r>
      <w:r>
        <w:t xml:space="preserve"> </w:t>
      </w:r>
      <w:r w:rsidR="00095545">
        <w:t xml:space="preserve">an das </w:t>
      </w:r>
      <w:r w:rsidR="00095545" w:rsidRPr="00395098">
        <w:rPr>
          <w:b/>
        </w:rPr>
        <w:t>Fertigungs-Informations- und Steuerungssystem (</w:t>
      </w:r>
      <w:r w:rsidRPr="00395098">
        <w:rPr>
          <w:b/>
        </w:rPr>
        <w:t>FIS</w:t>
      </w:r>
      <w:r w:rsidR="00095545" w:rsidRPr="00395098">
        <w:rPr>
          <w:b/>
        </w:rPr>
        <w:t>)</w:t>
      </w:r>
      <w:r>
        <w:t xml:space="preserve"> übermittelt.</w:t>
      </w:r>
      <w:r w:rsidR="00165E1B">
        <w:rPr>
          <w:rStyle w:val="Funotenzeichen"/>
        </w:rPr>
        <w:footnoteReference w:id="98"/>
      </w:r>
    </w:p>
    <w:p w14:paraId="72350E69" w14:textId="68A9C9CB" w:rsidR="001E72C0" w:rsidRDefault="001E72C0" w:rsidP="001E72C0">
      <w:r>
        <w:t>p</w:t>
      </w:r>
      <w:r w:rsidRPr="00A17D7B">
        <w:t xml:space="preserve">42 </w:t>
      </w:r>
      <w:r w:rsidR="00395098">
        <w:t>stellt das</w:t>
      </w:r>
      <w:r>
        <w:t xml:space="preserve"> </w:t>
      </w:r>
      <w:r w:rsidRPr="00A17D7B">
        <w:t>zentrale System</w:t>
      </w:r>
      <w:r>
        <w:t xml:space="preserve"> in DL24</w:t>
      </w:r>
      <w:r w:rsidR="00395098">
        <w:t xml:space="preserve"> dar</w:t>
      </w:r>
      <w:r>
        <w:t>.</w:t>
      </w:r>
      <w:r w:rsidRPr="00A17D7B">
        <w:t xml:space="preserve"> </w:t>
      </w:r>
      <w:r w:rsidR="00395098">
        <w:t xml:space="preserve">Es handelt sich hierbei um </w:t>
      </w:r>
      <w:r w:rsidRPr="00A17D7B">
        <w:t xml:space="preserve">ein </w:t>
      </w:r>
      <w:r w:rsidR="006772C0" w:rsidRPr="00A17D7B">
        <w:t xml:space="preserve">einheitliches </w:t>
      </w:r>
      <w:r w:rsidRPr="00A17D7B">
        <w:t>IT-System, welches speziell für</w:t>
      </w:r>
      <w:r>
        <w:t xml:space="preserve"> </w:t>
      </w:r>
      <w:r w:rsidRPr="00A17D7B">
        <w:t>die Datenlogistiker in den Werken zur Werksfeinsteuerung entwickelt</w:t>
      </w:r>
      <w:r>
        <w:t xml:space="preserve"> </w:t>
      </w:r>
      <w:r w:rsidRPr="00A17D7B">
        <w:t xml:space="preserve">wurde. </w:t>
      </w:r>
      <w:r>
        <w:t>p</w:t>
      </w:r>
      <w:r w:rsidRPr="00A17D7B">
        <w:t xml:space="preserve">42 ist die „Datenkrake“, die alle Informationen sowie Nutzdaten anfordert, </w:t>
      </w:r>
      <w:r>
        <w:t>um den Output des DL24 bereitzustellen.</w:t>
      </w:r>
      <w:r w:rsidR="00165E1B">
        <w:rPr>
          <w:rStyle w:val="Funotenzeichen"/>
        </w:rPr>
        <w:footnoteReference w:id="99"/>
      </w:r>
      <w:r>
        <w:t xml:space="preserve"> </w:t>
      </w:r>
    </w:p>
    <w:p w14:paraId="20984769" w14:textId="3746CA22" w:rsidR="001E72C0" w:rsidRDefault="002F2274" w:rsidP="001E72C0">
      <w:r>
        <w:t xml:space="preserve">Das </w:t>
      </w:r>
      <w:r w:rsidRPr="00A1119D">
        <w:rPr>
          <w:b/>
          <w:bCs/>
        </w:rPr>
        <w:t xml:space="preserve">UPS </w:t>
      </w:r>
      <w:r>
        <w:t>empfängt Daten aus den Systemen p42 und FIS. Anhand dieser Daten wird ein Soll-/Ist-Abgleich der verbauten Komponenten durchgeführt</w:t>
      </w:r>
      <w:r w:rsidRPr="002F2274">
        <w:t xml:space="preserve">. </w:t>
      </w:r>
      <w:r>
        <w:t xml:space="preserve">Dies geschieht </w:t>
      </w:r>
      <w:r w:rsidR="00375861">
        <w:t>mittels</w:t>
      </w:r>
      <w:r w:rsidRPr="002F2274">
        <w:t xml:space="preserve"> der PR-Nummer</w:t>
      </w:r>
      <w:r>
        <w:t xml:space="preserve">n des Bauauftrags und der tatsächlich </w:t>
      </w:r>
      <w:r w:rsidR="000E1D32">
        <w:t>verbauten Komponenten</w:t>
      </w:r>
      <w:r>
        <w:t>.</w:t>
      </w:r>
      <w:r w:rsidRPr="002F2274">
        <w:t xml:space="preserve"> </w:t>
      </w:r>
      <w:r>
        <w:t>Ist diese Verbauprüfung erfolgreich, so werden elektronische Bauteile innerhalb des Fahrzeugs korrekt bedatet</w:t>
      </w:r>
      <w:r w:rsidR="00615CAD">
        <w:t xml:space="preserve"> (Flashen, Codieren und Parametrieren).</w:t>
      </w:r>
      <w:r w:rsidR="00165E1B">
        <w:rPr>
          <w:rStyle w:val="Funotenzeichen"/>
        </w:rPr>
        <w:footnoteReference w:id="100"/>
      </w:r>
    </w:p>
    <w:p w14:paraId="31C54B33" w14:textId="77777777" w:rsidR="006772C0" w:rsidRDefault="006772C0" w:rsidP="001E72C0"/>
    <w:p w14:paraId="75DFD54B" w14:textId="52E5A66A" w:rsidR="00752913" w:rsidRDefault="00846EBA" w:rsidP="001E72C0">
      <w:r>
        <w:t xml:space="preserve">Zur Einleitung </w:t>
      </w:r>
      <w:r w:rsidR="00CB5F1D">
        <w:t xml:space="preserve">weiterführender </w:t>
      </w:r>
      <w:r>
        <w:t xml:space="preserve">Schritte nach DMAIC wird nach erfolgter Darstellung relevanter, interner Prozesse eine explizite Bestandsaufnahme der jeweiligen Ist-Zustände durchgeführt. </w:t>
      </w:r>
    </w:p>
    <w:p w14:paraId="773B0E1E" w14:textId="77777777" w:rsidR="00752913" w:rsidRDefault="00752913" w:rsidP="001E72C0"/>
    <w:p w14:paraId="310A0DBD" w14:textId="361BC002" w:rsidR="00AC3DEC" w:rsidRPr="00AC3DEC" w:rsidRDefault="00AC3DEC" w:rsidP="00AC3DEC">
      <w:pPr>
        <w:tabs>
          <w:tab w:val="left" w:pos="5170"/>
        </w:tabs>
      </w:pPr>
      <w:r>
        <w:tab/>
      </w:r>
    </w:p>
    <w:p w14:paraId="09A6FFEE" w14:textId="1D45F05E" w:rsidR="00284FA6" w:rsidRDefault="006057D2" w:rsidP="007E44B6">
      <w:pPr>
        <w:pStyle w:val="berschrift1"/>
      </w:pPr>
      <w:bookmarkStart w:id="78" w:name="_Ref26549364"/>
      <w:bookmarkStart w:id="79" w:name="_Ref26549387"/>
      <w:bookmarkStart w:id="80" w:name="_Toc27154207"/>
      <w:r>
        <w:lastRenderedPageBreak/>
        <w:t>Bestandsaufnahme</w:t>
      </w:r>
      <w:r w:rsidR="000B41A0">
        <w:t xml:space="preserve"> Produkt- und Prozessabsicherung</w:t>
      </w:r>
      <w:bookmarkEnd w:id="78"/>
      <w:bookmarkEnd w:id="79"/>
      <w:bookmarkEnd w:id="80"/>
    </w:p>
    <w:p w14:paraId="1F22F581" w14:textId="18C54A31" w:rsidR="006F5964" w:rsidRDefault="006F5964" w:rsidP="006F5964">
      <w:r>
        <w:t>Die internen Prozesse aus Kapitel 2.7 und 2.8 sowie die aus Kapitel 1.1 beschrieben</w:t>
      </w:r>
      <w:r w:rsidR="00FB7CE0">
        <w:t>e</w:t>
      </w:r>
      <w:r>
        <w:t xml:space="preserve"> Problematik</w:t>
      </w:r>
      <w:r w:rsidR="00FB7CE0">
        <w:t xml:space="preserve"> der</w:t>
      </w:r>
      <w:r>
        <w:t xml:space="preserve"> Asynchronität und späten Fehlerabstellung bilden die Basis für die folgende Bestandsaufnahme. </w:t>
      </w:r>
      <w:r w:rsidRPr="000A5F2B">
        <w:t>Diese dient der Identifikation konkreter Schwachstellen der Produkt- und Prozessabsicherung und folglich Definition konkreter Handlungsfelder und zugehöriger Verbesserungspotenziale.</w:t>
      </w:r>
    </w:p>
    <w:p w14:paraId="24E7F101" w14:textId="678CDF63" w:rsidR="006F5964" w:rsidRDefault="000A5F2B" w:rsidP="006F5964">
      <w:r>
        <w:t>Anhand der durchgeführten Untersuchung wurden weitere, zusätzliche Defizite innerhalb der Produkt- und Prozessabsicherung identifiziert.</w:t>
      </w:r>
      <w:r w:rsidR="0080375E">
        <w:t xml:space="preserve"> So besteht eine zu untersuchende Abhängigkeit zwischen der Absicherung elektronischer Komponenten und der Varianz von Fahrzeugaufbauten. Zusätzlich besteht eine direkte Gefährdung der Produkt- und Prozessabsicherung hervorgerufen durch eine Stagnation von Fahrzeugaufbauten in der Serienentwicklung.</w:t>
      </w:r>
      <w:r w:rsidR="00076074">
        <w:rPr>
          <w:rStyle w:val="Funotenzeichen"/>
        </w:rPr>
        <w:footnoteReference w:id="101"/>
      </w:r>
      <w:r w:rsidR="00AC0541">
        <w:t xml:space="preserve"> </w:t>
      </w:r>
      <w:r w:rsidR="00C75277">
        <w:t>Aus diesem Grund werden hiermit vier Prozessoptimierungszyklen eingeleitet.</w:t>
      </w:r>
    </w:p>
    <w:p w14:paraId="10D68B86" w14:textId="52F4EFCA" w:rsidR="000F4127" w:rsidRDefault="000B41A0" w:rsidP="000B41A0">
      <w:pPr>
        <w:pStyle w:val="berschrift2"/>
      </w:pPr>
      <w:bookmarkStart w:id="81" w:name="_Ref26539050"/>
      <w:bookmarkStart w:id="82" w:name="_Toc27154208"/>
      <w:r>
        <w:t>Asynchronität der Standorte</w:t>
      </w:r>
      <w:bookmarkEnd w:id="81"/>
      <w:bookmarkEnd w:id="82"/>
    </w:p>
    <w:p w14:paraId="7A000937" w14:textId="1AD5B95A" w:rsidR="003E50C3" w:rsidRDefault="00AF7873" w:rsidP="000B41A0">
      <w:r>
        <w:t xml:space="preserve">Zur Untersuchung </w:t>
      </w:r>
      <w:r w:rsidR="000B41A0">
        <w:t xml:space="preserve">der Asynchronität </w:t>
      </w:r>
      <w:r w:rsidR="00990CA0">
        <w:t>werden</w:t>
      </w:r>
      <w:r w:rsidR="000B41A0">
        <w:t xml:space="preserve"> zunächst </w:t>
      </w:r>
      <w:r w:rsidR="00202D03">
        <w:t xml:space="preserve">zwei </w:t>
      </w:r>
      <w:r w:rsidR="000B41A0">
        <w:t xml:space="preserve">AA herangezogen. </w:t>
      </w:r>
      <w:r w:rsidR="003E50C3">
        <w:t>Sie regeln</w:t>
      </w:r>
      <w:r w:rsidR="000B41A0">
        <w:t xml:space="preserve"> die Zeitschiene der Produkt- und Prozessabsicherung. </w:t>
      </w:r>
      <w:r w:rsidR="00990CA0">
        <w:t>Begonnen wird hierbei mit der</w:t>
      </w:r>
      <w:r w:rsidR="003E50C3">
        <w:t xml:space="preserve"> für die Standorte Neckarsulm und Ingolstadt gültigen</w:t>
      </w:r>
      <w:r w:rsidR="00990CA0">
        <w:t xml:space="preserve"> AA_VSC_P-V4_12_016 „Übergabe an das Standort-VSC zur VFF“. </w:t>
      </w:r>
      <w:r w:rsidR="003E50C3">
        <w:t>Laut Prozess beginnt di</w:t>
      </w:r>
      <w:r w:rsidR="00990CA0">
        <w:t>e eigentliche Arbeit der Produkt- und Prozessabsicherung</w:t>
      </w:r>
      <w:r w:rsidR="003E50C3">
        <w:t xml:space="preserve"> zum</w:t>
      </w:r>
      <w:r w:rsidR="00990CA0">
        <w:t xml:space="preserve"> Meilenstein VFF und somit zehn </w:t>
      </w:r>
      <w:r w:rsidR="005471C1">
        <w:t>Monate</w:t>
      </w:r>
      <w:r w:rsidR="00990CA0">
        <w:t xml:space="preserve"> vor SOP. </w:t>
      </w:r>
      <w:r w:rsidR="003E50C3">
        <w:t>Die Bearbeitung</w:t>
      </w:r>
      <w:r w:rsidR="00990CA0">
        <w:t xml:space="preserve"> auf</w:t>
      </w:r>
      <w:r w:rsidR="003E50C3">
        <w:t>tret</w:t>
      </w:r>
      <w:r w:rsidR="00990CA0">
        <w:t>e</w:t>
      </w:r>
      <w:r w:rsidR="003E50C3">
        <w:t>nder</w:t>
      </w:r>
      <w:r w:rsidR="00990CA0">
        <w:t xml:space="preserve"> Fehler </w:t>
      </w:r>
      <w:r w:rsidR="003E50C3">
        <w:t xml:space="preserve">wird nach erfolgter Übergabe </w:t>
      </w:r>
      <w:r w:rsidR="00990CA0">
        <w:t xml:space="preserve">durch das jeweilige Standort-VSC </w:t>
      </w:r>
      <w:r w:rsidR="003E50C3">
        <w:t>mithilfe des FAP verfolgt.</w:t>
      </w:r>
      <w:r w:rsidR="00076074">
        <w:rPr>
          <w:rStyle w:val="Funotenzeichen"/>
        </w:rPr>
        <w:footnoteReference w:id="102"/>
      </w:r>
    </w:p>
    <w:p w14:paraId="2B8E1667" w14:textId="40D88FE4" w:rsidR="00007140" w:rsidRDefault="00F551B8" w:rsidP="000B41A0">
      <w:r>
        <w:t>Zur weiteren Aufnahme</w:t>
      </w:r>
      <w:r w:rsidR="00AA29F6">
        <w:t xml:space="preserve"> </w:t>
      </w:r>
      <w:r>
        <w:t xml:space="preserve">wird der </w:t>
      </w:r>
      <w:r w:rsidR="00AA29F6">
        <w:t xml:space="preserve">Entwurf </w:t>
      </w:r>
      <w:r w:rsidR="00BA5054">
        <w:t xml:space="preserve">einer AA „Übergabe an die Fertigung“ </w:t>
      </w:r>
      <w:r w:rsidR="00AA29F6">
        <w:t xml:space="preserve">mit derselben Kennnummer </w:t>
      </w:r>
      <w:r w:rsidR="00BA5054">
        <w:t>herangezogen. Sie stellt</w:t>
      </w:r>
      <w:r w:rsidR="00AA29F6">
        <w:t xml:space="preserve"> </w:t>
      </w:r>
      <w:r w:rsidR="00BA5054">
        <w:t>eine Erweiterung der oben aufgeführten A</w:t>
      </w:r>
      <w:r w:rsidR="00AA29F6">
        <w:t>A_VSC_P-V4_12_0</w:t>
      </w:r>
      <w:r w:rsidR="00BA5054">
        <w:t>16 dar.</w:t>
      </w:r>
      <w:r w:rsidR="00237BE6">
        <w:t xml:space="preserve"> D</w:t>
      </w:r>
      <w:r w:rsidR="00AA29F6">
        <w:t xml:space="preserve">as Dokument </w:t>
      </w:r>
      <w:r w:rsidR="00237BE6">
        <w:t xml:space="preserve">regelt </w:t>
      </w:r>
      <w:r w:rsidR="00AA29F6">
        <w:t xml:space="preserve">die Übergabe des Fahrzeugprojekts an die Serienfertigung des jeweiligen Standorts und </w:t>
      </w:r>
      <w:r w:rsidR="007A04D4">
        <w:t>folglich</w:t>
      </w:r>
      <w:r w:rsidR="00AA29F6">
        <w:t xml:space="preserve"> </w:t>
      </w:r>
      <w:r w:rsidR="009C1EE4">
        <w:t xml:space="preserve">laut Prozess </w:t>
      </w:r>
      <w:r w:rsidR="00AA29F6">
        <w:t xml:space="preserve">das Ende der </w:t>
      </w:r>
      <w:r w:rsidR="009C1EE4">
        <w:t>Produkt- und Prozessabsicherung durch das Standort-VSC.</w:t>
      </w:r>
      <w:r w:rsidR="00232277">
        <w:t xml:space="preserve"> Insgesamt geben diese AA einen eindeutigen Verantwortungszeitraum</w:t>
      </w:r>
      <w:r w:rsidR="009C1EE4">
        <w:t xml:space="preserve"> durch P</w:t>
      </w:r>
      <w:r w:rsidR="00FD1EDB">
        <w:t>-</w:t>
      </w:r>
      <w:r w:rsidR="009C1EE4">
        <w:t>V4</w:t>
      </w:r>
      <w:r w:rsidR="00232277">
        <w:t xml:space="preserve"> </w:t>
      </w:r>
      <w:r w:rsidR="009C1EE4">
        <w:t>von VFF bis 0S</w:t>
      </w:r>
      <w:r w:rsidR="00232277">
        <w:t xml:space="preserve"> vor</w:t>
      </w:r>
      <w:r w:rsidR="009C1EE4">
        <w:t>.</w:t>
      </w:r>
      <w:r w:rsidR="00076074">
        <w:rPr>
          <w:rStyle w:val="Funotenzeichen"/>
        </w:rPr>
        <w:footnoteReference w:id="103"/>
      </w:r>
    </w:p>
    <w:p w14:paraId="69337E92" w14:textId="69622745" w:rsidR="00214149" w:rsidRDefault="00214149" w:rsidP="000B41A0">
      <w:r>
        <w:t xml:space="preserve">Parallel </w:t>
      </w:r>
      <w:r w:rsidR="00DD386B">
        <w:t xml:space="preserve">zu den AA besteht eine separate Darstellung der Abteilung P-V44 in Neckarsulm. Hierbei handelt es sich um ein inoffizielles Dokument zur Beschreibung der Rolle des VSC in der Elektronik. Die Aufgabenbereiche des Dokuments und der </w:t>
      </w:r>
      <w:r w:rsidR="00DD386B">
        <w:lastRenderedPageBreak/>
        <w:t>AA sind deckungsgleic</w:t>
      </w:r>
      <w:r w:rsidR="00E4762B">
        <w:t xml:space="preserve">h, allerdings ist ein Unterschied im Zeitraum der Arbeitsabläufe zu verzeichnen. Diese Asynchronität wird in </w:t>
      </w:r>
      <w:r w:rsidR="00E4762B">
        <w:fldChar w:fldCharType="begin"/>
      </w:r>
      <w:r w:rsidR="00E4762B">
        <w:instrText xml:space="preserve"> REF _Ref25783831 \h </w:instrText>
      </w:r>
      <w:r w:rsidR="00E4762B">
        <w:fldChar w:fldCharType="separate"/>
      </w:r>
      <w:r w:rsidR="00750D65">
        <w:t xml:space="preserve">Abbildung </w:t>
      </w:r>
      <w:r w:rsidR="00750D65">
        <w:rPr>
          <w:noProof/>
        </w:rPr>
        <w:t>13</w:t>
      </w:r>
      <w:r w:rsidR="00E4762B">
        <w:fldChar w:fldCharType="end"/>
      </w:r>
      <w:r w:rsidR="00E4762B">
        <w:t xml:space="preserve"> dargestellt.</w:t>
      </w:r>
      <w:r w:rsidR="00076074">
        <w:rPr>
          <w:rStyle w:val="Funotenzeichen"/>
        </w:rPr>
        <w:footnoteReference w:id="104"/>
      </w:r>
      <w:r w:rsidR="00076074">
        <w:t xml:space="preserve"> </w:t>
      </w:r>
    </w:p>
    <w:p w14:paraId="6D2050D6" w14:textId="77777777" w:rsidR="00AE7E9A" w:rsidRDefault="00601F44" w:rsidP="00AE7E9A">
      <w:pPr>
        <w:keepNext/>
      </w:pPr>
      <w:r>
        <w:object w:dxaOrig="10321" w:dyaOrig="3406" w14:anchorId="4CF4EB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445.1pt;height:153.8pt" o:ole="">
            <v:imagedata r:id="rId30" o:title=""/>
          </v:shape>
          <o:OLEObject Type="Embed" ProgID="Visio.Drawing.15" ShapeID="_x0000_i1036" DrawAspect="Content" ObjectID="_1637906101" r:id="rId31"/>
        </w:object>
      </w:r>
    </w:p>
    <w:p w14:paraId="2A94B7D1" w14:textId="0C81628C" w:rsidR="00101A29" w:rsidRDefault="00AE7E9A" w:rsidP="00AE7E9A">
      <w:pPr>
        <w:pStyle w:val="Beschriftung"/>
      </w:pPr>
      <w:bookmarkStart w:id="83" w:name="_Ref25783831"/>
      <w:bookmarkStart w:id="84" w:name="_Toc27292008"/>
      <w:r>
        <w:t xml:space="preserve">Abbildung </w:t>
      </w:r>
      <w:fldSimple w:instr=" SEQ Abbildung \* ARABIC ">
        <w:r w:rsidR="00750D65">
          <w:rPr>
            <w:noProof/>
          </w:rPr>
          <w:t>13</w:t>
        </w:r>
      </w:fldSimple>
      <w:bookmarkEnd w:id="83"/>
      <w:r>
        <w:t>: Zeitstrahl VSC-Ist Ingolstadt und Neckarsulm</w:t>
      </w:r>
      <w:r w:rsidR="00002B9A">
        <w:rPr>
          <w:rStyle w:val="Funotenzeichen"/>
        </w:rPr>
        <w:footnoteReference w:id="105"/>
      </w:r>
      <w:bookmarkEnd w:id="84"/>
      <w:r>
        <w:t xml:space="preserve"> </w:t>
      </w:r>
    </w:p>
    <w:p w14:paraId="3C62576C" w14:textId="72823426" w:rsidR="006A0BEB" w:rsidRDefault="00E4762B" w:rsidP="000B41A0">
      <w:r>
        <w:t xml:space="preserve">Laut Aussage des VSC in Neckarsulm, </w:t>
      </w:r>
      <w:r w:rsidR="002214E7">
        <w:t>b</w:t>
      </w:r>
      <w:r w:rsidR="003A4757">
        <w:t xml:space="preserve">eginnt die </w:t>
      </w:r>
      <w:r>
        <w:t xml:space="preserve">Mitwirkung der </w:t>
      </w:r>
      <w:r w:rsidR="003A4757">
        <w:t>Elektronik</w:t>
      </w:r>
      <w:r>
        <w:t xml:space="preserve"> an Fahrzeugprojekten bereits ab dem ersten TT. </w:t>
      </w:r>
      <w:r w:rsidR="0030322F">
        <w:t>Werden diese Zahlen miteinander verglichen</w:t>
      </w:r>
      <w:r w:rsidR="003A4757">
        <w:t xml:space="preserve">, </w:t>
      </w:r>
      <w:r w:rsidR="0030322F">
        <w:t>lässt sich</w:t>
      </w:r>
      <w:r>
        <w:t xml:space="preserve"> laut Prozess</w:t>
      </w:r>
      <w:r w:rsidR="0030322F">
        <w:t xml:space="preserve"> </w:t>
      </w:r>
      <w:r w:rsidR="003A4757">
        <w:t xml:space="preserve">eine aktive Arbeitsspanne von </w:t>
      </w:r>
      <w:r>
        <w:t>sieben</w:t>
      </w:r>
      <w:r w:rsidR="003A4757">
        <w:t xml:space="preserve"> </w:t>
      </w:r>
      <w:r w:rsidR="005471C1">
        <w:t>Monaten</w:t>
      </w:r>
      <w:r w:rsidR="003A4757">
        <w:t xml:space="preserve"> </w:t>
      </w:r>
      <w:r w:rsidR="0030322F">
        <w:t>feststellen</w:t>
      </w:r>
      <w:r w:rsidR="003A4757">
        <w:t>, während d</w:t>
      </w:r>
      <w:r>
        <w:t>ie tatsächliche</w:t>
      </w:r>
      <w:r w:rsidR="003A4757">
        <w:t xml:space="preserve"> Arbeitsspanne etwa 26 </w:t>
      </w:r>
      <w:r w:rsidR="005471C1">
        <w:t>Monate</w:t>
      </w:r>
      <w:r>
        <w:t xml:space="preserve"> beträgt</w:t>
      </w:r>
      <w:r w:rsidR="004F5D79">
        <w:t>.</w:t>
      </w:r>
      <w:r w:rsidR="006A0BEB">
        <w:t xml:space="preserve"> </w:t>
      </w:r>
      <w:r>
        <w:t xml:space="preserve">Hierdurch entsteht eine Differenz von 19 Monaten. </w:t>
      </w:r>
    </w:p>
    <w:p w14:paraId="21FD9177" w14:textId="40B5DADF" w:rsidR="00E4762B" w:rsidRDefault="00E4762B" w:rsidP="000B41A0">
      <w:r>
        <w:t xml:space="preserve">Um </w:t>
      </w:r>
      <w:r w:rsidR="006D36AA">
        <w:t>diesen Sachverhalt zu belegen, wird zunächst eine bestehende Umfrage</w:t>
      </w:r>
      <w:r w:rsidR="003D7D11">
        <w:t xml:space="preserve"> zu den unterschiedlichen Arbeitsweisen der Standorte</w:t>
      </w:r>
      <w:r w:rsidR="006D36AA">
        <w:t xml:space="preserve"> aufgezeigt, woraufhin zusätzlich Statistiken aus dem internen Problemtrackingsystem (ProTIX) verglichen werden. </w:t>
      </w:r>
      <w:r w:rsidR="00BC31BB">
        <w:t>ProTIX</w:t>
      </w:r>
      <w:r w:rsidR="006D36AA" w:rsidRPr="00F378C5">
        <w:t xml:space="preserve"> gilt im VSC als </w:t>
      </w:r>
      <w:r w:rsidR="006D36AA">
        <w:t>Werkzeug</w:t>
      </w:r>
      <w:r w:rsidR="006D36AA" w:rsidRPr="00F378C5">
        <w:t xml:space="preserve"> zur Dokumentation von serienrelevanten Fehlern</w:t>
      </w:r>
      <w:r w:rsidR="00FA011C">
        <w:t>.</w:t>
      </w:r>
      <w:r w:rsidR="003D7D11" w:rsidRPr="003D7D11">
        <w:t xml:space="preserve"> </w:t>
      </w:r>
      <w:r w:rsidR="003D7D11">
        <w:t>Anhand der analytischen Gegenüberstellung sollen mögliche Gründe für die Abweichungen aufgedeckt werden.</w:t>
      </w:r>
    </w:p>
    <w:p w14:paraId="07966ED4" w14:textId="4C397F37" w:rsidR="004252A9" w:rsidRDefault="004252A9" w:rsidP="004252A9">
      <w:pPr>
        <w:pStyle w:val="berschrift3"/>
      </w:pPr>
      <w:bookmarkStart w:id="85" w:name="_Toc27154209"/>
      <w:r>
        <w:t>Vergleich der Standorte</w:t>
      </w:r>
      <w:r w:rsidR="00534230">
        <w:t xml:space="preserve"> mithilfe einer Umfrage</w:t>
      </w:r>
      <w:bookmarkEnd w:id="85"/>
    </w:p>
    <w:p w14:paraId="6B8E9E1C" w14:textId="5756C9CD" w:rsidR="00D1368B" w:rsidRDefault="00D1368B" w:rsidP="001F4E10">
      <w:r>
        <w:t>Die Umfrage</w:t>
      </w:r>
      <w:r w:rsidR="001F4E10">
        <w:t xml:space="preserve"> </w:t>
      </w:r>
      <w:r>
        <w:t>untersucht die prozentuale Fehlererkennung zu bestimmten Zeitpunkten innerhalb eines Fahrzeugprojekts.</w:t>
      </w:r>
      <w:r w:rsidR="001F4E10">
        <w:t xml:space="preserve"> </w:t>
      </w:r>
      <w:r>
        <w:t>Hierbei</w:t>
      </w:r>
      <w:r w:rsidR="001F4E10">
        <w:t xml:space="preserve"> ist abzugrenzen, dass </w:t>
      </w:r>
      <w:r>
        <w:t>lediglich der Zeitpunkt der</w:t>
      </w:r>
      <w:r w:rsidR="001F4E10">
        <w:t xml:space="preserve"> Fehlererkennung und nicht der Fehlerabstellung </w:t>
      </w:r>
      <w:r>
        <w:t>untersucht</w:t>
      </w:r>
      <w:r w:rsidR="001F4E10">
        <w:t xml:space="preserve"> w</w:t>
      </w:r>
      <w:r>
        <w:t>ird</w:t>
      </w:r>
      <w:r w:rsidR="001F4E10">
        <w:t>.</w:t>
      </w:r>
      <w:r w:rsidR="0085314A">
        <w:t xml:space="preserve"> Die Fehlererkennung gleicht der Überführung der Fehler in den FAP</w:t>
      </w:r>
      <w:r w:rsidR="007D6F3E">
        <w:t xml:space="preserve"> und gleichzeitig dem Beginn der Arbeit innerhalb der Produkt- und Prozessabsicherung.</w:t>
      </w:r>
      <w:r w:rsidR="00415880">
        <w:rPr>
          <w:rStyle w:val="Funotenzeichen"/>
        </w:rPr>
        <w:footnoteReference w:id="106"/>
      </w:r>
    </w:p>
    <w:p w14:paraId="6808083C" w14:textId="2B720A02" w:rsidR="001F4E10" w:rsidRDefault="001F4E10" w:rsidP="001F4E10">
      <w:r>
        <w:t xml:space="preserve">Die Ergebnisse </w:t>
      </w:r>
      <w:r w:rsidR="00F378C5">
        <w:t>werden</w:t>
      </w:r>
      <w:r>
        <w:t xml:space="preserve"> in folgender Tabelle </w:t>
      </w:r>
      <w:r w:rsidR="00BC20AB">
        <w:t>(</w:t>
      </w:r>
      <w:r w:rsidR="00BC20AB">
        <w:fldChar w:fldCharType="begin"/>
      </w:r>
      <w:r w:rsidR="00BC20AB">
        <w:instrText xml:space="preserve"> REF _Ref26458164 \h </w:instrText>
      </w:r>
      <w:r w:rsidR="00BC20AB">
        <w:fldChar w:fldCharType="separate"/>
      </w:r>
      <w:r w:rsidR="00750D65">
        <w:t xml:space="preserve">Tabelle </w:t>
      </w:r>
      <w:r w:rsidR="00750D65">
        <w:rPr>
          <w:noProof/>
        </w:rPr>
        <w:t>4</w:t>
      </w:r>
      <w:r w:rsidR="00BC20AB">
        <w:fldChar w:fldCharType="end"/>
      </w:r>
      <w:r w:rsidR="00BC20AB">
        <w:t xml:space="preserve">) </w:t>
      </w:r>
      <w:r w:rsidR="00F378C5">
        <w:t>dargelegt</w:t>
      </w:r>
      <w:r>
        <w:t>.</w:t>
      </w:r>
    </w:p>
    <w:p w14:paraId="005D0189" w14:textId="77777777" w:rsidR="00D1368B" w:rsidRDefault="00D1368B" w:rsidP="001F4E10"/>
    <w:p w14:paraId="3AF318D4" w14:textId="14CC7224" w:rsidR="00AE7E9A" w:rsidRDefault="00AE7E9A" w:rsidP="00AE7E9A">
      <w:pPr>
        <w:pStyle w:val="Beschriftung"/>
        <w:keepNext/>
      </w:pPr>
      <w:bookmarkStart w:id="86" w:name="_Ref26458164"/>
      <w:bookmarkStart w:id="87" w:name="_Toc27292029"/>
      <w:r>
        <w:lastRenderedPageBreak/>
        <w:t xml:space="preserve">Tabelle </w:t>
      </w:r>
      <w:fldSimple w:instr=" SEQ Tabelle \* ARABIC ">
        <w:r w:rsidR="00750D65">
          <w:rPr>
            <w:noProof/>
          </w:rPr>
          <w:t>4</w:t>
        </w:r>
      </w:fldSimple>
      <w:bookmarkEnd w:id="86"/>
      <w:r>
        <w:t>: Ergebnisse des Workshops</w:t>
      </w:r>
      <w:r w:rsidR="00002B9A">
        <w:rPr>
          <w:rStyle w:val="Funotenzeichen"/>
        </w:rPr>
        <w:footnoteReference w:id="107"/>
      </w:r>
      <w:bookmarkEnd w:id="87"/>
      <w:r>
        <w:t xml:space="preserve"> </w:t>
      </w:r>
    </w:p>
    <w:p w14:paraId="02C04E59" w14:textId="20DF2E98" w:rsidR="004E3D4F" w:rsidRPr="004E3D4F" w:rsidRDefault="00ED7E90" w:rsidP="00267C82">
      <w:pPr>
        <w:jc w:val="center"/>
      </w:pPr>
      <w:r w:rsidRPr="00ED7E90">
        <w:rPr>
          <w:noProof/>
        </w:rPr>
        <w:drawing>
          <wp:inline distT="0" distB="0" distL="0" distR="0" wp14:anchorId="0A5E078E" wp14:editId="2C336DCE">
            <wp:extent cx="5033727" cy="4041485"/>
            <wp:effectExtent l="0" t="0" r="0" b="0"/>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r="1986" b="4622"/>
                    <a:stretch/>
                  </pic:blipFill>
                  <pic:spPr bwMode="auto">
                    <a:xfrm>
                      <a:off x="0" y="0"/>
                      <a:ext cx="5040091" cy="4046594"/>
                    </a:xfrm>
                    <a:prstGeom prst="rect">
                      <a:avLst/>
                    </a:prstGeom>
                    <a:noFill/>
                    <a:ln>
                      <a:noFill/>
                    </a:ln>
                    <a:extLst>
                      <a:ext uri="{53640926-AAD7-44D8-BBD7-CCE9431645EC}">
                        <a14:shadowObscured xmlns:a14="http://schemas.microsoft.com/office/drawing/2010/main"/>
                      </a:ext>
                    </a:extLst>
                  </pic:spPr>
                </pic:pic>
              </a:graphicData>
            </a:graphic>
          </wp:inline>
        </w:drawing>
      </w:r>
    </w:p>
    <w:p w14:paraId="6B27E8BA" w14:textId="5752577E" w:rsidR="006A10D7" w:rsidRDefault="00095612" w:rsidP="0048700E">
      <w:r>
        <w:t xml:space="preserve">Zunächst werden Abweichungen der einzelnen Module hinsichtlich der Fehlererkennung ersichtlich. </w:t>
      </w:r>
      <w:r w:rsidR="007E13BC">
        <w:t>So weist beispielsweise der Antrieb zum Zeitpunkt der ersten Technikträger bereits einen Wert von etwa 50 % auf, während die FAS zu diesem Zeitpunkt noch keine Fehlererkennung aufweist.</w:t>
      </w:r>
      <w:r w:rsidR="006A10D7">
        <w:t xml:space="preserve"> </w:t>
      </w:r>
      <w:r w:rsidR="0048700E">
        <w:t>Grund hierfür ist die zeitliche Versetzung hinsichtlich des Entwicklungs</w:t>
      </w:r>
      <w:r w:rsidR="006A10D7">
        <w:t>plans</w:t>
      </w:r>
      <w:r w:rsidR="0048700E">
        <w:t xml:space="preserve"> der Module.</w:t>
      </w:r>
    </w:p>
    <w:p w14:paraId="0CF37350" w14:textId="06AB7EED" w:rsidR="009C769D" w:rsidRDefault="009C769D" w:rsidP="0048700E">
      <w:r>
        <w:t xml:space="preserve">Zudem </w:t>
      </w:r>
      <w:r w:rsidR="00D21D2D">
        <w:t>belegt</w:t>
      </w:r>
      <w:r>
        <w:t xml:space="preserve"> die Tabelle </w:t>
      </w:r>
      <w:r w:rsidR="00D21D2D">
        <w:t>den enormen Unterschied der standortspezifischen Arbeitsweisen</w:t>
      </w:r>
      <w:r w:rsidR="00DA453D">
        <w:t xml:space="preserve"> (</w:t>
      </w:r>
      <w:r w:rsidR="00DA453D">
        <w:fldChar w:fldCharType="begin"/>
      </w:r>
      <w:r w:rsidR="00DA453D">
        <w:instrText xml:space="preserve"> REF _Ref25783831 \h </w:instrText>
      </w:r>
      <w:r w:rsidR="00DA453D">
        <w:fldChar w:fldCharType="separate"/>
      </w:r>
      <w:r w:rsidR="00750D65">
        <w:t xml:space="preserve">Abbildung </w:t>
      </w:r>
      <w:r w:rsidR="00750D65">
        <w:rPr>
          <w:noProof/>
        </w:rPr>
        <w:t>13</w:t>
      </w:r>
      <w:r w:rsidR="00DA453D">
        <w:fldChar w:fldCharType="end"/>
      </w:r>
      <w:r w:rsidR="00DA453D">
        <w:t>)</w:t>
      </w:r>
      <w:r w:rsidR="00D21D2D">
        <w:t>. Die Fehlererkennungsquote beträgt in Neckarsulm bereits zu GV1 26,6 % und weist einen streng monotonen Anstieg bis VFF</w:t>
      </w:r>
      <w:r w:rsidR="008A2EB7">
        <w:t xml:space="preserve"> (100%)</w:t>
      </w:r>
      <w:r w:rsidR="00D21D2D">
        <w:t xml:space="preserve"> auf.</w:t>
      </w:r>
      <w:r w:rsidR="001C2888">
        <w:t xml:space="preserve"> Im Gegensatz dazu beginnt die Fehlererkennung in Ingolstadt zu einem deutlich späteren Zeitpunkt</w:t>
      </w:r>
      <w:r w:rsidR="002D44DA">
        <w:t xml:space="preserve"> und weist somit einen plötzlichen Anstieg auf.</w:t>
      </w:r>
    </w:p>
    <w:p w14:paraId="1A05A859" w14:textId="2B5C6142" w:rsidR="00F51F8F" w:rsidRDefault="00092382" w:rsidP="00F51F8F">
      <w:pPr>
        <w:pStyle w:val="berschrift3"/>
      </w:pPr>
      <w:bookmarkStart w:id="88" w:name="_Toc27154210"/>
      <w:r>
        <w:t xml:space="preserve">Vergleich der Standorte durch </w:t>
      </w:r>
      <w:r w:rsidR="00F51F8F">
        <w:t>Auswertung realer Projekte</w:t>
      </w:r>
      <w:bookmarkEnd w:id="88"/>
    </w:p>
    <w:p w14:paraId="56F6DAE4" w14:textId="77777777" w:rsidR="001C44D2" w:rsidRDefault="00B51BD5" w:rsidP="00E16B1E">
      <w:r>
        <w:t xml:space="preserve">Um die bisherigen Ergebnisse zu validieren, wird ein Vergleich zweier realer, vergangener Fahrzeugprojekte der Fahrzeugklassen D und C durchgeführt. Hierzu werden Fehlerdaten des D5 sowie C8 aus ProTIX ausgewertet. </w:t>
      </w:r>
      <w:r w:rsidR="00133829">
        <w:t>Gewählt wurden die Projekte nach ihrer Vollständigkeit</w:t>
      </w:r>
      <w:r w:rsidR="000779D6">
        <w:t xml:space="preserve"> im System</w:t>
      </w:r>
      <w:r w:rsidR="00133829">
        <w:t xml:space="preserve">. </w:t>
      </w:r>
    </w:p>
    <w:p w14:paraId="61C864C2" w14:textId="41C4C161" w:rsidR="00133829" w:rsidRDefault="00A507EB" w:rsidP="00E16B1E">
      <w:r>
        <w:lastRenderedPageBreak/>
        <w:t xml:space="preserve">Eine </w:t>
      </w:r>
      <w:r w:rsidR="00133829">
        <w:t xml:space="preserve">eingeschränkte Selektionsmöglichkeit hinsichtlich der Zeit </w:t>
      </w:r>
      <w:r>
        <w:t>in</w:t>
      </w:r>
      <w:r w:rsidR="00133829">
        <w:t xml:space="preserve"> ProTIX </w:t>
      </w:r>
      <w:r>
        <w:t xml:space="preserve">führt </w:t>
      </w:r>
      <w:r w:rsidR="00133829">
        <w:t>zu</w:t>
      </w:r>
      <w:r w:rsidR="001C44D2">
        <w:t>m</w:t>
      </w:r>
      <w:r w:rsidR="00133829">
        <w:t xml:space="preserve"> Aussch</w:t>
      </w:r>
      <w:r w:rsidR="001C44D2">
        <w:t>luss</w:t>
      </w:r>
      <w:r w:rsidR="00133829">
        <w:t xml:space="preserve"> </w:t>
      </w:r>
      <w:r w:rsidR="001C44D2">
        <w:t>der</w:t>
      </w:r>
      <w:r w:rsidR="00133829">
        <w:t xml:space="preserve"> Untersuchung </w:t>
      </w:r>
      <w:r w:rsidR="001C44D2">
        <w:t xml:space="preserve">weit in der Vergangenheit zurückliegender </w:t>
      </w:r>
      <w:r w:rsidR="00133829">
        <w:t>Projekte</w:t>
      </w:r>
      <w:r w:rsidR="001C44D2">
        <w:t>, da sie nicht vollständig einsehbar sind.</w:t>
      </w:r>
      <w:r w:rsidR="00133829">
        <w:t xml:space="preserve"> </w:t>
      </w:r>
    </w:p>
    <w:p w14:paraId="78C161D7" w14:textId="12E10B52" w:rsidR="008D444C" w:rsidRDefault="008F61B8" w:rsidP="00E16B1E">
      <w:r>
        <w:t>Der wesentliche Unterschied dieser Projekte beruht auf dem Zeitpunkt der Übergabe</w:t>
      </w:r>
      <w:r w:rsidR="00C97D81">
        <w:t xml:space="preserve"> an das verantwortliche Standort-VSC</w:t>
      </w:r>
      <w:r w:rsidR="008D444C">
        <w:t xml:space="preserve"> Neckarsulm</w:t>
      </w:r>
      <w:r>
        <w:t xml:space="preserve">. So wurde der D5 bereits ab dem Zeitpunkt der ersten </w:t>
      </w:r>
      <w:r w:rsidR="00C13C6E">
        <w:t>TT</w:t>
      </w:r>
      <w:r>
        <w:t xml:space="preserve"> in Neckarsulm betreut, während der C8 erst kurz vor VFF übergeben wurde. </w:t>
      </w:r>
      <w:r w:rsidR="008B369F">
        <w:t>Dies wird durch den jeweiligen Produktionsort begründet. Sämtliche Derivate des D5 werden ausschließlich in Neckarsulm, währen</w:t>
      </w:r>
      <w:r w:rsidR="00C57EE4">
        <w:t>d</w:t>
      </w:r>
      <w:r w:rsidR="008B369F">
        <w:t xml:space="preserve"> Derivate des C8 an beiden Standorte</w:t>
      </w:r>
      <w:r w:rsidR="00C57EE4">
        <w:t>n</w:t>
      </w:r>
      <w:r w:rsidR="008B369F">
        <w:t xml:space="preserve"> </w:t>
      </w:r>
      <w:r w:rsidR="00C57EE4">
        <w:t>hergestellt</w:t>
      </w:r>
      <w:r w:rsidR="008B369F">
        <w:t xml:space="preserve"> werden.</w:t>
      </w:r>
      <w:r w:rsidR="009B7419">
        <w:t xml:space="preserve"> Da die frühe </w:t>
      </w:r>
      <w:r w:rsidR="005A4C6D">
        <w:t>Projektp</w:t>
      </w:r>
      <w:r w:rsidR="009B7419">
        <w:t>hase dieser Fahrzeugprojekte an verschiedenen Standorten stattfand, eignen sie sich für den Vergleich der Arbeitsweise.</w:t>
      </w:r>
    </w:p>
    <w:p w14:paraId="03CEB409" w14:textId="7B673738" w:rsidR="00133829" w:rsidRDefault="00E54205" w:rsidP="00F51F8F">
      <w:r w:rsidRPr="00E54205">
        <w:t>Zu diesem Zweck</w:t>
      </w:r>
      <w:r w:rsidR="00E16B1E" w:rsidRPr="00E54205">
        <w:t xml:space="preserve"> </w:t>
      </w:r>
      <w:r w:rsidR="00F51F8F" w:rsidRPr="00E54205">
        <w:t>w</w:t>
      </w:r>
      <w:r w:rsidRPr="00E54205">
        <w:t>ird</w:t>
      </w:r>
      <w:r w:rsidR="00F51F8F" w:rsidRPr="00E54205">
        <w:t xml:space="preserve"> zunächst</w:t>
      </w:r>
      <w:r w:rsidR="00E16B1E" w:rsidRPr="00E54205">
        <w:t xml:space="preserve"> </w:t>
      </w:r>
      <w:r w:rsidRPr="00E54205">
        <w:t xml:space="preserve">die </w:t>
      </w:r>
      <w:r w:rsidR="003E6213" w:rsidRPr="00E54205">
        <w:t>d</w:t>
      </w:r>
      <w:r w:rsidR="00E16B1E" w:rsidRPr="00E54205">
        <w:t>okumentierte Fehler</w:t>
      </w:r>
      <w:r w:rsidRPr="00E54205">
        <w:t>anzahl</w:t>
      </w:r>
      <w:r w:rsidR="00E16B1E" w:rsidRPr="00E54205">
        <w:t xml:space="preserve"> </w:t>
      </w:r>
      <w:r w:rsidR="00F51F8F" w:rsidRPr="00E54205">
        <w:t xml:space="preserve">der vollständigen Projekte </w:t>
      </w:r>
      <w:r w:rsidR="003E6213" w:rsidRPr="00E54205">
        <w:t>aus</w:t>
      </w:r>
      <w:r w:rsidR="00E16B1E" w:rsidRPr="00E54205">
        <w:t xml:space="preserve"> ProTIX </w:t>
      </w:r>
      <w:r w:rsidR="00F51F8F" w:rsidRPr="00E54205">
        <w:t>betrachtet</w:t>
      </w:r>
      <w:r w:rsidR="00E16B1E" w:rsidRPr="00E54205">
        <w:t xml:space="preserve">. </w:t>
      </w:r>
      <w:r w:rsidRPr="00E54205">
        <w:t>Bis zum</w:t>
      </w:r>
      <w:r w:rsidR="00F51F8F" w:rsidRPr="00E54205">
        <w:t xml:space="preserve"> Zeitpunkt</w:t>
      </w:r>
      <w:r w:rsidRPr="00E54205">
        <w:t xml:space="preserve"> VFF</w:t>
      </w:r>
      <w:r w:rsidR="00F51F8F" w:rsidRPr="00E54205">
        <w:t xml:space="preserve"> kann nicht dieselbe Granularität der </w:t>
      </w:r>
      <w:r>
        <w:t xml:space="preserve">Umfrage (Kapitel </w:t>
      </w:r>
      <w:r w:rsidR="00C20866">
        <w:t>3</w:t>
      </w:r>
      <w:r>
        <w:t>.1.1)</w:t>
      </w:r>
      <w:r w:rsidR="00F51F8F" w:rsidRPr="00E54205">
        <w:t xml:space="preserve"> </w:t>
      </w:r>
      <w:r w:rsidR="00E16B1E" w:rsidRPr="00E54205">
        <w:t>gewährleistet werden</w:t>
      </w:r>
      <w:r w:rsidRPr="00E54205">
        <w:t xml:space="preserve">, weshalb </w:t>
      </w:r>
      <w:r>
        <w:t xml:space="preserve">der </w:t>
      </w:r>
      <w:r w:rsidR="00E16B1E" w:rsidRPr="00E54205">
        <w:t xml:space="preserve">Zeitraum </w:t>
      </w:r>
      <w:r w:rsidRPr="00E54205">
        <w:t>erweitert</w:t>
      </w:r>
      <w:r w:rsidR="00E16B1E" w:rsidRPr="00E54205">
        <w:t xml:space="preserve"> w</w:t>
      </w:r>
      <w:r w:rsidRPr="00E54205">
        <w:t>ird</w:t>
      </w:r>
      <w:r w:rsidR="00E16B1E" w:rsidRPr="00E54205">
        <w:t xml:space="preserve">. Betrachtet wird </w:t>
      </w:r>
      <w:r>
        <w:t xml:space="preserve">somit </w:t>
      </w:r>
      <w:r w:rsidR="00E16B1E" w:rsidRPr="00E54205">
        <w:t xml:space="preserve">der Zeitraum vom Aufbau der ersten PT bis SOP. </w:t>
      </w:r>
      <w:r w:rsidRPr="00E54205">
        <w:t>Die Fehleranzahl</w:t>
      </w:r>
      <w:r w:rsidR="00E16B1E" w:rsidRPr="00E54205">
        <w:t xml:space="preserve"> </w:t>
      </w:r>
      <w:r w:rsidRPr="00E54205">
        <w:t>ist</w:t>
      </w:r>
      <w:r w:rsidR="00E16B1E" w:rsidRPr="00E54205">
        <w:t xml:space="preserve"> in</w:t>
      </w:r>
      <w:r w:rsidR="00DE79F5" w:rsidRPr="00E54205">
        <w:t xml:space="preserve"> </w:t>
      </w:r>
      <w:r w:rsidR="00A90D25" w:rsidRPr="00E54205">
        <w:fldChar w:fldCharType="begin"/>
      </w:r>
      <w:r w:rsidR="00A90D25" w:rsidRPr="00E54205">
        <w:instrText xml:space="preserve"> REF _Ref25784016 \h </w:instrText>
      </w:r>
      <w:r w:rsidR="009B7419" w:rsidRPr="00E54205">
        <w:instrText xml:space="preserve"> \* MERGEFORMAT </w:instrText>
      </w:r>
      <w:r w:rsidR="00A90D25" w:rsidRPr="00E54205">
        <w:fldChar w:fldCharType="separate"/>
      </w:r>
      <w:r w:rsidR="00750D65">
        <w:t xml:space="preserve">Tabelle </w:t>
      </w:r>
      <w:r w:rsidR="00750D65">
        <w:rPr>
          <w:noProof/>
        </w:rPr>
        <w:t>5</w:t>
      </w:r>
      <w:r w:rsidR="00A90D25" w:rsidRPr="00E54205">
        <w:fldChar w:fldCharType="end"/>
      </w:r>
      <w:r w:rsidRPr="00E54205">
        <w:t xml:space="preserve"> dokumentiert.</w:t>
      </w:r>
    </w:p>
    <w:p w14:paraId="754AAB6C" w14:textId="2A2F53AD" w:rsidR="00A90D25" w:rsidRDefault="00A90D25" w:rsidP="00A90D25">
      <w:pPr>
        <w:pStyle w:val="Beschriftung"/>
        <w:keepNext/>
      </w:pPr>
      <w:bookmarkStart w:id="89" w:name="_Ref25784016"/>
      <w:bookmarkStart w:id="90" w:name="_Toc27292030"/>
      <w:r>
        <w:t xml:space="preserve">Tabelle </w:t>
      </w:r>
      <w:fldSimple w:instr=" SEQ Tabelle \* ARABIC ">
        <w:r w:rsidR="00750D65">
          <w:rPr>
            <w:noProof/>
          </w:rPr>
          <w:t>5</w:t>
        </w:r>
      </w:fldSimple>
      <w:bookmarkEnd w:id="89"/>
      <w:r>
        <w:t>: Dokumentiere Fehler des AU651</w:t>
      </w:r>
      <w:r w:rsidR="00E54205">
        <w:t xml:space="preserve"> (D5)</w:t>
      </w:r>
      <w:r>
        <w:t xml:space="preserve"> und AU583</w:t>
      </w:r>
      <w:r w:rsidR="00E54205">
        <w:t xml:space="preserve"> (C8)</w:t>
      </w:r>
      <w:r w:rsidR="00101757">
        <w:rPr>
          <w:rStyle w:val="Funotenzeichen"/>
        </w:rPr>
        <w:footnoteReference w:id="108"/>
      </w:r>
      <w:bookmarkEnd w:id="90"/>
    </w:p>
    <w:p w14:paraId="17BDAA55" w14:textId="0D87E330" w:rsidR="0096129A" w:rsidRPr="00F51F8F" w:rsidRDefault="00ED7E90" w:rsidP="0096129A">
      <w:pPr>
        <w:jc w:val="center"/>
      </w:pPr>
      <w:r w:rsidRPr="00ED7E90">
        <w:rPr>
          <w:noProof/>
        </w:rPr>
        <w:drawing>
          <wp:inline distT="0" distB="0" distL="0" distR="0" wp14:anchorId="74C2001E" wp14:editId="22ED1777">
            <wp:extent cx="4622342" cy="4042800"/>
            <wp:effectExtent l="0" t="0" r="6985" b="0"/>
            <wp:docPr id="36" name="Grafi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b="4389"/>
                    <a:stretch/>
                  </pic:blipFill>
                  <pic:spPr bwMode="auto">
                    <a:xfrm>
                      <a:off x="0" y="0"/>
                      <a:ext cx="4622342" cy="4042800"/>
                    </a:xfrm>
                    <a:prstGeom prst="rect">
                      <a:avLst/>
                    </a:prstGeom>
                    <a:noFill/>
                    <a:ln>
                      <a:noFill/>
                    </a:ln>
                    <a:extLst>
                      <a:ext uri="{53640926-AAD7-44D8-BBD7-CCE9431645EC}">
                        <a14:shadowObscured xmlns:a14="http://schemas.microsoft.com/office/drawing/2010/main"/>
                      </a:ext>
                    </a:extLst>
                  </pic:spPr>
                </pic:pic>
              </a:graphicData>
            </a:graphic>
          </wp:inline>
        </w:drawing>
      </w:r>
    </w:p>
    <w:p w14:paraId="2CFA5DB1" w14:textId="72EF142A" w:rsidR="00E54205" w:rsidRDefault="00077850" w:rsidP="00DC77F0">
      <w:r>
        <w:lastRenderedPageBreak/>
        <w:t>B</w:t>
      </w:r>
      <w:r w:rsidR="00DC77F0">
        <w:t xml:space="preserve">eim AU651 </w:t>
      </w:r>
      <w:r>
        <w:t xml:space="preserve">handelt es sich </w:t>
      </w:r>
      <w:r w:rsidR="00DC77F0">
        <w:t xml:space="preserve">um den Anlauf des neuen </w:t>
      </w:r>
      <w:r w:rsidR="009667AF">
        <w:t>D5</w:t>
      </w:r>
      <w:r w:rsidR="00DC77F0">
        <w:t xml:space="preserve"> in Neckarsulm, während die Zahlen des AU583 den Anlauf des </w:t>
      </w:r>
      <w:r w:rsidR="009667AF">
        <w:t>C8</w:t>
      </w:r>
      <w:r w:rsidR="00DC77F0">
        <w:t xml:space="preserve"> Sportback beschreiben.</w:t>
      </w:r>
      <w:r>
        <w:t xml:space="preserve"> Anhand dieser Tabelle fällt zunächst </w:t>
      </w:r>
      <w:r w:rsidR="00E54205">
        <w:t>ein deutlicher Unterschied</w:t>
      </w:r>
      <w:r>
        <w:t xml:space="preserve"> </w:t>
      </w:r>
      <w:r w:rsidR="00E54205">
        <w:t xml:space="preserve">bezüglich des </w:t>
      </w:r>
      <w:r>
        <w:t>Umfang</w:t>
      </w:r>
      <w:r w:rsidR="00E54205">
        <w:t>s</w:t>
      </w:r>
      <w:r>
        <w:t xml:space="preserve"> </w:t>
      </w:r>
      <w:r w:rsidR="00E54205">
        <w:t>der Fahrzeugprojekte auf</w:t>
      </w:r>
      <w:r>
        <w:t xml:space="preserve">. </w:t>
      </w:r>
      <w:r w:rsidR="00E54205">
        <w:t>Dies lässt sich auf die hohe Anzahl an Neuentwicklungen des D5 zurückführen.</w:t>
      </w:r>
    </w:p>
    <w:p w14:paraId="7318A4A4" w14:textId="52D0E0A1" w:rsidR="00DC77F0" w:rsidRDefault="00DC77F0" w:rsidP="00DC77F0">
      <w:r>
        <w:t>Das Verhältnis</w:t>
      </w:r>
      <w:r w:rsidR="00E54205">
        <w:t xml:space="preserve"> </w:t>
      </w:r>
      <w:r>
        <w:t xml:space="preserve">zwischen </w:t>
      </w:r>
      <w:r w:rsidR="000B09ED">
        <w:t>null</w:t>
      </w:r>
      <w:r>
        <w:t xml:space="preserve"> und 574 erkannten, serienrelevanten Fehlern</w:t>
      </w:r>
      <w:r w:rsidR="00E54205">
        <w:t xml:space="preserve"> zum Meilenstein 1. PT</w:t>
      </w:r>
      <w:r>
        <w:t xml:space="preserve"> verdeutlicht</w:t>
      </w:r>
      <w:r w:rsidR="00E54205">
        <w:t xml:space="preserve"> den Unterschied der</w:t>
      </w:r>
      <w:r>
        <w:t xml:space="preserve"> Arbeitsweise zwischen Neckarsulm und Ingolstadt. Während in Neckarsulm zu diesem Zeitpunkt bereits </w:t>
      </w:r>
      <w:r w:rsidR="0044020A">
        <w:t xml:space="preserve">eine </w:t>
      </w:r>
      <w:r w:rsidR="00E54205">
        <w:t>Produkt- und Prozessa</w:t>
      </w:r>
      <w:r>
        <w:t xml:space="preserve">bsicherung </w:t>
      </w:r>
      <w:r w:rsidR="0044020A">
        <w:t>durchgeführt wird</w:t>
      </w:r>
      <w:r>
        <w:t>, ist in dieser Phase keinerlei Aktivität in Ingolstadt zu verzeichnen.</w:t>
      </w:r>
    </w:p>
    <w:p w14:paraId="1371137A" w14:textId="15C8CB02" w:rsidR="00DC77F0" w:rsidRDefault="00080628" w:rsidP="00DC77F0">
      <w:r>
        <w:t xml:space="preserve">Während </w:t>
      </w:r>
      <w:r w:rsidR="0044020A">
        <w:t xml:space="preserve">in </w:t>
      </w:r>
      <w:r w:rsidR="0044020A">
        <w:fldChar w:fldCharType="begin"/>
      </w:r>
      <w:r w:rsidR="0044020A">
        <w:instrText xml:space="preserve"> REF _Ref26458164 \h </w:instrText>
      </w:r>
      <w:r w:rsidR="0044020A">
        <w:fldChar w:fldCharType="separate"/>
      </w:r>
      <w:r w:rsidR="00750D65">
        <w:t xml:space="preserve">Tabelle </w:t>
      </w:r>
      <w:r w:rsidR="00750D65">
        <w:rPr>
          <w:noProof/>
        </w:rPr>
        <w:t>4</w:t>
      </w:r>
      <w:r w:rsidR="0044020A">
        <w:fldChar w:fldCharType="end"/>
      </w:r>
      <w:r w:rsidR="0044020A">
        <w:t xml:space="preserve"> der Meilenstein VFF</w:t>
      </w:r>
      <w:r>
        <w:t xml:space="preserve"> eine</w:t>
      </w:r>
      <w:r w:rsidR="0044020A">
        <w:t xml:space="preserve"> </w:t>
      </w:r>
      <w:r>
        <w:t xml:space="preserve">optimistische 100 % Marke darstellt, wird im Vergleich zur Realität die Utopie des Wertes deutlich. </w:t>
      </w:r>
      <w:r w:rsidR="00DC77F0">
        <w:t>Die Annahme</w:t>
      </w:r>
      <w:r>
        <w:t xml:space="preserve"> </w:t>
      </w:r>
      <w:r w:rsidR="008C7F1E">
        <w:t>einer vollumfassenden</w:t>
      </w:r>
      <w:r w:rsidR="00DC77F0">
        <w:t xml:space="preserve"> Fehlererkennung zum Zeitpunkt der </w:t>
      </w:r>
      <w:r w:rsidR="00A90D25">
        <w:t>VFF</w:t>
      </w:r>
      <w:r w:rsidR="00DC77F0">
        <w:t xml:space="preserve"> ist nicht umsetzbar</w:t>
      </w:r>
      <w:r w:rsidR="009667AF">
        <w:t>.</w:t>
      </w:r>
    </w:p>
    <w:p w14:paraId="2252D3A1" w14:textId="7C62ADB9" w:rsidR="00133829" w:rsidRDefault="008C7F1E" w:rsidP="00DC77F0">
      <w:r>
        <w:t xml:space="preserve">Zudem sind in </w:t>
      </w:r>
      <w:r>
        <w:fldChar w:fldCharType="begin"/>
      </w:r>
      <w:r>
        <w:instrText xml:space="preserve"> REF _Ref25784016 \h </w:instrText>
      </w:r>
      <w:r>
        <w:fldChar w:fldCharType="separate"/>
      </w:r>
      <w:r w:rsidR="00750D65">
        <w:t xml:space="preserve">Tabelle </w:t>
      </w:r>
      <w:r w:rsidR="00750D65">
        <w:rPr>
          <w:noProof/>
        </w:rPr>
        <w:t>5</w:t>
      </w:r>
      <w:r>
        <w:fldChar w:fldCharType="end"/>
      </w:r>
      <w:r w:rsidR="00DC77F0">
        <w:t xml:space="preserve"> Unregelmäßigkeiten </w:t>
      </w:r>
      <w:r>
        <w:t>hinsichtlich der</w:t>
      </w:r>
      <w:r w:rsidR="00DC77F0">
        <w:t xml:space="preserve"> prozentualen Fehlererkennung zu VFF </w:t>
      </w:r>
      <w:r w:rsidR="00846B8F">
        <w:t>ersichtlich</w:t>
      </w:r>
      <w:r w:rsidR="00DC77F0">
        <w:t>. So besteht in Ingolstadt eine Fehlererkennungsquote von 30</w:t>
      </w:r>
      <w:r w:rsidR="000B09ED">
        <w:t xml:space="preserve"> </w:t>
      </w:r>
      <w:r w:rsidR="00DC77F0">
        <w:t>%</w:t>
      </w:r>
      <w:r w:rsidR="005B22DD">
        <w:t xml:space="preserve"> (162/540)</w:t>
      </w:r>
      <w:r w:rsidR="00DC77F0">
        <w:t xml:space="preserve"> zu VFF, während in Neckarsulm zum selben Zeitpunkt bereits 62</w:t>
      </w:r>
      <w:r>
        <w:t xml:space="preserve"> </w:t>
      </w:r>
      <w:r w:rsidR="00DC77F0">
        <w:t>%</w:t>
      </w:r>
      <w:r w:rsidR="005B22DD">
        <w:t xml:space="preserve"> (1351/2165)</w:t>
      </w:r>
      <w:r w:rsidR="00DC77F0">
        <w:t xml:space="preserve"> der serienrelevanten </w:t>
      </w:r>
      <w:r w:rsidR="005B22DD">
        <w:t>F</w:t>
      </w:r>
      <w:r w:rsidR="00DC77F0">
        <w:t>ehler e</w:t>
      </w:r>
      <w:r>
        <w:t>rkannt werden</w:t>
      </w:r>
      <w:r w:rsidR="00DC77F0">
        <w:t xml:space="preserve">. </w:t>
      </w:r>
      <w:r>
        <w:t>Dies zeigt</w:t>
      </w:r>
      <w:r w:rsidR="00DC77F0">
        <w:t xml:space="preserve">, dass </w:t>
      </w:r>
      <w:r w:rsidR="00CF74CC">
        <w:t>bei dem C8</w:t>
      </w:r>
      <w:r w:rsidR="00DC77F0">
        <w:t xml:space="preserve"> bis SOP noch 70</w:t>
      </w:r>
      <w:r w:rsidR="000B09ED">
        <w:t xml:space="preserve"> </w:t>
      </w:r>
      <w:r w:rsidR="00DC77F0">
        <w:t xml:space="preserve">% des </w:t>
      </w:r>
      <w:r>
        <w:t>Arbeitsaufwands</w:t>
      </w:r>
      <w:r w:rsidR="00DC77F0">
        <w:t xml:space="preserve"> </w:t>
      </w:r>
      <w:r>
        <w:t>zu bewältigen</w:t>
      </w:r>
      <w:r w:rsidR="00CF74CC">
        <w:t xml:space="preserve"> sind</w:t>
      </w:r>
      <w:r w:rsidR="00DC77F0">
        <w:t xml:space="preserve">, während </w:t>
      </w:r>
      <w:r w:rsidR="00CF74CC">
        <w:t>der Wert des D5</w:t>
      </w:r>
      <w:r w:rsidR="00DC77F0">
        <w:t xml:space="preserve"> </w:t>
      </w:r>
      <w:r w:rsidR="00CF74CC">
        <w:t xml:space="preserve">nur </w:t>
      </w:r>
      <w:r w:rsidR="00DC77F0">
        <w:t>38</w:t>
      </w:r>
      <w:r w:rsidR="000B09ED">
        <w:t xml:space="preserve"> </w:t>
      </w:r>
      <w:r w:rsidR="00DC77F0">
        <w:t xml:space="preserve">% </w:t>
      </w:r>
      <w:r w:rsidR="00CF74CC">
        <w:t>beträgt</w:t>
      </w:r>
      <w:r w:rsidR="00DC77F0">
        <w:t xml:space="preserve">. Daraus resultiert ein wesentlich höherer Arbeitsaufwand </w:t>
      </w:r>
      <w:r w:rsidR="008D6F25">
        <w:t xml:space="preserve">in </w:t>
      </w:r>
      <w:r w:rsidR="00DC77F0">
        <w:t>der späten Projektphase.</w:t>
      </w:r>
    </w:p>
    <w:p w14:paraId="7AD1D372" w14:textId="77F0D973" w:rsidR="00B2687C" w:rsidRDefault="00CF74CC" w:rsidP="00B2687C">
      <w:r>
        <w:t>Zur Verdeutlichung</w:t>
      </w:r>
      <w:r w:rsidR="00B2687C">
        <w:t xml:space="preserve"> werden Statistiken aus ProTIX bezüglich der Fehlererkennung </w:t>
      </w:r>
      <w:r w:rsidR="00267340">
        <w:t>und</w:t>
      </w:r>
      <w:r w:rsidR="00B2687C">
        <w:t xml:space="preserve"> -abstellung pro Zeiteinheit betrachtet.</w:t>
      </w:r>
      <w:r w:rsidR="00133829" w:rsidRPr="00133829">
        <w:t xml:space="preserve"> </w:t>
      </w:r>
      <w:r w:rsidR="00133829">
        <w:t>Untersucht werden hierzu spezifische Projekte des D5</w:t>
      </w:r>
      <w:r w:rsidR="00E17C30">
        <w:t xml:space="preserve"> und C8</w:t>
      </w:r>
      <w:r w:rsidR="00133829">
        <w:t>.</w:t>
      </w:r>
      <w:r w:rsidR="00B2687C">
        <w:t xml:space="preserve"> </w:t>
      </w:r>
      <w:r w:rsidR="00391ABA">
        <w:t>Hierbei wird ein</w:t>
      </w:r>
      <w:r w:rsidR="00133829">
        <w:t xml:space="preserve"> statistisch algebraische</w:t>
      </w:r>
      <w:r w:rsidR="00391ABA">
        <w:t>r</w:t>
      </w:r>
      <w:r w:rsidR="00133829">
        <w:t xml:space="preserve"> Vergleich an</w:t>
      </w:r>
      <w:r w:rsidR="00391ABA">
        <w:t>ge</w:t>
      </w:r>
      <w:r w:rsidR="00133829">
        <w:t>streb</w:t>
      </w:r>
      <w:r w:rsidR="00391ABA">
        <w:t>t</w:t>
      </w:r>
      <w:r w:rsidR="00B2687C">
        <w:t xml:space="preserve">. </w:t>
      </w:r>
    </w:p>
    <w:p w14:paraId="5EA9B918" w14:textId="18EF5D8D" w:rsidR="00B2687C" w:rsidRDefault="00B2687C" w:rsidP="00B2687C">
      <w:r>
        <w:t xml:space="preserve">Zunächst werden die realen Fehlerverläufe der Projekte D5 und C8 betrachtet. Um den Vergleich zu vereinfachen, </w:t>
      </w:r>
      <w:r w:rsidR="00133829">
        <w:t>wird</w:t>
      </w:r>
      <w:r>
        <w:t xml:space="preserve"> das Projekt D5</w:t>
      </w:r>
      <w:r w:rsidR="00133829">
        <w:t xml:space="preserve"> dieses Mal</w:t>
      </w:r>
      <w:r>
        <w:t xml:space="preserve"> ab dem Zeitpunkt des 1.PT betrachtet. Der gesamte Verlauf hierzu ist in </w:t>
      </w:r>
      <w:r w:rsidR="003D4206">
        <w:t xml:space="preserve">Anhang </w:t>
      </w:r>
      <w:r w:rsidR="00662D52">
        <w:t>5</w:t>
      </w:r>
      <w:r>
        <w:t xml:space="preserve"> hinterlegt, um die tatsächlichen Ausmaße </w:t>
      </w:r>
      <w:r w:rsidR="00F12830">
        <w:t>des Projekts aufzuzeigen</w:t>
      </w:r>
      <w:r>
        <w:t>. Die Fehlerverläufe für den Vergleich sehen dabei wie folgt aus</w:t>
      </w:r>
      <w:r w:rsidR="00A90D25">
        <w:t xml:space="preserve"> (siehe </w:t>
      </w:r>
      <w:r w:rsidR="00A90D25">
        <w:fldChar w:fldCharType="begin"/>
      </w:r>
      <w:r w:rsidR="00A90D25">
        <w:instrText xml:space="preserve"> REF _Ref25784201 \h </w:instrText>
      </w:r>
      <w:r w:rsidR="00A90D25">
        <w:fldChar w:fldCharType="separate"/>
      </w:r>
      <w:r w:rsidR="00750D65">
        <w:t xml:space="preserve">Abbildung </w:t>
      </w:r>
      <w:r w:rsidR="00750D65">
        <w:rPr>
          <w:noProof/>
        </w:rPr>
        <w:t>14</w:t>
      </w:r>
      <w:r w:rsidR="00A90D25">
        <w:fldChar w:fldCharType="end"/>
      </w:r>
      <w:r w:rsidR="00A90D25">
        <w:t>)</w:t>
      </w:r>
      <w:r>
        <w:t>.</w:t>
      </w:r>
    </w:p>
    <w:p w14:paraId="23A619D0" w14:textId="4AAF6DE6" w:rsidR="00A90D25" w:rsidRDefault="00BB0C34" w:rsidP="00A90D25">
      <w:pPr>
        <w:keepNext/>
        <w:jc w:val="center"/>
      </w:pPr>
      <w:r w:rsidRPr="00BB0C34">
        <w:rPr>
          <w:noProof/>
        </w:rPr>
        <w:lastRenderedPageBreak/>
        <w:drawing>
          <wp:inline distT="0" distB="0" distL="0" distR="0" wp14:anchorId="30E73E7C" wp14:editId="30090B46">
            <wp:extent cx="5579447" cy="3461658"/>
            <wp:effectExtent l="0" t="0" r="2540" b="5715"/>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rotWithShape="1">
                    <a:blip r:embed="rId34">
                      <a:extLst>
                        <a:ext uri="{28A0092B-C50C-407E-A947-70E740481C1C}">
                          <a14:useLocalDpi xmlns:a14="http://schemas.microsoft.com/office/drawing/2010/main" val="0"/>
                        </a:ext>
                      </a:extLst>
                    </a:blip>
                    <a:srcRect b="5110"/>
                    <a:stretch/>
                  </pic:blipFill>
                  <pic:spPr bwMode="auto">
                    <a:xfrm>
                      <a:off x="0" y="0"/>
                      <a:ext cx="5587111" cy="3466413"/>
                    </a:xfrm>
                    <a:prstGeom prst="rect">
                      <a:avLst/>
                    </a:prstGeom>
                    <a:noFill/>
                    <a:ln>
                      <a:noFill/>
                    </a:ln>
                    <a:extLst>
                      <a:ext uri="{53640926-AAD7-44D8-BBD7-CCE9431645EC}">
                        <a14:shadowObscured xmlns:a14="http://schemas.microsoft.com/office/drawing/2010/main"/>
                      </a:ext>
                    </a:extLst>
                  </pic:spPr>
                </pic:pic>
              </a:graphicData>
            </a:graphic>
          </wp:inline>
        </w:drawing>
      </w:r>
    </w:p>
    <w:p w14:paraId="1748458B" w14:textId="726DBD9D" w:rsidR="001F4E10" w:rsidRDefault="00A90D25" w:rsidP="00A90D25">
      <w:pPr>
        <w:pStyle w:val="Beschriftung"/>
      </w:pPr>
      <w:bookmarkStart w:id="91" w:name="_Ref25784201"/>
      <w:bookmarkStart w:id="92" w:name="_Toc27292009"/>
      <w:r>
        <w:t xml:space="preserve">Abbildung </w:t>
      </w:r>
      <w:fldSimple w:instr=" SEQ Abbildung \* ARABIC ">
        <w:r w:rsidR="00750D65">
          <w:rPr>
            <w:noProof/>
          </w:rPr>
          <w:t>14</w:t>
        </w:r>
      </w:fldSimple>
      <w:bookmarkEnd w:id="91"/>
      <w:r>
        <w:t>: Fehlerverläufe des C8 und D5</w:t>
      </w:r>
      <w:r w:rsidR="003D4206">
        <w:rPr>
          <w:rStyle w:val="Funotenzeichen"/>
        </w:rPr>
        <w:footnoteReference w:id="109"/>
      </w:r>
      <w:bookmarkEnd w:id="92"/>
    </w:p>
    <w:p w14:paraId="521071A5" w14:textId="5D541B6E" w:rsidR="00133829" w:rsidRDefault="00133829" w:rsidP="00133829">
      <w:r>
        <w:t xml:space="preserve">Um einen aussagekräftigen Vergleich der beiden Projekte zu ermöglichen, </w:t>
      </w:r>
      <w:r w:rsidR="00880A1A">
        <w:t>werden</w:t>
      </w:r>
      <w:r>
        <w:t xml:space="preserve"> sie zunächst normiert. Dennoch </w:t>
      </w:r>
      <w:r w:rsidR="00880A1A">
        <w:t>wird</w:t>
      </w:r>
      <w:r>
        <w:t xml:space="preserve"> anhand d</w:t>
      </w:r>
      <w:r w:rsidR="00880A1A">
        <w:t>ieser Abbildung</w:t>
      </w:r>
      <w:r>
        <w:t xml:space="preserve"> de</w:t>
      </w:r>
      <w:r w:rsidR="007F4EF1">
        <w:t>r</w:t>
      </w:r>
      <w:r>
        <w:t xml:space="preserve"> oben beschriebene Trend </w:t>
      </w:r>
      <w:r w:rsidR="00880A1A">
        <w:t>bereits sichtbar</w:t>
      </w:r>
      <w:r>
        <w:t xml:space="preserve">. Um die Arbeitsweise und somit die Fehlererkennung darzustellen, werden die abgeschlossenen Maßnahmen, hier im Schaubild grün dargestellt, nicht betrachtet. Dadurch </w:t>
      </w:r>
      <w:r w:rsidR="007F4EF1">
        <w:t>en</w:t>
      </w:r>
      <w:r w:rsidR="00880A1A">
        <w:t>t</w:t>
      </w:r>
      <w:r w:rsidR="007F4EF1">
        <w:t>steht</w:t>
      </w:r>
      <w:r>
        <w:t xml:space="preserve"> ein </w:t>
      </w:r>
      <w:r w:rsidR="00880A1A">
        <w:t>Kurvenverlauf</w:t>
      </w:r>
      <w:r>
        <w:t xml:space="preserve">, </w:t>
      </w:r>
      <w:r w:rsidR="000615DE">
        <w:t xml:space="preserve">der </w:t>
      </w:r>
      <w:r>
        <w:t>bestehend</w:t>
      </w:r>
      <w:r w:rsidR="000615DE">
        <w:t xml:space="preserve">e </w:t>
      </w:r>
      <w:r>
        <w:t>Fehler pro Zeiteinheit t anzeigt.</w:t>
      </w:r>
    </w:p>
    <w:p w14:paraId="45E6343F" w14:textId="77777777" w:rsidR="000615DE" w:rsidRDefault="00133829" w:rsidP="00133829">
      <w:r>
        <w:t xml:space="preserve">Zur Normierung </w:t>
      </w:r>
      <w:r w:rsidR="00203F36">
        <w:t>wird</w:t>
      </w:r>
      <w:r>
        <w:t xml:space="preserve"> das Projekt des C8 zunächst an </w:t>
      </w:r>
      <w:r w:rsidR="000615DE">
        <w:t xml:space="preserve">den </w:t>
      </w:r>
      <w:r>
        <w:t xml:space="preserve">D5 angeglichen. Die kumulierte Fehleranzahl des D5 ab der Fertigstellung der ersten </w:t>
      </w:r>
      <w:r w:rsidR="008E2297">
        <w:t>PT</w:t>
      </w:r>
      <w:r>
        <w:t xml:space="preserve"> beträgt 1356</w:t>
      </w:r>
      <w:r w:rsidR="000615DE">
        <w:t xml:space="preserve">. </w:t>
      </w:r>
      <w:r>
        <w:t xml:space="preserve">Verglichen dazu weist der C8 eine Gesamtfehleranzahl von 546 auf. Folglich ergibt sich dadurch ein Faktor von rund 2,48. So muss die Fehleranzahl pro Zeiteinheit t mit diesem Faktor multipliziert werden, um einen Vergleich zu ermöglichen. </w:t>
      </w:r>
    </w:p>
    <w:p w14:paraId="5BE4982A" w14:textId="5D29AD00" w:rsidR="00133829" w:rsidRDefault="00133829" w:rsidP="00133829">
      <w:r>
        <w:t>Zuletzt werden beide Projekte auf den Zeitpunkt VFF normiert.</w:t>
      </w:r>
      <w:r w:rsidR="00203F36">
        <w:t xml:space="preserve"> Das bedeutet, dass die Schaubilder ausgehend vom Punkt VFF übereinandergelegt werden.</w:t>
      </w:r>
      <w:r>
        <w:t xml:space="preserve"> Das Ergebnis der Normierung ist in </w:t>
      </w:r>
      <w:r w:rsidR="009C2A63">
        <w:fldChar w:fldCharType="begin"/>
      </w:r>
      <w:r w:rsidR="009C2A63">
        <w:instrText xml:space="preserve"> REF _Ref25784278 \h </w:instrText>
      </w:r>
      <w:r w:rsidR="009C2A63">
        <w:fldChar w:fldCharType="separate"/>
      </w:r>
      <w:r w:rsidR="00750D65">
        <w:t xml:space="preserve">Abbildung </w:t>
      </w:r>
      <w:r w:rsidR="00750D65">
        <w:rPr>
          <w:noProof/>
        </w:rPr>
        <w:t>15</w:t>
      </w:r>
      <w:r w:rsidR="009C2A63">
        <w:fldChar w:fldCharType="end"/>
      </w:r>
      <w:r w:rsidR="009C2A63">
        <w:t xml:space="preserve"> </w:t>
      </w:r>
      <w:r w:rsidR="000615DE">
        <w:t>dargestellt</w:t>
      </w:r>
      <w:r>
        <w:t>.</w:t>
      </w:r>
    </w:p>
    <w:p w14:paraId="56F96CD6" w14:textId="77777777" w:rsidR="008E2297" w:rsidRDefault="008E2297" w:rsidP="008E2297">
      <w:pPr>
        <w:keepNext/>
      </w:pPr>
      <w:r w:rsidRPr="008E2297">
        <w:rPr>
          <w:noProof/>
        </w:rPr>
        <w:lastRenderedPageBreak/>
        <w:drawing>
          <wp:inline distT="0" distB="0" distL="0" distR="0" wp14:anchorId="44B855DA" wp14:editId="1D77B961">
            <wp:extent cx="5260340" cy="2987675"/>
            <wp:effectExtent l="0" t="0" r="0" b="3175"/>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60340" cy="2987675"/>
                    </a:xfrm>
                    <a:prstGeom prst="rect">
                      <a:avLst/>
                    </a:prstGeom>
                    <a:noFill/>
                    <a:ln>
                      <a:noFill/>
                    </a:ln>
                  </pic:spPr>
                </pic:pic>
              </a:graphicData>
            </a:graphic>
          </wp:inline>
        </w:drawing>
      </w:r>
    </w:p>
    <w:p w14:paraId="4EF9C9B6" w14:textId="6396B2B7" w:rsidR="00133829" w:rsidRDefault="008E2297" w:rsidP="006235D0">
      <w:pPr>
        <w:pStyle w:val="Beschriftung"/>
      </w:pPr>
      <w:bookmarkStart w:id="93" w:name="_Ref25784278"/>
      <w:bookmarkStart w:id="94" w:name="_Toc27292010"/>
      <w:r>
        <w:t xml:space="preserve">Abbildung </w:t>
      </w:r>
      <w:fldSimple w:instr=" SEQ Abbildung \* ARABIC ">
        <w:r w:rsidR="00750D65">
          <w:rPr>
            <w:noProof/>
          </w:rPr>
          <w:t>15</w:t>
        </w:r>
      </w:fldSimple>
      <w:bookmarkEnd w:id="93"/>
      <w:r w:rsidR="009C2A63">
        <w:t>: Fehleranzahl pro Zeiteinheit t des D5 und C8</w:t>
      </w:r>
      <w:r w:rsidR="00C25803">
        <w:t xml:space="preserve"> (normiert)</w:t>
      </w:r>
      <w:r w:rsidR="006235D0">
        <w:rPr>
          <w:rStyle w:val="Funotenzeichen"/>
        </w:rPr>
        <w:footnoteReference w:id="110"/>
      </w:r>
      <w:bookmarkEnd w:id="94"/>
    </w:p>
    <w:p w14:paraId="01C6D991" w14:textId="77777777" w:rsidR="00031F15" w:rsidRDefault="00133829" w:rsidP="00133829">
      <w:r>
        <w:t>Das normierte Ergebnis gibt Aufschluss über die tatsächlichen Unterschiede der beiden Projekte. So ist beim C8 zunächst ein sprungartiger Fehleran</w:t>
      </w:r>
      <w:r w:rsidR="00C25803">
        <w:t>stieg</w:t>
      </w:r>
      <w:r>
        <w:t xml:space="preserve"> pro Zeiteinheit zu </w:t>
      </w:r>
      <w:r w:rsidR="00C25803">
        <w:t>verzeichnen</w:t>
      </w:r>
      <w:r>
        <w:t>, während die</w:t>
      </w:r>
      <w:r w:rsidR="00C25803">
        <w:t>s</w:t>
      </w:r>
      <w:r>
        <w:t xml:space="preserve"> </w:t>
      </w:r>
      <w:r w:rsidR="00C25803">
        <w:t>be</w:t>
      </w:r>
      <w:r>
        <w:t xml:space="preserve">im D5 </w:t>
      </w:r>
      <w:r w:rsidR="00C25803">
        <w:t>nicht zu beobachten ist.</w:t>
      </w:r>
      <w:r>
        <w:t xml:space="preserve"> </w:t>
      </w:r>
      <w:r w:rsidR="00C25803">
        <w:t>Stattdessen ist</w:t>
      </w:r>
      <w:r>
        <w:t xml:space="preserve"> die Fehlerkurve des D5 sehr homogen ansteigend. Dar</w:t>
      </w:r>
      <w:r w:rsidR="00C25803">
        <w:t>aus abgeleitet ist</w:t>
      </w:r>
      <w:r>
        <w:t xml:space="preserve"> ein </w:t>
      </w:r>
      <w:r w:rsidR="00C25803">
        <w:t>deutlicher</w:t>
      </w:r>
      <w:r>
        <w:t xml:space="preserve"> </w:t>
      </w:r>
      <w:r w:rsidR="00C25803">
        <w:t>Arbeitsaufwandsunterschied</w:t>
      </w:r>
      <w:r>
        <w:t xml:space="preserve"> innerhalb der beiden Projekte</w:t>
      </w:r>
      <w:r w:rsidR="007F4EF1">
        <w:t xml:space="preserve"> </w:t>
      </w:r>
      <w:r w:rsidR="00C25803">
        <w:t xml:space="preserve">zu </w:t>
      </w:r>
      <w:r w:rsidR="007F4EF1">
        <w:t>erkennen</w:t>
      </w:r>
      <w:r>
        <w:t>.</w:t>
      </w:r>
    </w:p>
    <w:p w14:paraId="4FCF46F1" w14:textId="59D17265" w:rsidR="002804D4" w:rsidRDefault="003D4DFF" w:rsidP="00133829">
      <w:r>
        <w:t xml:space="preserve">Der Verlauf des D5 ermöglicht aufgrund seiner Homogenität eine </w:t>
      </w:r>
      <w:r w:rsidR="00031F15">
        <w:t>zielgerechte</w:t>
      </w:r>
      <w:r>
        <w:t xml:space="preserve"> Kapazitätsplanung</w:t>
      </w:r>
      <w:r w:rsidR="00031F15">
        <w:t>, wohingegen diese Maßnahme</w:t>
      </w:r>
      <w:r w:rsidR="002804D4">
        <w:t xml:space="preserve"> aufgrund des sprungartigen Anstiegs</w:t>
      </w:r>
      <w:r w:rsidR="00031F15">
        <w:t xml:space="preserve"> beim C8 nicht effizient durchführbar ist</w:t>
      </w:r>
      <w:r w:rsidR="002804D4">
        <w:t>.</w:t>
      </w:r>
      <w:r w:rsidR="00031F15">
        <w:t xml:space="preserve"> </w:t>
      </w:r>
      <w:r w:rsidR="002804D4">
        <w:t>Dies beeinträchtigt eine akkurate Berechnung der voraussichtlichen Auslastung.</w:t>
      </w:r>
    </w:p>
    <w:p w14:paraId="1D5F6FAF" w14:textId="77777777" w:rsidR="00E42B92" w:rsidRDefault="0075624F" w:rsidP="00133829">
      <w:r>
        <w:t>Zudem</w:t>
      </w:r>
      <w:r w:rsidR="00133829">
        <w:t xml:space="preserve"> </w:t>
      </w:r>
      <w:r>
        <w:t>weist</w:t>
      </w:r>
      <w:r w:rsidR="00133829">
        <w:t xml:space="preserve"> </w:t>
      </w:r>
      <w:r>
        <w:t>die Fehleranzahl</w:t>
      </w:r>
      <w:r w:rsidR="00133829">
        <w:t xml:space="preserve"> bis VFF </w:t>
      </w:r>
      <w:r>
        <w:t>einen deutlichen Unterschied</w:t>
      </w:r>
      <w:r w:rsidR="00777533">
        <w:t xml:space="preserve"> auf</w:t>
      </w:r>
      <w:r w:rsidR="00133829">
        <w:t xml:space="preserve">. </w:t>
      </w:r>
      <w:r w:rsidR="00E42B92">
        <w:t xml:space="preserve">So können zu VFF ca. 250 Fehler (D5) und ca. 80 Fehler (C8) verzeichnet werden. </w:t>
      </w:r>
      <w:r w:rsidR="00133829" w:rsidRPr="00AD0097">
        <w:t xml:space="preserve">Das entspricht </w:t>
      </w:r>
      <w:r w:rsidR="00E42B92">
        <w:t>dem</w:t>
      </w:r>
      <w:r w:rsidR="004F3B0D" w:rsidRPr="00AD0097">
        <w:t xml:space="preserve"> Faktor</w:t>
      </w:r>
      <w:r w:rsidR="00133829" w:rsidRPr="00AD0097">
        <w:t xml:space="preserve"> 3</w:t>
      </w:r>
      <w:r w:rsidR="004F3B0D" w:rsidRPr="00AD0097">
        <w:t>,</w:t>
      </w:r>
      <w:r w:rsidR="00133829" w:rsidRPr="00AD0097">
        <w:t>125</w:t>
      </w:r>
      <w:r w:rsidR="00133829">
        <w:t xml:space="preserve">. </w:t>
      </w:r>
    </w:p>
    <w:p w14:paraId="30C333D5" w14:textId="42A37225" w:rsidR="005A4C6D" w:rsidRDefault="00133829" w:rsidP="00133829">
      <w:r>
        <w:t xml:space="preserve">Zunächst </w:t>
      </w:r>
      <w:r w:rsidR="00E42B92">
        <w:t>wird</w:t>
      </w:r>
      <w:r>
        <w:t xml:space="preserve"> daraus eine eindeutig höhere Effizienz in der Arbeitsweise </w:t>
      </w:r>
      <w:r w:rsidR="00E42B92">
        <w:t>des</w:t>
      </w:r>
      <w:r>
        <w:t xml:space="preserve"> D5 ab</w:t>
      </w:r>
      <w:r w:rsidR="00E42B92">
        <w:t>geleitet</w:t>
      </w:r>
      <w:r>
        <w:t xml:space="preserve">. Ein weiterer Vorteil ist die mögliche Beeinflussung des Projektes. So kann jeder frühzeitig entdeckter Fehler durch seine Bearbeitung Aufschluss über mögliche Folgefehler und weiteren Handlungsbedarf geben. Diese Möglichkeit besteht beim C8 lediglich sehr </w:t>
      </w:r>
      <w:r w:rsidR="00E42B92">
        <w:t>eingeschränk</w:t>
      </w:r>
      <w:r w:rsidR="005A4C6D">
        <w:t xml:space="preserve">t, wodurch der sprungartige Anstieg ab VFF verstärkt wird. </w:t>
      </w:r>
    </w:p>
    <w:p w14:paraId="78C93F6E" w14:textId="2915B2DF" w:rsidR="005A4C6D" w:rsidRDefault="00133829" w:rsidP="00133829">
      <w:r w:rsidRPr="00AD0097">
        <w:t>Der beschriebene</w:t>
      </w:r>
      <w:r>
        <w:t xml:space="preserve"> Faktor von 3,12 bezüglich frühzeitig entdeckter Fehler gespiegelt mit der </w:t>
      </w:r>
      <w:r w:rsidR="005A4C6D">
        <w:t>„</w:t>
      </w:r>
      <w:r>
        <w:t>Rule of Ten</w:t>
      </w:r>
      <w:r w:rsidR="005A4C6D">
        <w:t>“ (</w:t>
      </w:r>
      <w:r w:rsidR="005A4C6D">
        <w:fldChar w:fldCharType="begin"/>
      </w:r>
      <w:r w:rsidR="005A4C6D">
        <w:instrText xml:space="preserve"> REF _Ref25784439 \h </w:instrText>
      </w:r>
      <w:r w:rsidR="005A4C6D">
        <w:fldChar w:fldCharType="separate"/>
      </w:r>
      <w:r w:rsidR="00750D65">
        <w:t xml:space="preserve">Abbildung </w:t>
      </w:r>
      <w:r w:rsidR="00750D65">
        <w:rPr>
          <w:noProof/>
        </w:rPr>
        <w:t>7</w:t>
      </w:r>
      <w:r w:rsidR="005A4C6D">
        <w:fldChar w:fldCharType="end"/>
      </w:r>
      <w:r w:rsidR="005A4C6D">
        <w:t>)</w:t>
      </w:r>
      <w:r>
        <w:t xml:space="preserve">, </w:t>
      </w:r>
      <w:r w:rsidR="005A4C6D">
        <w:t xml:space="preserve">leitet </w:t>
      </w:r>
      <w:r>
        <w:t>eine enorme Einsparung hinsichtlich des Gesamtprojekts</w:t>
      </w:r>
      <w:r w:rsidR="005A4C6D">
        <w:t xml:space="preserve"> ab</w:t>
      </w:r>
      <w:r>
        <w:t>.</w:t>
      </w:r>
      <w:r w:rsidR="005A4C6D">
        <w:t xml:space="preserve"> A</w:t>
      </w:r>
      <w:r>
        <w:t>us diesem Grund ist der Mehraufwand vor VFF</w:t>
      </w:r>
      <w:r w:rsidR="005A4C6D">
        <w:t xml:space="preserve"> beim D5</w:t>
      </w:r>
      <w:r>
        <w:t xml:space="preserve">, </w:t>
      </w:r>
      <w:r>
        <w:lastRenderedPageBreak/>
        <w:t>welcher anhand der eindeutig sichtbaren Integraldifferenz zu erkennen ist, vernachlässigbar.</w:t>
      </w:r>
    </w:p>
    <w:p w14:paraId="73D9F273" w14:textId="77777777" w:rsidR="00202794" w:rsidRDefault="00133829" w:rsidP="00133829">
      <w:r>
        <w:t xml:space="preserve">Zusätzlich können serienrelevante Erkenntnisse aus der Arbeit vor VFF auch auf andere Projekte angewandt werden. So ist es möglich bei Projekten mit ähnlichem Umfang </w:t>
      </w:r>
      <w:r w:rsidR="005A4C6D">
        <w:t xml:space="preserve">mithilfe angeeigneter Erfahrungswerte </w:t>
      </w:r>
      <w:r>
        <w:t xml:space="preserve">gezielt nach Fehlern </w:t>
      </w:r>
      <w:r w:rsidR="00F02D24">
        <w:t xml:space="preserve">zu </w:t>
      </w:r>
      <w:r>
        <w:t>suchen.</w:t>
      </w:r>
      <w:r w:rsidR="00202794">
        <w:t xml:space="preserve"> </w:t>
      </w:r>
    </w:p>
    <w:p w14:paraId="777BA3C2" w14:textId="5816BD4B" w:rsidR="00791C99" w:rsidRDefault="00FD2269" w:rsidP="00133829">
      <w:r>
        <w:t xml:space="preserve">Bei Betrachtung der Endphase beider Projekte sind </w:t>
      </w:r>
      <w:r w:rsidR="00D53F1E">
        <w:t>drei</w:t>
      </w:r>
      <w:r>
        <w:t xml:space="preserve"> Auffälligkeiten festzustellen. Zunächst ist das Maximum </w:t>
      </w:r>
      <w:r w:rsidR="00133829">
        <w:t>der D5-Kurve zu eine</w:t>
      </w:r>
      <w:r>
        <w:t>m</w:t>
      </w:r>
      <w:r w:rsidR="00133829">
        <w:t xml:space="preserve"> späte</w:t>
      </w:r>
      <w:r>
        <w:t>ren</w:t>
      </w:r>
      <w:r w:rsidR="00133829">
        <w:t xml:space="preserve"> Zeitpunkt </w:t>
      </w:r>
      <w:r>
        <w:t>zu beobachten</w:t>
      </w:r>
      <w:r w:rsidR="00133829">
        <w:t xml:space="preserve">. </w:t>
      </w:r>
      <w:r w:rsidR="00646929">
        <w:t>Dies ist auf den Projekttyp („Schneeräumer“) zurückzuführen.</w:t>
      </w:r>
      <w:r w:rsidR="00D53F1E">
        <w:t xml:space="preserve"> </w:t>
      </w:r>
      <w:r w:rsidR="00133829">
        <w:t xml:space="preserve">Einen </w:t>
      </w:r>
      <w:r w:rsidR="00791C99">
        <w:t>„</w:t>
      </w:r>
      <w:r w:rsidR="00133829">
        <w:t>Schneeräumer</w:t>
      </w:r>
      <w:r w:rsidR="00791C99">
        <w:t>“</w:t>
      </w:r>
      <w:r w:rsidR="00133829">
        <w:t xml:space="preserve"> zeichnen große Umfänge an Neuentwicklungen aus, welche in Folgeprojekte übernommen werden.</w:t>
      </w:r>
      <w:r w:rsidR="00E02C9F">
        <w:t xml:space="preserve"> </w:t>
      </w:r>
      <w:r w:rsidR="00DC6ACB">
        <w:t>Ü</w:t>
      </w:r>
      <w:r w:rsidR="00D8048A">
        <w:t>bertragbare</w:t>
      </w:r>
      <w:r w:rsidR="00E02C9F">
        <w:t xml:space="preserve"> Komponenten </w:t>
      </w:r>
      <w:r w:rsidR="00D8048A">
        <w:t>werden als</w:t>
      </w:r>
      <w:r w:rsidR="00E02C9F">
        <w:t xml:space="preserve"> Carry Over Parts (COP)</w:t>
      </w:r>
      <w:r w:rsidR="00D8048A">
        <w:t xml:space="preserve"> bezeichnet</w:t>
      </w:r>
      <w:r w:rsidR="00E02C9F">
        <w:t xml:space="preserve">. </w:t>
      </w:r>
      <w:r w:rsidR="00133829">
        <w:t xml:space="preserve">So wurden während des Anlaufs des D5 sehr komplexe Umfänge wie das zentrale </w:t>
      </w:r>
      <w:r w:rsidR="00B855A2">
        <w:t>FAS</w:t>
      </w:r>
      <w:r w:rsidR="00791C99">
        <w:t xml:space="preserve"> (zFAS)</w:t>
      </w:r>
      <w:r w:rsidR="00B855A2">
        <w:t xml:space="preserve"> </w:t>
      </w:r>
      <w:r w:rsidR="00133829">
        <w:t>entwickelt</w:t>
      </w:r>
      <w:r w:rsidR="00791C99">
        <w:t>.</w:t>
      </w:r>
      <w:r w:rsidR="0072345F">
        <w:rPr>
          <w:rStyle w:val="Funotenzeichen"/>
        </w:rPr>
        <w:footnoteReference w:id="111"/>
      </w:r>
      <w:r w:rsidR="00791C99">
        <w:t xml:space="preserve"> </w:t>
      </w:r>
      <w:r w:rsidR="00133829">
        <w:t xml:space="preserve">Solche Umfänge sind meist verantwortlich für eine Verschiebung des SOP und spiegeln sich in diesem Schaubild durch </w:t>
      </w:r>
      <w:r w:rsidR="00791C99">
        <w:t>das Maximum</w:t>
      </w:r>
      <w:r w:rsidR="00133829">
        <w:t xml:space="preserve"> der D5-Kurve wider.</w:t>
      </w:r>
    </w:p>
    <w:p w14:paraId="0F824994" w14:textId="67D795E7" w:rsidR="00226A47" w:rsidRDefault="00791C99" w:rsidP="00133829">
      <w:r>
        <w:t>T</w:t>
      </w:r>
      <w:r w:rsidR="00133829">
        <w:t xml:space="preserve">rotz des </w:t>
      </w:r>
      <w:r w:rsidR="00F02D24">
        <w:t>„</w:t>
      </w:r>
      <w:r w:rsidR="00133829">
        <w:t>Schneeräumer</w:t>
      </w:r>
      <w:r w:rsidR="00F02D24">
        <w:t>“-V</w:t>
      </w:r>
      <w:r w:rsidR="00133829">
        <w:t xml:space="preserve">erhaltens ist </w:t>
      </w:r>
      <w:r>
        <w:t>der Abstieg beider Kurven</w:t>
      </w:r>
      <w:r w:rsidR="00133829">
        <w:t xml:space="preserve"> ab Woche 100 in etwa identisch.</w:t>
      </w:r>
      <w:r w:rsidR="00226A47">
        <w:t xml:space="preserve"> Dies deutet auf die Notwendigkeit einer Analyse der frühen Phase. Diese Phase wird hiermit als Zeitraum zwischen der Fertigstellung der ersten PT (GV2) und VFF definiert.</w:t>
      </w:r>
    </w:p>
    <w:p w14:paraId="766170A6" w14:textId="68CA2E77" w:rsidR="00EB53C5" w:rsidRDefault="00133829" w:rsidP="00133829">
      <w:r>
        <w:t xml:space="preserve">Zusätzlich </w:t>
      </w:r>
      <w:r w:rsidR="00EB53C5">
        <w:t xml:space="preserve">sind </w:t>
      </w:r>
      <w:r>
        <w:t xml:space="preserve">die Integraldifferenzen nach VFF </w:t>
      </w:r>
      <w:r w:rsidR="00EB53C5">
        <w:t>zu vergleichen, d</w:t>
      </w:r>
      <w:r>
        <w:t xml:space="preserve">a sie </w:t>
      </w:r>
      <w:r w:rsidR="00EB53C5">
        <w:t xml:space="preserve">aufgrund ihres späten Zeitpunkts im Projekt nach der „Rule of Ten“ </w:t>
      </w:r>
      <w:r w:rsidR="007D5120">
        <w:t>monetär</w:t>
      </w:r>
      <w:r>
        <w:t xml:space="preserve"> negativ zu bewerten</w:t>
      </w:r>
      <w:r w:rsidR="00EB53C5">
        <w:t xml:space="preserve"> sind</w:t>
      </w:r>
      <w:r>
        <w:t xml:space="preserve">. </w:t>
      </w:r>
      <w:r w:rsidR="00EB53C5">
        <w:t xml:space="preserve">Hierbei gilt: </w:t>
      </w:r>
      <w:r w:rsidR="00EB53C5">
        <w:rPr>
          <w:rFonts w:cs="Arial"/>
        </w:rPr>
        <w:t>∫C8 &gt; ∫D5. Hierdurch entstehen beim C8 ab VFF höhere Projektkosten.</w:t>
      </w:r>
    </w:p>
    <w:p w14:paraId="40B37FCA" w14:textId="2B6CAC47" w:rsidR="00133829" w:rsidRDefault="00C47D3D" w:rsidP="000B41A0">
      <w:r>
        <w:t>Um eine genauere Untersuchung des Arbeitsaufwands zu ermöglichen,</w:t>
      </w:r>
      <w:r w:rsidR="00133829">
        <w:t xml:space="preserve"> werden die Verläufe der Fehlerkurven </w:t>
      </w:r>
      <w:r>
        <w:t>in folgender Abbildung (</w:t>
      </w:r>
      <w:r>
        <w:fldChar w:fldCharType="begin"/>
      </w:r>
      <w:r>
        <w:instrText xml:space="preserve"> REF _Ref25784521 \h </w:instrText>
      </w:r>
      <w:r>
        <w:fldChar w:fldCharType="separate"/>
      </w:r>
      <w:r w:rsidR="00750D65" w:rsidRPr="00C47D3D">
        <w:t xml:space="preserve">Abbildung </w:t>
      </w:r>
      <w:r w:rsidR="00750D65">
        <w:rPr>
          <w:noProof/>
        </w:rPr>
        <w:t>16</w:t>
      </w:r>
      <w:r>
        <w:fldChar w:fldCharType="end"/>
      </w:r>
      <w:r>
        <w:t>) am Höhepunkt</w:t>
      </w:r>
      <w:r w:rsidR="00133829">
        <w:t xml:space="preserve"> </w:t>
      </w:r>
      <w:r w:rsidRPr="00E410E3">
        <w:t>aufgespalten</w:t>
      </w:r>
      <w:r w:rsidR="00133829">
        <w:t xml:space="preserve"> und separat betrachtet. </w:t>
      </w:r>
    </w:p>
    <w:p w14:paraId="4B91D915" w14:textId="77777777" w:rsidR="00BB5FBC" w:rsidRDefault="00850130" w:rsidP="00BB5FBC">
      <w:pPr>
        <w:keepNext/>
      </w:pPr>
      <w:r w:rsidRPr="00850130">
        <w:rPr>
          <w:noProof/>
        </w:rPr>
        <w:lastRenderedPageBreak/>
        <w:drawing>
          <wp:inline distT="0" distB="0" distL="0" distR="0" wp14:anchorId="30DE5984" wp14:editId="5C443B09">
            <wp:extent cx="5579745" cy="4128135"/>
            <wp:effectExtent l="0" t="0" r="1905" b="5715"/>
            <wp:docPr id="1177" name="Grafik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579745" cy="4128135"/>
                    </a:xfrm>
                    <a:prstGeom prst="rect">
                      <a:avLst/>
                    </a:prstGeom>
                    <a:noFill/>
                    <a:ln>
                      <a:noFill/>
                    </a:ln>
                  </pic:spPr>
                </pic:pic>
              </a:graphicData>
            </a:graphic>
          </wp:inline>
        </w:drawing>
      </w:r>
    </w:p>
    <w:p w14:paraId="646EF8EB" w14:textId="0A3D84BD" w:rsidR="00AA79FD" w:rsidRDefault="00BB5FBC" w:rsidP="00CC76E7">
      <w:pPr>
        <w:pStyle w:val="Beschriftung"/>
      </w:pPr>
      <w:bookmarkStart w:id="95" w:name="_Ref25784521"/>
      <w:bookmarkStart w:id="96" w:name="_Toc27292011"/>
      <w:r w:rsidRPr="00C47D3D">
        <w:t xml:space="preserve">Abbildung </w:t>
      </w:r>
      <w:fldSimple w:instr=" SEQ Abbildung \* ARABIC ">
        <w:r w:rsidR="00750D65">
          <w:rPr>
            <w:noProof/>
          </w:rPr>
          <w:t>16</w:t>
        </w:r>
      </w:fldSimple>
      <w:bookmarkEnd w:id="95"/>
      <w:r w:rsidR="00184E0C" w:rsidRPr="00C47D3D">
        <w:t>: Entwicklung des Arbeitsaufwands des D5 und C8</w:t>
      </w:r>
      <w:r w:rsidR="00C47D3D">
        <w:rPr>
          <w:rStyle w:val="Funotenzeichen"/>
        </w:rPr>
        <w:footnoteReference w:id="112"/>
      </w:r>
      <w:bookmarkEnd w:id="96"/>
    </w:p>
    <w:p w14:paraId="71DDF404" w14:textId="09E68774" w:rsidR="00C47D3D" w:rsidRDefault="00C47D3D" w:rsidP="00133829">
      <w:r>
        <w:t xml:space="preserve">Die Werte sind </w:t>
      </w:r>
      <w:r w:rsidR="00133829">
        <w:t xml:space="preserve">auf einen einheitlichen, prozentualen Wert geeicht. Betrachtet werden jeweils der Anstieg </w:t>
      </w:r>
      <w:r w:rsidR="00133829" w:rsidRPr="00AD0097">
        <w:t>von Min</w:t>
      </w:r>
      <w:r w:rsidR="00AD0097" w:rsidRPr="00AD0097">
        <w:t>imum</w:t>
      </w:r>
      <w:r w:rsidR="00133829" w:rsidRPr="00AD0097">
        <w:t xml:space="preserve"> zu Max</w:t>
      </w:r>
      <w:r w:rsidR="00AD0097" w:rsidRPr="00AD0097">
        <w:t>imum</w:t>
      </w:r>
      <w:r w:rsidR="00133829" w:rsidRPr="00AD0097">
        <w:t xml:space="preserve">, sowie </w:t>
      </w:r>
      <w:r w:rsidRPr="00AD0097">
        <w:t>der Abstieg</w:t>
      </w:r>
      <w:r w:rsidR="00133829" w:rsidRPr="00AD0097">
        <w:t xml:space="preserve"> von Max</w:t>
      </w:r>
      <w:r w:rsidR="00AD0097" w:rsidRPr="00AD0097">
        <w:t>imum</w:t>
      </w:r>
      <w:r w:rsidR="00133829" w:rsidRPr="00AD0097">
        <w:t xml:space="preserve"> zu Min</w:t>
      </w:r>
      <w:r w:rsidR="00AD0097" w:rsidRPr="00AD0097">
        <w:t>imum</w:t>
      </w:r>
      <w:r w:rsidR="00133829">
        <w:t xml:space="preserve"> der Fehlerkurven. Mittels Tangenten </w:t>
      </w:r>
      <w:r>
        <w:t>wird</w:t>
      </w:r>
      <w:r w:rsidR="00133829">
        <w:t xml:space="preserve"> die tatsächliche Entwicklung des Arbeitsaufwandes</w:t>
      </w:r>
      <w:r w:rsidR="005A608F">
        <w:t xml:space="preserve"> </w:t>
      </w:r>
      <w:r>
        <w:t>verglichen</w:t>
      </w:r>
      <w:r w:rsidR="00133829">
        <w:t xml:space="preserve">. </w:t>
      </w:r>
    </w:p>
    <w:p w14:paraId="3A831D57" w14:textId="6A707C59" w:rsidR="00D66591" w:rsidRDefault="00D66591" w:rsidP="00133829">
      <w:r>
        <w:t xml:space="preserve">Zunächst ist ein mathematisch nahezu deckungsgleicher Abfall der Steigungen (-1,33x ~ -1,27x) von Maximum zu Minimum erkennbar. Bei dem Anstieg von Maximum zu Minimum ist jedoch </w:t>
      </w:r>
      <w:r w:rsidR="008F5F5D">
        <w:t>ein deutlicher Unterschied</w:t>
      </w:r>
      <w:r>
        <w:t xml:space="preserve"> (4,6x&gt;&gt;1x)</w:t>
      </w:r>
      <w:r w:rsidR="008F5F5D">
        <w:t xml:space="preserve"> </w:t>
      </w:r>
      <w:r>
        <w:t>zu beobachten</w:t>
      </w:r>
      <w:r w:rsidR="008F5F5D">
        <w:t xml:space="preserve">. </w:t>
      </w:r>
      <w:r>
        <w:t>Dies</w:t>
      </w:r>
      <w:r w:rsidR="00C27230">
        <w:t>er Unterscheid ist auf die Arbeitsweise in der frühen Phase zurückzuführen.</w:t>
      </w:r>
    </w:p>
    <w:p w14:paraId="32011732" w14:textId="2104E7D5" w:rsidR="00F67986" w:rsidRDefault="008F5F5D" w:rsidP="00133829">
      <w:r>
        <w:t>Zusätzlich ist</w:t>
      </w:r>
      <w:r w:rsidR="007D5120">
        <w:t xml:space="preserve"> </w:t>
      </w:r>
      <w:r>
        <w:t xml:space="preserve">anhand </w:t>
      </w:r>
      <w:r w:rsidRPr="00416852">
        <w:t xml:space="preserve">der </w:t>
      </w:r>
      <w:r w:rsidR="00416852" w:rsidRPr="00416852">
        <w:fldChar w:fldCharType="begin"/>
      </w:r>
      <w:r w:rsidR="00416852" w:rsidRPr="00416852">
        <w:instrText xml:space="preserve"> REF _Ref25784521 \h </w:instrText>
      </w:r>
      <w:r w:rsidR="00416852">
        <w:instrText xml:space="preserve"> \* MERGEFORMAT </w:instrText>
      </w:r>
      <w:r w:rsidR="00416852" w:rsidRPr="00416852">
        <w:fldChar w:fldCharType="separate"/>
      </w:r>
      <w:r w:rsidR="00750D65" w:rsidRPr="00C47D3D">
        <w:t xml:space="preserve">Abbildung </w:t>
      </w:r>
      <w:r w:rsidR="00750D65">
        <w:rPr>
          <w:noProof/>
        </w:rPr>
        <w:t>16</w:t>
      </w:r>
      <w:r w:rsidR="00416852" w:rsidRPr="00416852">
        <w:fldChar w:fldCharType="end"/>
      </w:r>
      <w:r w:rsidR="00416852">
        <w:t xml:space="preserve"> </w:t>
      </w:r>
      <w:r w:rsidR="007D5120">
        <w:t>hinsichtlich der Maximalauslastung während des Fahrzeugprojekts eine eindeutige Aussage möglich. So entsprechen die Extremwerte der beiden Verläufe zum jeweiligen Zeitpunkt t einem Y-Wert von y</w:t>
      </w:r>
      <w:r w:rsidR="0009745E">
        <w:rPr>
          <w:rFonts w:cs="Arial"/>
        </w:rPr>
        <w:t>≈</w:t>
      </w:r>
      <w:r w:rsidR="007D5120">
        <w:t>350 (D5) sowie y</w:t>
      </w:r>
      <w:r w:rsidR="0009745E">
        <w:rPr>
          <w:rFonts w:cs="Arial"/>
        </w:rPr>
        <w:t>≈</w:t>
      </w:r>
      <w:r w:rsidR="007D5120">
        <w:t>500 (</w:t>
      </w:r>
      <w:r w:rsidR="007D5120" w:rsidRPr="00F67986">
        <w:t xml:space="preserve">C8). Diese Werte sind </w:t>
      </w:r>
      <w:r w:rsidR="00AD0097" w:rsidRPr="00F67986">
        <w:t xml:space="preserve">ebenfalls </w:t>
      </w:r>
      <w:r w:rsidR="00F67986" w:rsidRPr="00F67986">
        <w:t>in</w:t>
      </w:r>
      <w:r w:rsidR="007D5120" w:rsidRPr="00F67986">
        <w:t xml:space="preserve"> </w:t>
      </w:r>
      <w:r w:rsidR="00F67986">
        <w:rPr>
          <w:highlight w:val="yellow"/>
        </w:rPr>
        <w:fldChar w:fldCharType="begin"/>
      </w:r>
      <w:r w:rsidR="00F67986">
        <w:rPr>
          <w:highlight w:val="yellow"/>
        </w:rPr>
        <w:instrText xml:space="preserve"> REF _Ref25784278 \h </w:instrText>
      </w:r>
      <w:r w:rsidR="00F67986">
        <w:rPr>
          <w:highlight w:val="yellow"/>
        </w:rPr>
      </w:r>
      <w:r w:rsidR="00F67986">
        <w:rPr>
          <w:highlight w:val="yellow"/>
        </w:rPr>
        <w:fldChar w:fldCharType="separate"/>
      </w:r>
      <w:r w:rsidR="00750D65">
        <w:t xml:space="preserve">Abbildung </w:t>
      </w:r>
      <w:r w:rsidR="00750D65">
        <w:rPr>
          <w:noProof/>
        </w:rPr>
        <w:t>15</w:t>
      </w:r>
      <w:r w:rsidR="00F67986">
        <w:rPr>
          <w:highlight w:val="yellow"/>
        </w:rPr>
        <w:fldChar w:fldCharType="end"/>
      </w:r>
      <w:r w:rsidR="00F67986">
        <w:t xml:space="preserve"> zu beobachten</w:t>
      </w:r>
      <w:r w:rsidR="007D5120">
        <w:t xml:space="preserve">. </w:t>
      </w:r>
      <w:r w:rsidR="00F67986">
        <w:t>Demnach</w:t>
      </w:r>
      <w:r w:rsidR="007D5120">
        <w:t xml:space="preserve"> erreicht das Fahrzeugprojekt des D5 eine Maximalauslastung von etwa 70</w:t>
      </w:r>
      <w:r w:rsidR="00416852">
        <w:t xml:space="preserve"> </w:t>
      </w:r>
      <w:r w:rsidR="007D5120">
        <w:t xml:space="preserve">% der </w:t>
      </w:r>
      <w:r w:rsidR="00F67986">
        <w:t xml:space="preserve">des </w:t>
      </w:r>
      <w:r w:rsidR="007D5120">
        <w:t xml:space="preserve">C8. Folglich lässt sich hier nochmals </w:t>
      </w:r>
      <w:r w:rsidR="00D47820">
        <w:t>eine</w:t>
      </w:r>
      <w:r w:rsidR="007D5120">
        <w:t xml:space="preserve"> bessere Kapazitätsverteilung </w:t>
      </w:r>
      <w:r w:rsidR="00D47820">
        <w:t>prognostizieren</w:t>
      </w:r>
      <w:r w:rsidR="007D5120">
        <w:t>.</w:t>
      </w:r>
    </w:p>
    <w:p w14:paraId="30D9CC14" w14:textId="06F6D27C" w:rsidR="008F5F5D" w:rsidRDefault="008F5F5D" w:rsidP="00133829">
      <w:r>
        <w:t>Zusammengefasst werden die Ergebnisse dieses Vergleichs anhand der folgenden Tabelle</w:t>
      </w:r>
      <w:r w:rsidR="00E03938">
        <w:t xml:space="preserve"> (</w:t>
      </w:r>
      <w:r w:rsidR="00E03938">
        <w:fldChar w:fldCharType="begin"/>
      </w:r>
      <w:r w:rsidR="00E03938">
        <w:instrText xml:space="preserve"> REF _Ref25784653 \h </w:instrText>
      </w:r>
      <w:r w:rsidR="00E03938">
        <w:fldChar w:fldCharType="separate"/>
      </w:r>
      <w:r w:rsidR="00750D65">
        <w:t xml:space="preserve">Tabelle </w:t>
      </w:r>
      <w:r w:rsidR="00750D65">
        <w:rPr>
          <w:noProof/>
        </w:rPr>
        <w:t>6</w:t>
      </w:r>
      <w:r w:rsidR="00E03938">
        <w:fldChar w:fldCharType="end"/>
      </w:r>
      <w:r w:rsidR="00E03938">
        <w:t>)</w:t>
      </w:r>
      <w:r>
        <w:t xml:space="preserve"> aufgezeigt.</w:t>
      </w:r>
    </w:p>
    <w:p w14:paraId="074D6126" w14:textId="465F9D49" w:rsidR="00416852" w:rsidRDefault="00416852" w:rsidP="00E03938">
      <w:pPr>
        <w:pStyle w:val="Beschriftung"/>
        <w:keepNext/>
      </w:pPr>
      <w:bookmarkStart w:id="97" w:name="_Ref25784653"/>
      <w:bookmarkStart w:id="98" w:name="_Toc27292031"/>
      <w:r>
        <w:lastRenderedPageBreak/>
        <w:t xml:space="preserve">Tabelle </w:t>
      </w:r>
      <w:fldSimple w:instr=" SEQ Tabelle \* ARABIC ">
        <w:r w:rsidR="00750D65">
          <w:rPr>
            <w:noProof/>
          </w:rPr>
          <w:t>6</w:t>
        </w:r>
      </w:fldSimple>
      <w:bookmarkEnd w:id="97"/>
      <w:r w:rsidR="00E03938">
        <w:t>: Vergleich D5 und C8</w:t>
      </w:r>
      <w:bookmarkEnd w:id="98"/>
    </w:p>
    <w:p w14:paraId="5D175998" w14:textId="5F84F2FF" w:rsidR="008979CE" w:rsidRDefault="002C1CA7" w:rsidP="00133829">
      <w:r w:rsidRPr="002C1CA7">
        <w:rPr>
          <w:noProof/>
        </w:rPr>
        <w:drawing>
          <wp:inline distT="0" distB="0" distL="0" distR="0" wp14:anchorId="3BDE87D7" wp14:editId="1BCB9F6A">
            <wp:extent cx="5579745" cy="3586039"/>
            <wp:effectExtent l="0" t="0" r="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b="5815"/>
                    <a:stretch/>
                  </pic:blipFill>
                  <pic:spPr bwMode="auto">
                    <a:xfrm>
                      <a:off x="0" y="0"/>
                      <a:ext cx="5579745" cy="3586039"/>
                    </a:xfrm>
                    <a:prstGeom prst="rect">
                      <a:avLst/>
                    </a:prstGeom>
                    <a:noFill/>
                    <a:ln>
                      <a:noFill/>
                    </a:ln>
                    <a:extLst>
                      <a:ext uri="{53640926-AAD7-44D8-BBD7-CCE9431645EC}">
                        <a14:shadowObscured xmlns:a14="http://schemas.microsoft.com/office/drawing/2010/main"/>
                      </a:ext>
                    </a:extLst>
                  </pic:spPr>
                </pic:pic>
              </a:graphicData>
            </a:graphic>
          </wp:inline>
        </w:drawing>
      </w:r>
    </w:p>
    <w:p w14:paraId="1271D633" w14:textId="42001B8F" w:rsidR="00A2167B" w:rsidRDefault="005F4BEB" w:rsidP="00133829">
      <w:r>
        <w:t xml:space="preserve">Aus dem Vergleich der beiden Fahrzeugprojekte </w:t>
      </w:r>
      <w:r w:rsidR="00A2167B">
        <w:t>kann</w:t>
      </w:r>
      <w:r w:rsidR="00AA79FD" w:rsidRPr="00AD0097">
        <w:t xml:space="preserve"> </w:t>
      </w:r>
      <w:r>
        <w:t xml:space="preserve">der Schluss </w:t>
      </w:r>
      <w:r w:rsidR="00A2167B">
        <w:t>gezogen</w:t>
      </w:r>
      <w:r w:rsidR="00E17C30">
        <w:t xml:space="preserve"> werden</w:t>
      </w:r>
      <w:r>
        <w:t xml:space="preserve">, dass aus Sicht der Produkt- und Prozessabsicherung für die Arbeitsweise </w:t>
      </w:r>
      <w:r w:rsidR="00E17C30">
        <w:t xml:space="preserve">ein Projektverlauf </w:t>
      </w:r>
      <w:r w:rsidR="00A2167B">
        <w:t xml:space="preserve">gemäß </w:t>
      </w:r>
      <w:r>
        <w:t xml:space="preserve">des D5 und folglich </w:t>
      </w:r>
      <w:r w:rsidR="00A2167B">
        <w:t>eine</w:t>
      </w:r>
      <w:r>
        <w:t xml:space="preserve"> frühe Phase </w:t>
      </w:r>
      <w:r w:rsidR="00E17C30">
        <w:t>erstrebenswert ist</w:t>
      </w:r>
      <w:r>
        <w:t xml:space="preserve">. </w:t>
      </w:r>
    </w:p>
    <w:p w14:paraId="20FB9975" w14:textId="2F820619" w:rsidR="00A226AD" w:rsidRDefault="005F4BEB" w:rsidP="00133829">
      <w:r>
        <w:t xml:space="preserve">Allgemein ist die Vorgehensweise beim D5 effizienter, kostengünstiger und zielführender. </w:t>
      </w:r>
      <w:r w:rsidR="000429E1">
        <w:t xml:space="preserve">Wird </w:t>
      </w:r>
      <w:r>
        <w:t>die Arbeitsweise laut offiziellem Prozess</w:t>
      </w:r>
      <w:r w:rsidR="000429E1">
        <w:t xml:space="preserve"> betrachtet</w:t>
      </w:r>
      <w:r>
        <w:t>, spiegelt das den Verlauf des C8 wider.</w:t>
      </w:r>
      <w:r w:rsidR="00286D52">
        <w:t xml:space="preserve"> </w:t>
      </w:r>
      <w:r>
        <w:t>Somit gleicht dieser Verlauf dem prozessualen Ist-Zustand</w:t>
      </w:r>
      <w:r w:rsidR="00A226AD">
        <w:t xml:space="preserve"> der Audi AG</w:t>
      </w:r>
      <w:r>
        <w:t xml:space="preserve">. </w:t>
      </w:r>
      <w:r w:rsidR="00B77640">
        <w:t xml:space="preserve">Als Referenzwert zu dieser Schlussfolgerung ist zusätzlich der Projektverlauf des vollständig in Ingolstadt betreuten B9 in </w:t>
      </w:r>
      <w:r w:rsidR="00A82933">
        <w:t xml:space="preserve">Anhang </w:t>
      </w:r>
      <w:r w:rsidR="00662D52">
        <w:t>6</w:t>
      </w:r>
      <w:r w:rsidR="00B77640">
        <w:t xml:space="preserve"> beigefügt.</w:t>
      </w:r>
    </w:p>
    <w:p w14:paraId="57CBEC61" w14:textId="2974381A" w:rsidR="00286D52" w:rsidRDefault="000429E1" w:rsidP="00B77640">
      <w:r>
        <w:t>Werden weiterhin</w:t>
      </w:r>
      <w:r w:rsidR="005F4BEB">
        <w:t xml:space="preserve"> die Vorteile der frühen Phase</w:t>
      </w:r>
      <w:r>
        <w:t xml:space="preserve"> betrachtet</w:t>
      </w:r>
      <w:r w:rsidR="005F4BEB">
        <w:t xml:space="preserve">, ist diese eindeutig als standortübergreifender Soll-Zustand </w:t>
      </w:r>
      <w:r w:rsidR="00777D48">
        <w:t>anzustreben</w:t>
      </w:r>
      <w:r w:rsidR="005F4BEB">
        <w:t>.</w:t>
      </w:r>
      <w:r w:rsidR="00777D48">
        <w:t xml:space="preserve"> Zusätzlich sind die ausbleibenden Vorteile beim C8-Verlauf als Schwachstellen des Ist-Prozesses zu definieren. </w:t>
      </w:r>
    </w:p>
    <w:p w14:paraId="6F709907" w14:textId="4A194B59" w:rsidR="009A50B0" w:rsidRDefault="00E72D2E" w:rsidP="00133829">
      <w:pPr>
        <w:rPr>
          <w:b/>
          <w:iCs/>
        </w:rPr>
      </w:pPr>
      <w:r>
        <w:t xml:space="preserve">Folglich muss im weiteren Schritt eine genaue Untersuchung der vollführten Tätigkeiten innerhalb der Fahrzeugprojekte erfolgen, um so Bedingungen für einen Standard ableiten zu können. Insgesamt ergibt sich aus diesem Vergleich das Handlungsfeld </w:t>
      </w:r>
      <w:r w:rsidRPr="003A57C5">
        <w:rPr>
          <w:b/>
        </w:rPr>
        <w:t>„</w:t>
      </w:r>
      <w:r w:rsidRPr="003A57C5">
        <w:rPr>
          <w:b/>
          <w:iCs/>
        </w:rPr>
        <w:t>Die frühe Phase ermöglichen“</w:t>
      </w:r>
      <w:r w:rsidR="003A57C5" w:rsidRPr="003A57C5">
        <w:rPr>
          <w:b/>
          <w:iCs/>
        </w:rPr>
        <w:t>.</w:t>
      </w:r>
    </w:p>
    <w:p w14:paraId="476C74B7" w14:textId="77777777" w:rsidR="00217F14" w:rsidRPr="004477AA" w:rsidRDefault="00217F14" w:rsidP="00133829">
      <w:pPr>
        <w:rPr>
          <w:i/>
          <w:iCs/>
        </w:rPr>
      </w:pPr>
    </w:p>
    <w:p w14:paraId="12CE20CE" w14:textId="742C7B36" w:rsidR="00133829" w:rsidRDefault="004D65F8" w:rsidP="00071902">
      <w:pPr>
        <w:pStyle w:val="berschrift2"/>
      </w:pPr>
      <w:bookmarkStart w:id="99" w:name="_Ref26528382"/>
      <w:bookmarkStart w:id="100" w:name="_Toc27154211"/>
      <w:r>
        <w:lastRenderedPageBreak/>
        <w:t>Datenlogistik24</w:t>
      </w:r>
      <w:bookmarkEnd w:id="99"/>
      <w:bookmarkEnd w:id="100"/>
      <w:r>
        <w:t xml:space="preserve"> </w:t>
      </w:r>
    </w:p>
    <w:p w14:paraId="047F64EF" w14:textId="77A3BB85" w:rsidR="003A57C5" w:rsidRDefault="003A57C5" w:rsidP="003A57C5">
      <w:r>
        <w:t xml:space="preserve">Nachdem die vereinfachten Grundlagen und die Systemlandschaft von DL24 in Kapitel </w:t>
      </w:r>
      <w:fldSimple w:instr=" REF _Ref26470440 \r ">
        <w:r w:rsidR="00750D65">
          <w:t>2.8</w:t>
        </w:r>
      </w:fldSimple>
      <w:r>
        <w:t xml:space="preserve"> aufgezeigt wurden, wird zur Ist-Aufnahme der Datenbereitstellungsprozess beleuchtet.</w:t>
      </w:r>
    </w:p>
    <w:p w14:paraId="7D7A9BAB" w14:textId="3A201ACB" w:rsidR="003A57C5" w:rsidRDefault="003A57C5" w:rsidP="009D1677">
      <w:r>
        <w:t>Grundsätzlich</w:t>
      </w:r>
      <w:r w:rsidR="002E30F0">
        <w:t xml:space="preserve"> </w:t>
      </w:r>
      <w:r w:rsidR="006E31A6">
        <w:t>wird</w:t>
      </w:r>
      <w:r w:rsidR="002E30F0">
        <w:t xml:space="preserve"> D</w:t>
      </w:r>
      <w:r w:rsidR="0064465E">
        <w:t>L</w:t>
      </w:r>
      <w:r w:rsidR="002E30F0">
        <w:t>24</w:t>
      </w:r>
      <w:r w:rsidR="007D4DA0">
        <w:t xml:space="preserve"> </w:t>
      </w:r>
      <w:r w:rsidR="006E31A6">
        <w:t xml:space="preserve">durch die Bestellung eines Fahrzeugs </w:t>
      </w:r>
      <w:r w:rsidR="008D6229">
        <w:t>ausgelöst</w:t>
      </w:r>
      <w:r w:rsidR="000B4B73">
        <w:t>, woraufhin die</w:t>
      </w:r>
      <w:r>
        <w:t xml:space="preserve"> Bestellung</w:t>
      </w:r>
      <w:r w:rsidR="00FD78C2">
        <w:t xml:space="preserve"> </w:t>
      </w:r>
      <w:r w:rsidR="000B4B73">
        <w:t xml:space="preserve">zunächst </w:t>
      </w:r>
      <w:r w:rsidR="00FD78C2">
        <w:t xml:space="preserve">an </w:t>
      </w:r>
      <w:r>
        <w:t>Folgesystem</w:t>
      </w:r>
      <w:r w:rsidR="00FD78C2">
        <w:t>e übermittelt</w:t>
      </w:r>
      <w:r w:rsidR="000B4B73">
        <w:t xml:space="preserve"> wird</w:t>
      </w:r>
      <w:r w:rsidR="00FD78C2">
        <w:t xml:space="preserve">. </w:t>
      </w:r>
    </w:p>
    <w:p w14:paraId="3A453F0A" w14:textId="2FA3C7FE" w:rsidR="000D6EED" w:rsidRDefault="00FD78C2" w:rsidP="009D1677">
      <w:r>
        <w:t xml:space="preserve">Der </w:t>
      </w:r>
      <w:r w:rsidR="000D6EED">
        <w:t>nach</w:t>
      </w:r>
      <w:r w:rsidR="003A57C5">
        <w:t>folgende</w:t>
      </w:r>
      <w:r w:rsidR="000D6EED">
        <w:t xml:space="preserve"> </w:t>
      </w:r>
      <w:r>
        <w:t>Schritt der Datenbereitstellung wird in BESI vollzogen. Hier w</w:t>
      </w:r>
      <w:r w:rsidR="000D6EED">
        <w:t xml:space="preserve">erden </w:t>
      </w:r>
      <w:r>
        <w:t>PR-Nummernkombinationen in dafür benötigte Komponenten aufgeschlüsselt.</w:t>
      </w:r>
      <w:r w:rsidR="00CD2366">
        <w:t xml:space="preserve"> </w:t>
      </w:r>
      <w:r w:rsidR="000D6EED">
        <w:t xml:space="preserve">Anhand der Bestellung und der zusätzlichen </w:t>
      </w:r>
      <w:r w:rsidR="00CD2366">
        <w:t>S</w:t>
      </w:r>
      <w:r w:rsidR="00A24662">
        <w:t>G-I</w:t>
      </w:r>
      <w:r w:rsidR="00CD2366">
        <w:t>nformationen aus v42</w:t>
      </w:r>
      <w:r w:rsidR="000D6EED">
        <w:t xml:space="preserve"> verfügt BESI</w:t>
      </w:r>
      <w:r>
        <w:t xml:space="preserve"> </w:t>
      </w:r>
      <w:r w:rsidR="000D6EED">
        <w:t xml:space="preserve">über das </w:t>
      </w:r>
      <w:r w:rsidR="007C55FF">
        <w:t>notwendige</w:t>
      </w:r>
      <w:r w:rsidR="000D6EED">
        <w:t xml:space="preserve"> Wissen, um einen korrekten Teile- sowie Datenbedarf zu ermitteln.</w:t>
      </w:r>
    </w:p>
    <w:p w14:paraId="15B2E2B7" w14:textId="456436C0" w:rsidR="00A17D7B" w:rsidRDefault="00FD78C2" w:rsidP="009D1677">
      <w:r>
        <w:t xml:space="preserve">Im nächsten Schritt </w:t>
      </w:r>
      <w:r w:rsidR="00404FD0">
        <w:t>prüft BESI</w:t>
      </w:r>
      <w:r>
        <w:t xml:space="preserve"> in der Stückliste, ob die für den Auftrag benötigten </w:t>
      </w:r>
      <w:r w:rsidR="00CD2366">
        <w:t>Komponenten</w:t>
      </w:r>
      <w:r>
        <w:t xml:space="preserve"> </w:t>
      </w:r>
      <w:r w:rsidR="000D6EED">
        <w:t xml:space="preserve">darin </w:t>
      </w:r>
      <w:r>
        <w:t>vorhanden</w:t>
      </w:r>
      <w:r w:rsidR="000D6EED">
        <w:t>,</w:t>
      </w:r>
      <w:r>
        <w:t xml:space="preserve"> </w:t>
      </w:r>
      <w:r w:rsidR="000D6EED">
        <w:t>terminiert</w:t>
      </w:r>
      <w:r>
        <w:t xml:space="preserve"> sowie gültig sind.</w:t>
      </w:r>
      <w:r w:rsidR="00830A49">
        <w:t xml:space="preserve"> Explizit ermittelt BESI immer genau eine </w:t>
      </w:r>
      <w:r w:rsidR="00830A49" w:rsidRPr="00E03938">
        <w:t xml:space="preserve">gültige </w:t>
      </w:r>
      <w:r w:rsidR="00A24662">
        <w:t>SG</w:t>
      </w:r>
      <w:r w:rsidR="00830A49" w:rsidRPr="00E03938">
        <w:t>-TNR</w:t>
      </w:r>
      <w:r w:rsidR="00830A49">
        <w:t xml:space="preserve"> sowie Datencontainer-TNR je Elektronikbaugruppe.</w:t>
      </w:r>
      <w:r>
        <w:t xml:space="preserve"> Hierbei werden unter anderem auch fehlende Teile </w:t>
      </w:r>
      <w:r w:rsidR="000D6EED">
        <w:t>bzw.</w:t>
      </w:r>
      <w:r>
        <w:t xml:space="preserve"> Lücken in der Stückliste entdeckt</w:t>
      </w:r>
      <w:r w:rsidR="00566C01">
        <w:t xml:space="preserve"> und ergeben einen BESI-Fehler</w:t>
      </w:r>
      <w:r>
        <w:t xml:space="preserve">. </w:t>
      </w:r>
      <w:r w:rsidR="00404FD0">
        <w:t>Die berechneten T</w:t>
      </w:r>
      <w:r w:rsidR="0064465E">
        <w:t>NR</w:t>
      </w:r>
      <w:r w:rsidR="00404FD0">
        <w:t xml:space="preserve"> werden an FIS und p42</w:t>
      </w:r>
      <w:r w:rsidR="000D6EED">
        <w:t xml:space="preserve"> via BESI-Liste</w:t>
      </w:r>
      <w:r w:rsidR="00404FD0">
        <w:t xml:space="preserve"> versandt.</w:t>
      </w:r>
    </w:p>
    <w:p w14:paraId="348CEE03" w14:textId="38300BED" w:rsidR="00DC46D5" w:rsidRDefault="000D6EED" w:rsidP="009D1677">
      <w:r>
        <w:t>Daraufhin</w:t>
      </w:r>
      <w:r w:rsidR="00A17D7B">
        <w:t xml:space="preserve"> </w:t>
      </w:r>
      <w:r>
        <w:t>wird</w:t>
      </w:r>
      <w:r w:rsidR="00A17D7B">
        <w:t xml:space="preserve"> </w:t>
      </w:r>
      <w:r>
        <w:t>eine</w:t>
      </w:r>
      <w:r w:rsidR="00A17D7B">
        <w:t xml:space="preserve"> Datenzusammenführung in p42 </w:t>
      </w:r>
      <w:r>
        <w:t>ausgelöst</w:t>
      </w:r>
      <w:r w:rsidR="00A17D7B">
        <w:t xml:space="preserve">. </w:t>
      </w:r>
      <w:r>
        <w:t xml:space="preserve">Zusätzlich zur BESI-Liste </w:t>
      </w:r>
      <w:r w:rsidR="00DD1322">
        <w:t xml:space="preserve">werden sämtliche </w:t>
      </w:r>
      <w:r w:rsidR="00A24662">
        <w:t>SG-I</w:t>
      </w:r>
      <w:r w:rsidR="00DD1322">
        <w:t xml:space="preserve">nformationen aus v42 eingelesen. </w:t>
      </w:r>
      <w:r w:rsidR="00DC46D5">
        <w:t xml:space="preserve">Außerdem wird </w:t>
      </w:r>
      <w:r w:rsidR="00DD1322">
        <w:t>die Bestellung und somit die Fahrzeugdatensätze von IFA</w:t>
      </w:r>
      <w:r w:rsidR="00DC46D5">
        <w:t xml:space="preserve"> an p42 übermittelt</w:t>
      </w:r>
      <w:r w:rsidR="00DD1322">
        <w:t xml:space="preserve">. Die Zusammenführung dieser Daten ist </w:t>
      </w:r>
      <w:r w:rsidR="0087070F">
        <w:t>für die Erstellung eines sogenannten Alternativen Sollverbau-Releases (ASV-Release) notwendig.</w:t>
      </w:r>
    </w:p>
    <w:p w14:paraId="1685C02F" w14:textId="33DECAF9" w:rsidR="00027D7C" w:rsidRDefault="0087070F" w:rsidP="009D1677">
      <w:r w:rsidRPr="00A17D7B">
        <w:t>Mit Hilfe des ASV</w:t>
      </w:r>
      <w:r>
        <w:t>-</w:t>
      </w:r>
      <w:r w:rsidRPr="00A17D7B">
        <w:t xml:space="preserve">Releases </w:t>
      </w:r>
      <w:r>
        <w:t xml:space="preserve">werden </w:t>
      </w:r>
      <w:r w:rsidRPr="00A17D7B">
        <w:t>Fahrzeugsolldaten</w:t>
      </w:r>
      <w:r>
        <w:t xml:space="preserve"> </w:t>
      </w:r>
      <w:r w:rsidRPr="00A17D7B">
        <w:t>an den UPS-Server</w:t>
      </w:r>
      <w:r>
        <w:t xml:space="preserve"> </w:t>
      </w:r>
      <w:r w:rsidR="00615CAD">
        <w:t xml:space="preserve">übermittelt. </w:t>
      </w:r>
      <w:r>
        <w:t xml:space="preserve">Hierbei ist der Name </w:t>
      </w:r>
      <w:r w:rsidR="00844F95">
        <w:t>irreführend</w:t>
      </w:r>
      <w:r>
        <w:t xml:space="preserve">, da </w:t>
      </w:r>
      <w:r w:rsidR="008356F5">
        <w:t>neben</w:t>
      </w:r>
      <w:r>
        <w:t xml:space="preserve"> Daten zum Verbau von Alternativteile</w:t>
      </w:r>
      <w:r w:rsidR="008356F5">
        <w:t xml:space="preserve">n auch </w:t>
      </w:r>
      <w:r>
        <w:t xml:space="preserve">tatsächliche Soll-Daten übermittelt werden. </w:t>
      </w:r>
    </w:p>
    <w:p w14:paraId="1F025AAA" w14:textId="1E6F6F5D" w:rsidR="00594172" w:rsidRDefault="00594172" w:rsidP="009D1677">
      <w:r>
        <w:t>B</w:t>
      </w:r>
      <w:r w:rsidR="0087070F">
        <w:t>evor das ASV-Release erstellt wird, vollführt p42 eine finale Prüfung der zusammengeführten Daten. Diese Prüfung</w:t>
      </w:r>
      <w:r w:rsidR="00CB4336">
        <w:t xml:space="preserve"> wird</w:t>
      </w:r>
      <w:r w:rsidR="0087070F">
        <w:t xml:space="preserve"> separat, nach der Beschreibung des Datenbereitstellungsprozesses</w:t>
      </w:r>
      <w:r w:rsidR="00CB4336">
        <w:t xml:space="preserve"> </w:t>
      </w:r>
      <w:r w:rsidR="0013140C">
        <w:t>aus</w:t>
      </w:r>
      <w:r w:rsidR="0087070F">
        <w:t xml:space="preserve">geführt. </w:t>
      </w:r>
    </w:p>
    <w:p w14:paraId="255A27EC" w14:textId="5F6ACB33" w:rsidR="0087070F" w:rsidRDefault="00285680" w:rsidP="009D1677">
      <w:r>
        <w:t>Während p42 das ASV-Release erstellt, verwertet FIS die Bestellung aus IFA und die aus BESI zugehörigen Teilenummern. Aus diesen beiden Datenquellen entsteht in FIS ein kompletter, expliziter Bauauftrag, welcher an das UPS übermittelt wird.</w:t>
      </w:r>
    </w:p>
    <w:p w14:paraId="69A65E59" w14:textId="0BD0E396" w:rsidR="0087070F" w:rsidRDefault="0087070F" w:rsidP="009D1677">
      <w:r>
        <w:t>Im letzten Schritt werden die Daten aus FIS sowie das ASV-Release im UPS zusammengeführt</w:t>
      </w:r>
      <w:r w:rsidR="00615CAD">
        <w:t>, um</w:t>
      </w:r>
      <w:r w:rsidR="005F4051">
        <w:t xml:space="preserve"> sicher</w:t>
      </w:r>
      <w:r w:rsidR="00615CAD">
        <w:t>zustellen</w:t>
      </w:r>
      <w:r w:rsidR="005F4051">
        <w:t xml:space="preserve">, dass das Fahrzeug aus Sicht der Elektronik korrekt aufgebaut wurde. </w:t>
      </w:r>
      <w:r w:rsidR="000570D0">
        <w:t>Damit ist der Prozess abgeschlossen.</w:t>
      </w:r>
      <w:r w:rsidR="00D21640">
        <w:rPr>
          <w:rStyle w:val="Funotenzeichen"/>
        </w:rPr>
        <w:footnoteReference w:id="113"/>
      </w:r>
    </w:p>
    <w:p w14:paraId="1004995D" w14:textId="2B489041" w:rsidR="0019627F" w:rsidRDefault="0019627F" w:rsidP="009D1677">
      <w:r w:rsidRPr="0019627F">
        <w:rPr>
          <w:noProof/>
        </w:rPr>
        <w:lastRenderedPageBreak/>
        <w:drawing>
          <wp:inline distT="0" distB="0" distL="0" distR="0" wp14:anchorId="24FF0113" wp14:editId="0BFD7D9B">
            <wp:extent cx="5579745" cy="1793240"/>
            <wp:effectExtent l="0" t="0" r="190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579745" cy="1793240"/>
                    </a:xfrm>
                    <a:prstGeom prst="rect">
                      <a:avLst/>
                    </a:prstGeom>
                    <a:noFill/>
                    <a:ln>
                      <a:noFill/>
                    </a:ln>
                  </pic:spPr>
                </pic:pic>
              </a:graphicData>
            </a:graphic>
          </wp:inline>
        </w:drawing>
      </w:r>
    </w:p>
    <w:p w14:paraId="614E859A" w14:textId="245EFDD0" w:rsidR="00594172" w:rsidRDefault="000E6D76" w:rsidP="000E6D76">
      <w:pPr>
        <w:pStyle w:val="Beschriftung"/>
      </w:pPr>
      <w:bookmarkStart w:id="101" w:name="_Ref26473076"/>
      <w:bookmarkStart w:id="102" w:name="_Ref25784930"/>
      <w:r>
        <w:br/>
      </w:r>
      <w:bookmarkStart w:id="103" w:name="_Ref27144513"/>
      <w:bookmarkStart w:id="104" w:name="_Toc27292012"/>
      <w:r w:rsidR="001B7850">
        <w:t xml:space="preserve">Abbildung </w:t>
      </w:r>
      <w:fldSimple w:instr=" SEQ Abbildung \* ARABIC ">
        <w:r w:rsidR="00750D65">
          <w:rPr>
            <w:noProof/>
          </w:rPr>
          <w:t>17</w:t>
        </w:r>
      </w:fldSimple>
      <w:bookmarkEnd w:id="101"/>
      <w:bookmarkEnd w:id="102"/>
      <w:bookmarkEnd w:id="103"/>
      <w:r w:rsidR="001B7850">
        <w:t>: IST-Zustand DL24</w:t>
      </w:r>
      <w:r w:rsidR="001B7850">
        <w:rPr>
          <w:rStyle w:val="Funotenzeichen"/>
        </w:rPr>
        <w:footnoteReference w:id="114"/>
      </w:r>
      <w:bookmarkEnd w:id="104"/>
    </w:p>
    <w:p w14:paraId="3B99EDC5" w14:textId="477CED01" w:rsidR="001B7850" w:rsidRDefault="00E61833" w:rsidP="009D1677">
      <w:r w:rsidRPr="00E61833">
        <w:t>In</w:t>
      </w:r>
      <w:r w:rsidR="006514A9">
        <w:t xml:space="preserve"> </w:t>
      </w:r>
      <w:r w:rsidR="006514A9">
        <w:fldChar w:fldCharType="begin"/>
      </w:r>
      <w:r w:rsidR="006514A9">
        <w:instrText xml:space="preserve"> REF _Ref27144513 \h </w:instrText>
      </w:r>
      <w:r w:rsidR="006514A9">
        <w:fldChar w:fldCharType="separate"/>
      </w:r>
      <w:r w:rsidR="00750D65">
        <w:t xml:space="preserve">Abbildung </w:t>
      </w:r>
      <w:r w:rsidR="00750D65">
        <w:rPr>
          <w:noProof/>
        </w:rPr>
        <w:t>17</w:t>
      </w:r>
      <w:r w:rsidR="006514A9">
        <w:fldChar w:fldCharType="end"/>
      </w:r>
      <w:r w:rsidR="006514A9">
        <w:t xml:space="preserve"> </w:t>
      </w:r>
      <w:r w:rsidR="001B7850" w:rsidRPr="00E61833">
        <w:t xml:space="preserve">wird der Prozess </w:t>
      </w:r>
      <w:r w:rsidRPr="00E61833">
        <w:t xml:space="preserve">zusammengefasst </w:t>
      </w:r>
      <w:r w:rsidR="001B7850" w:rsidRPr="00E61833">
        <w:t>dargestellt sowie dessen</w:t>
      </w:r>
      <w:r w:rsidR="00CB4336" w:rsidRPr="00E61833">
        <w:t xml:space="preserve"> </w:t>
      </w:r>
      <w:r w:rsidR="00594172" w:rsidRPr="00E61833">
        <w:t>Prüfzyklen</w:t>
      </w:r>
      <w:r w:rsidR="00CB4336" w:rsidRPr="00E61833">
        <w:t xml:space="preserve"> </w:t>
      </w:r>
      <w:r w:rsidR="003A0D4C" w:rsidRPr="00E61833">
        <w:t xml:space="preserve">separat </w:t>
      </w:r>
      <w:r w:rsidR="00CB4336" w:rsidRPr="00E61833">
        <w:t xml:space="preserve">betrachtet. </w:t>
      </w:r>
    </w:p>
    <w:p w14:paraId="5041AE63" w14:textId="77777777" w:rsidR="00683293" w:rsidRDefault="00CB4336" w:rsidP="009D1677">
      <w:r>
        <w:t xml:space="preserve">Wie bereits beschrieben, </w:t>
      </w:r>
      <w:r w:rsidR="00525415">
        <w:t>erkennt</w:t>
      </w:r>
      <w:r>
        <w:t xml:space="preserve"> BESI anhand der Bedarfsermittlung Stückliste</w:t>
      </w:r>
      <w:r w:rsidR="00525415">
        <w:t>nfehler</w:t>
      </w:r>
      <w:r>
        <w:t xml:space="preserve">. </w:t>
      </w:r>
      <w:r w:rsidR="00525415">
        <w:t>Wird</w:t>
      </w:r>
      <w:r>
        <w:t xml:space="preserve"> eine Lücke erkannt, sendet BESI eine Liste mit der Bemerkung „NOCORINF“ (no correct information) an der Stelle der vorgesehenen TNR</w:t>
      </w:r>
      <w:r w:rsidR="00525415">
        <w:t xml:space="preserve"> an p42</w:t>
      </w:r>
      <w:r>
        <w:t xml:space="preserve">. </w:t>
      </w:r>
      <w:r w:rsidR="00683293">
        <w:t xml:space="preserve">Außerdem </w:t>
      </w:r>
      <w:r>
        <w:t xml:space="preserve">prüft BESI zwar die </w:t>
      </w:r>
      <w:r w:rsidR="00683293">
        <w:t>Komponenten</w:t>
      </w:r>
      <w:r>
        <w:t>, jedoch nicht die Gültigkeit der PR-Nummernkombination. Somit findet keine Prüfung gegen MBT statt.</w:t>
      </w:r>
    </w:p>
    <w:p w14:paraId="4EC22A45" w14:textId="230C3D52" w:rsidR="003D5298" w:rsidRPr="00683293" w:rsidRDefault="00CB4336" w:rsidP="009D1677">
      <w:r>
        <w:t>Weiterhin</w:t>
      </w:r>
      <w:r w:rsidR="00002E61">
        <w:t xml:space="preserve"> besteht innerhalb der Datencontainer und der Stückliste eine Verknüpfung der Komponenten. So müssen Datencontainer und </w:t>
      </w:r>
      <w:r w:rsidR="00A24662">
        <w:t xml:space="preserve">SG </w:t>
      </w:r>
      <w:r w:rsidR="00002E61">
        <w:t xml:space="preserve">untereinander zugewiesen sein. Bedeutet, dass in diesem Fall eine Prüfung der Verfügbarkeit </w:t>
      </w:r>
      <w:r w:rsidR="00683293">
        <w:t>von</w:t>
      </w:r>
      <w:r w:rsidR="00002E61">
        <w:t xml:space="preserve"> Komponenten</w:t>
      </w:r>
      <w:r w:rsidR="00683293">
        <w:t xml:space="preserve"> nach BESI</w:t>
      </w:r>
      <w:r w:rsidR="00002E61">
        <w:t xml:space="preserve"> nicht ausreicht. Es muss eine innere Prüfung der Informationen stattfinden. Letztendlich übernimmt die finale, sogenannte </w:t>
      </w:r>
      <w:r w:rsidR="00830A49">
        <w:t>Absicherungs-</w:t>
      </w:r>
      <w:r w:rsidR="00002E61">
        <w:t>Prüfung</w:t>
      </w:r>
      <w:r w:rsidR="00830A49">
        <w:t xml:space="preserve"> (ASP)</w:t>
      </w:r>
      <w:r w:rsidR="00002E61">
        <w:t xml:space="preserve"> durch p42 diese Aufgabe.</w:t>
      </w:r>
      <w:r w:rsidR="00830A49">
        <w:t xml:space="preserve"> </w:t>
      </w:r>
      <w:r w:rsidR="00683293">
        <w:t>Somit prüft die ASP</w:t>
      </w:r>
      <w:r w:rsidR="00683293" w:rsidRPr="00683293">
        <w:t xml:space="preserve"> </w:t>
      </w:r>
      <w:r w:rsidR="00683293">
        <w:t>ob sämtliche Daten korrekt, verfügbar, gültig und richtig zugewiesen sind, um eine Inbetriebnahme zu ermöglichen.</w:t>
      </w:r>
    </w:p>
    <w:p w14:paraId="75F31FA4" w14:textId="225D3584" w:rsidR="003D5298" w:rsidRDefault="003D5298" w:rsidP="003D5298">
      <w:r>
        <w:t xml:space="preserve">Ergeben die Prüfungen Fehler, wird das ASV-Release nicht übermittelt sowie eine explizite Auflistung aller Fehler aufgezeigt. Diese Fehler werden daraufhin in den FAP überführt und abgestellt. Somit </w:t>
      </w:r>
      <w:r w:rsidR="00683293">
        <w:t>besteht die Möglichkeit,</w:t>
      </w:r>
      <w:r>
        <w:t xml:space="preserve"> die für das zu bauende Fahrzeug benötigten Daten</w:t>
      </w:r>
      <w:r w:rsidR="00683293">
        <w:t>sätze</w:t>
      </w:r>
      <w:r>
        <w:t xml:space="preserve"> abzusichern.</w:t>
      </w:r>
      <w:r w:rsidR="00D21640">
        <w:rPr>
          <w:rStyle w:val="Funotenzeichen"/>
        </w:rPr>
        <w:footnoteReference w:id="115"/>
      </w:r>
    </w:p>
    <w:p w14:paraId="0C29027B" w14:textId="7CFA3B4F" w:rsidR="003D5298" w:rsidRDefault="00683293" w:rsidP="003D5298">
      <w:r>
        <w:t xml:space="preserve">Wird der Prozess in seiner Gesamtheit betrachtet, so wird eine explizite Schwachstelle deutlich. </w:t>
      </w:r>
      <w:r w:rsidR="003D5298">
        <w:t>Die notwendigen Daten lassen sich zwar mithilfe de</w:t>
      </w:r>
      <w:r>
        <w:t>r im Prozess integrierten</w:t>
      </w:r>
      <w:r w:rsidR="003D5298">
        <w:t xml:space="preserve"> Pr</w:t>
      </w:r>
      <w:r>
        <w:t>üfzyklen</w:t>
      </w:r>
      <w:r w:rsidR="003D5298">
        <w:t xml:space="preserve"> absichern, es </w:t>
      </w:r>
      <w:r>
        <w:t>besteht jedoch nicht die Möglichkeit</w:t>
      </w:r>
      <w:r w:rsidR="00B817BE">
        <w:t>,</w:t>
      </w:r>
      <w:r>
        <w:t xml:space="preserve"> </w:t>
      </w:r>
      <w:r w:rsidR="003D5298">
        <w:t>eine allgemeine Datensicherheit zu garantieren.</w:t>
      </w:r>
      <w:r w:rsidR="00F3309D">
        <w:t xml:space="preserve"> Grund hierfür ist, dass lediglich die Bestellung eines realen Fahrzeugs die Bedingung für das Auslösen des Prozesses erfüllt. </w:t>
      </w:r>
      <w:r w:rsidR="009F12C5">
        <w:t>Das bedeutet im Umkehrschluss:</w:t>
      </w:r>
    </w:p>
    <w:p w14:paraId="397DC091" w14:textId="1634B7A0" w:rsidR="009F12C5" w:rsidRPr="001D3554" w:rsidRDefault="009F12C5" w:rsidP="00885B5E">
      <w:pPr>
        <w:pStyle w:val="Listenabsatz"/>
        <w:numPr>
          <w:ilvl w:val="0"/>
          <w:numId w:val="3"/>
        </w:numPr>
        <w:rPr>
          <w:sz w:val="24"/>
          <w:szCs w:val="24"/>
        </w:rPr>
      </w:pPr>
      <w:r w:rsidRPr="001D3554">
        <w:rPr>
          <w:sz w:val="24"/>
          <w:szCs w:val="24"/>
        </w:rPr>
        <w:lastRenderedPageBreak/>
        <w:t xml:space="preserve">Die Datensicherheit hängt davon ab, ob ein Auftrag eingestellt wird. </w:t>
      </w:r>
      <w:r w:rsidR="00E167EC">
        <w:rPr>
          <w:sz w:val="24"/>
          <w:szCs w:val="24"/>
        </w:rPr>
        <w:t>Geschieht dies nicht</w:t>
      </w:r>
      <w:r w:rsidRPr="001D3554">
        <w:rPr>
          <w:sz w:val="24"/>
          <w:szCs w:val="24"/>
        </w:rPr>
        <w:t xml:space="preserve">, werden keine Daten geprüft. </w:t>
      </w:r>
      <w:r w:rsidR="009B08DB">
        <w:rPr>
          <w:sz w:val="24"/>
          <w:szCs w:val="24"/>
        </w:rPr>
        <w:t>Das</w:t>
      </w:r>
      <w:r w:rsidRPr="001D3554">
        <w:rPr>
          <w:sz w:val="24"/>
          <w:szCs w:val="24"/>
        </w:rPr>
        <w:t xml:space="preserve"> bedeutet, dass eine große Anzahl nach MBT baubare</w:t>
      </w:r>
      <w:r w:rsidR="00F3309D">
        <w:rPr>
          <w:sz w:val="24"/>
          <w:szCs w:val="24"/>
        </w:rPr>
        <w:t>r</w:t>
      </w:r>
      <w:r w:rsidRPr="001D3554">
        <w:rPr>
          <w:sz w:val="24"/>
          <w:szCs w:val="24"/>
        </w:rPr>
        <w:t xml:space="preserve"> Fahrzeuge nicht geprüft </w:t>
      </w:r>
      <w:r w:rsidR="00F3309D">
        <w:rPr>
          <w:sz w:val="24"/>
          <w:szCs w:val="24"/>
        </w:rPr>
        <w:t>wird</w:t>
      </w:r>
      <w:r w:rsidRPr="001D3554">
        <w:rPr>
          <w:sz w:val="24"/>
          <w:szCs w:val="24"/>
        </w:rPr>
        <w:t>, da sie nicht bestellt werden. Lediglich die während der Serienentwicklung</w:t>
      </w:r>
      <w:r w:rsidR="009B08DB">
        <w:rPr>
          <w:sz w:val="24"/>
          <w:szCs w:val="24"/>
        </w:rPr>
        <w:t xml:space="preserve"> tatsächlich</w:t>
      </w:r>
      <w:r w:rsidRPr="001D3554">
        <w:rPr>
          <w:sz w:val="24"/>
          <w:szCs w:val="24"/>
        </w:rPr>
        <w:t xml:space="preserve"> aufgebauten Konfigurationen können datentechnisch abgesichert werden. Somit</w:t>
      </w:r>
      <w:r w:rsidR="00111E80" w:rsidRPr="001D3554">
        <w:rPr>
          <w:sz w:val="24"/>
          <w:szCs w:val="24"/>
        </w:rPr>
        <w:t xml:space="preserve"> </w:t>
      </w:r>
      <w:r w:rsidR="00D5753D">
        <w:rPr>
          <w:sz w:val="24"/>
          <w:szCs w:val="24"/>
        </w:rPr>
        <w:t>herrscht</w:t>
      </w:r>
      <w:r w:rsidRPr="001D3554">
        <w:rPr>
          <w:sz w:val="24"/>
          <w:szCs w:val="24"/>
        </w:rPr>
        <w:t xml:space="preserve"> zu keinem Zeitpunkt </w:t>
      </w:r>
      <w:r w:rsidR="004F79F6">
        <w:rPr>
          <w:sz w:val="24"/>
          <w:szCs w:val="24"/>
        </w:rPr>
        <w:t xml:space="preserve">t </w:t>
      </w:r>
      <w:r w:rsidRPr="001D3554">
        <w:rPr>
          <w:sz w:val="24"/>
          <w:szCs w:val="24"/>
        </w:rPr>
        <w:t>eine allgemeine Datensicherheit</w:t>
      </w:r>
      <w:r w:rsidR="00111E80" w:rsidRPr="001D3554">
        <w:rPr>
          <w:sz w:val="24"/>
          <w:szCs w:val="24"/>
        </w:rPr>
        <w:t>.</w:t>
      </w:r>
    </w:p>
    <w:p w14:paraId="23282E48" w14:textId="5C0A46D2" w:rsidR="003D5298" w:rsidRPr="001D3554" w:rsidRDefault="009F12C5" w:rsidP="00885B5E">
      <w:pPr>
        <w:pStyle w:val="Listenabsatz"/>
        <w:numPr>
          <w:ilvl w:val="0"/>
          <w:numId w:val="3"/>
        </w:numPr>
        <w:rPr>
          <w:sz w:val="24"/>
          <w:szCs w:val="24"/>
        </w:rPr>
      </w:pPr>
      <w:r w:rsidRPr="001D3554">
        <w:rPr>
          <w:sz w:val="24"/>
          <w:szCs w:val="24"/>
        </w:rPr>
        <w:t xml:space="preserve">Wird ein Auftrag eingestellt, werden die Daten zwar geprüft, jedoch erst wenn der Produktionstermin durch die Bestellung festgelegt ist. Werden zu diesem Zeitpunkt Fehler innerhalb der Quellsysteme festgestellt, </w:t>
      </w:r>
      <w:r w:rsidR="007B2CA9">
        <w:rPr>
          <w:sz w:val="24"/>
          <w:szCs w:val="24"/>
        </w:rPr>
        <w:t xml:space="preserve">ist </w:t>
      </w:r>
      <w:r w:rsidR="007B2CA9" w:rsidRPr="001D3554">
        <w:rPr>
          <w:sz w:val="24"/>
          <w:szCs w:val="24"/>
        </w:rPr>
        <w:t xml:space="preserve">die </w:t>
      </w:r>
      <w:r w:rsidR="00496C4B">
        <w:rPr>
          <w:sz w:val="24"/>
          <w:szCs w:val="24"/>
        </w:rPr>
        <w:t xml:space="preserve">planmäßige </w:t>
      </w:r>
      <w:r w:rsidR="007B2CA9" w:rsidRPr="001D3554">
        <w:rPr>
          <w:sz w:val="24"/>
          <w:szCs w:val="24"/>
        </w:rPr>
        <w:t>Produktion des Fahrzeugs</w:t>
      </w:r>
      <w:r w:rsidR="007B2CA9">
        <w:rPr>
          <w:sz w:val="24"/>
          <w:szCs w:val="24"/>
        </w:rPr>
        <w:t xml:space="preserve"> </w:t>
      </w:r>
      <w:r w:rsidR="00E10673">
        <w:rPr>
          <w:sz w:val="24"/>
          <w:szCs w:val="24"/>
        </w:rPr>
        <w:t>ab</w:t>
      </w:r>
      <w:r w:rsidR="007B2CA9">
        <w:rPr>
          <w:sz w:val="24"/>
          <w:szCs w:val="24"/>
        </w:rPr>
        <w:t xml:space="preserve">hängig </w:t>
      </w:r>
      <w:r w:rsidRPr="001D3554">
        <w:rPr>
          <w:sz w:val="24"/>
          <w:szCs w:val="24"/>
        </w:rPr>
        <w:t>vom Arbeitsaufwand der Fehlerabstellung.</w:t>
      </w:r>
    </w:p>
    <w:p w14:paraId="7DDE790F" w14:textId="181CEA85" w:rsidR="00F3309D" w:rsidRDefault="00111E80" w:rsidP="009D1677">
      <w:r>
        <w:t xml:space="preserve">Anhand der Erkenntnis einer sehr vorteilhaften frühen Phase verbunden mit </w:t>
      </w:r>
      <w:r w:rsidR="005E6C23">
        <w:t xml:space="preserve">den erkannten Schwachstellen </w:t>
      </w:r>
      <w:r w:rsidR="00D043DB">
        <w:t>kann das</w:t>
      </w:r>
      <w:r w:rsidR="005E6C23">
        <w:t xml:space="preserve"> </w:t>
      </w:r>
      <w:r>
        <w:t>Handlungsfeld</w:t>
      </w:r>
      <w:r w:rsidR="00D043DB">
        <w:t xml:space="preserve"> </w:t>
      </w:r>
      <w:r w:rsidR="00D043DB" w:rsidRPr="00F3309D">
        <w:rPr>
          <w:b/>
          <w:iCs/>
        </w:rPr>
        <w:t>„Datensicherheit in der frühen Phase“</w:t>
      </w:r>
      <w:r w:rsidR="00D043DB">
        <w:rPr>
          <w:iCs/>
        </w:rPr>
        <w:t xml:space="preserve"> </w:t>
      </w:r>
      <w:r>
        <w:t>ab</w:t>
      </w:r>
      <w:r w:rsidR="00D043DB">
        <w:t>ge</w:t>
      </w:r>
      <w:r>
        <w:t>leite</w:t>
      </w:r>
      <w:r w:rsidR="00D043DB">
        <w:t>t werden</w:t>
      </w:r>
      <w:r>
        <w:t xml:space="preserve">. </w:t>
      </w:r>
    </w:p>
    <w:p w14:paraId="713FCCE8" w14:textId="77777777" w:rsidR="00E35DBD" w:rsidRDefault="00E35DBD" w:rsidP="009D1677">
      <w:pPr>
        <w:rPr>
          <w:iCs/>
        </w:rPr>
      </w:pPr>
      <w:r w:rsidRPr="00E35DBD">
        <w:t xml:space="preserve">Zusätzlich wurde erkannt, dass die </w:t>
      </w:r>
      <w:r w:rsidR="00602A2B" w:rsidRPr="00E35DBD">
        <w:rPr>
          <w:iCs/>
        </w:rPr>
        <w:t xml:space="preserve">aktuelle Datensicherheit nicht nur vom Ereignis „Bestellung“ und dessen Anzahl abhängt, sondern auch von den bestellten Konfigurationen. </w:t>
      </w:r>
      <w:r>
        <w:rPr>
          <w:iCs/>
        </w:rPr>
        <w:t>Daraus folgt:</w:t>
      </w:r>
      <w:r w:rsidR="00602A2B" w:rsidRPr="00E35DBD">
        <w:rPr>
          <w:iCs/>
        </w:rPr>
        <w:t xml:space="preserve"> Datensicherheit ~ Varianz. </w:t>
      </w:r>
    </w:p>
    <w:p w14:paraId="628C5CA6" w14:textId="4F125B79" w:rsidR="00602A2B" w:rsidRDefault="00E35DBD" w:rsidP="009D1677">
      <w:pPr>
        <w:rPr>
          <w:iCs/>
        </w:rPr>
      </w:pPr>
      <w:r w:rsidRPr="00E35DBD">
        <w:rPr>
          <w:iCs/>
        </w:rPr>
        <w:t>Wird die</w:t>
      </w:r>
      <w:r>
        <w:rPr>
          <w:iCs/>
        </w:rPr>
        <w:t>se Proportionalität erweitert betrachtet</w:t>
      </w:r>
      <w:r w:rsidRPr="00E35DBD">
        <w:rPr>
          <w:iCs/>
        </w:rPr>
        <w:t xml:space="preserve">, so wird ersichtlich, </w:t>
      </w:r>
      <w:r w:rsidR="00602A2B" w:rsidRPr="00E35DBD">
        <w:rPr>
          <w:iCs/>
        </w:rPr>
        <w:t xml:space="preserve">dass neben der Datensicherheit </w:t>
      </w:r>
      <w:r>
        <w:rPr>
          <w:iCs/>
        </w:rPr>
        <w:t>die Absicherung</w:t>
      </w:r>
      <w:r w:rsidR="00602A2B" w:rsidRPr="00E35DBD">
        <w:rPr>
          <w:iCs/>
        </w:rPr>
        <w:t xml:space="preserve"> </w:t>
      </w:r>
      <w:r>
        <w:rPr>
          <w:iCs/>
        </w:rPr>
        <w:t xml:space="preserve">elektrischer </w:t>
      </w:r>
      <w:r w:rsidR="00602A2B" w:rsidRPr="00E35DBD">
        <w:rPr>
          <w:iCs/>
        </w:rPr>
        <w:t xml:space="preserve">Komponenten </w:t>
      </w:r>
      <w:r>
        <w:rPr>
          <w:iCs/>
        </w:rPr>
        <w:t xml:space="preserve">im Allgemeinen </w:t>
      </w:r>
      <w:r w:rsidR="003F5430">
        <w:rPr>
          <w:iCs/>
        </w:rPr>
        <w:t xml:space="preserve">ebenfalls </w:t>
      </w:r>
      <w:r w:rsidR="00602A2B" w:rsidRPr="00E35DBD">
        <w:rPr>
          <w:iCs/>
        </w:rPr>
        <w:t xml:space="preserve">von der Varianz </w:t>
      </w:r>
      <w:r>
        <w:rPr>
          <w:iCs/>
        </w:rPr>
        <w:t>abhängt</w:t>
      </w:r>
      <w:r w:rsidR="00602A2B" w:rsidRPr="00E35DBD">
        <w:rPr>
          <w:iCs/>
        </w:rPr>
        <w:t>.</w:t>
      </w:r>
      <w:r w:rsidR="00602A2B">
        <w:rPr>
          <w:iCs/>
        </w:rPr>
        <w:t xml:space="preserve"> </w:t>
      </w:r>
      <w:r>
        <w:rPr>
          <w:iCs/>
        </w:rPr>
        <w:t>Dies führt zur im nachfolgenden Kapitel erarbeiteten Ist-Aufnahme der Varianz in der Serienentwicklung.</w:t>
      </w:r>
    </w:p>
    <w:p w14:paraId="28638083" w14:textId="5CE56B30" w:rsidR="00202D03" w:rsidRPr="00202D03" w:rsidRDefault="00BC66D7" w:rsidP="00E02C9F">
      <w:pPr>
        <w:pStyle w:val="berschrift2"/>
      </w:pPr>
      <w:bookmarkStart w:id="105" w:name="_Ref26716485"/>
      <w:bookmarkStart w:id="106" w:name="_Toc27154212"/>
      <w:r>
        <w:t xml:space="preserve">Varianz in der </w:t>
      </w:r>
      <w:r w:rsidR="008E4C77">
        <w:t>Serienentwicklung</w:t>
      </w:r>
      <w:bookmarkEnd w:id="105"/>
      <w:bookmarkEnd w:id="106"/>
    </w:p>
    <w:p w14:paraId="6CFA980C" w14:textId="6E2324FA" w:rsidR="00202D03" w:rsidRDefault="00202D03" w:rsidP="00E02C9F">
      <w:r w:rsidRPr="00202D03">
        <w:t xml:space="preserve">Die Problematik der Abhängigkeit zwischen Varianz und Absicherung elektronischer Komponenten, sowie dazu gehöriger Software basiert auf </w:t>
      </w:r>
      <w:r w:rsidR="004A096A" w:rsidRPr="00202D03">
        <w:t>tatsächlich</w:t>
      </w:r>
      <w:r w:rsidRPr="00202D03">
        <w:t xml:space="preserve"> aufgebauten Konfigurationen.</w:t>
      </w:r>
      <w:r w:rsidR="004C05F2">
        <w:t xml:space="preserve"> </w:t>
      </w:r>
      <w:r w:rsidR="00056EE2">
        <w:t>Lediglich durch den Aufbau und Inbetriebnahme eines Fahrzeugs besteht die Möglichkeit</w:t>
      </w:r>
      <w:r w:rsidR="00135699">
        <w:t>,</w:t>
      </w:r>
      <w:r w:rsidR="00056EE2">
        <w:t xml:space="preserve"> den darin vorhandenen Gesamtverbund aus elektronischen Komponenten sowie Software abzusichern. Bei der geringsten Änderung der Funktionen eines Fahrzeugs ändert sich im Umkehrschluss der Gesamtverbund. Wird die abgeänderte Konfiguration nicht aufgebaut und folglich nicht in Betrieb genommen, so erfolgt keine Absicherung.</w:t>
      </w:r>
      <w:r w:rsidR="00BC05AA">
        <w:t xml:space="preserve"> </w:t>
      </w:r>
      <w:r w:rsidR="00BC05AA">
        <w:rPr>
          <w:iCs/>
        </w:rPr>
        <w:t xml:space="preserve">Daraus </w:t>
      </w:r>
      <w:r w:rsidR="002A6B45">
        <w:rPr>
          <w:iCs/>
        </w:rPr>
        <w:t>resultiert</w:t>
      </w:r>
      <w:r w:rsidR="00BC05AA">
        <w:rPr>
          <w:iCs/>
        </w:rPr>
        <w:t>:</w:t>
      </w:r>
      <w:r w:rsidR="00BC05AA" w:rsidRPr="00E35DBD">
        <w:rPr>
          <w:iCs/>
        </w:rPr>
        <w:t xml:space="preserve"> </w:t>
      </w:r>
      <w:r w:rsidR="00BC05AA">
        <w:rPr>
          <w:iCs/>
        </w:rPr>
        <w:t>Absicherung</w:t>
      </w:r>
      <w:r w:rsidR="00BC05AA" w:rsidRPr="00E35DBD">
        <w:rPr>
          <w:iCs/>
        </w:rPr>
        <w:t xml:space="preserve"> ~ Varianz.</w:t>
      </w:r>
    </w:p>
    <w:p w14:paraId="11033FE9" w14:textId="4828C2DE" w:rsidR="00CF6D4D" w:rsidRPr="00BC66D7" w:rsidRDefault="00FA6F37" w:rsidP="00CF6D4D">
      <w:r>
        <w:t>Nachdem die Problematik der Varianz in der Serienentwicklung dargelegt wurde, folgt die Aufnahme des Ist-Zustands hinsichtlich der Varianzabdeckung</w:t>
      </w:r>
      <w:r w:rsidR="00BE5817">
        <w:t xml:space="preserve"> aufgebauter Fahrzeuge</w:t>
      </w:r>
      <w:r>
        <w:t>.</w:t>
      </w:r>
      <w:r w:rsidR="00B862EF">
        <w:t xml:space="preserve"> </w:t>
      </w:r>
      <w:r w:rsidR="00CF6D4D">
        <w:t xml:space="preserve">Zu diesem Zweck wurde die im VSC befindliche Aufbausteuerung befragt. </w:t>
      </w:r>
    </w:p>
    <w:p w14:paraId="450BC08F" w14:textId="0B21D9F9" w:rsidR="00875980" w:rsidRDefault="00CF6D4D" w:rsidP="009D1677">
      <w:r>
        <w:lastRenderedPageBreak/>
        <w:t>Wie bereits in Kapitel</w:t>
      </w:r>
      <w:r w:rsidR="00B862EF">
        <w:t xml:space="preserve"> </w:t>
      </w:r>
      <w:fldSimple w:instr=" REF _Ref26528382 \r ">
        <w:r w:rsidR="00750D65">
          <w:t>3.2</w:t>
        </w:r>
      </w:fldSimple>
      <w:r w:rsidR="00B862EF">
        <w:t xml:space="preserve"> </w:t>
      </w:r>
      <w:r>
        <w:t xml:space="preserve">aufgezeigt wurde, </w:t>
      </w:r>
      <w:r w:rsidR="009B63BB">
        <w:t xml:space="preserve">ist </w:t>
      </w:r>
      <w:r>
        <w:t>die Varianz von</w:t>
      </w:r>
      <w:r w:rsidR="00875980">
        <w:t xml:space="preserve"> bestellten Konfigurationen ab</w:t>
      </w:r>
      <w:r w:rsidR="009B63BB">
        <w:t>hängig</w:t>
      </w:r>
      <w:r>
        <w:t xml:space="preserve">. </w:t>
      </w:r>
      <w:r w:rsidR="00B862EF">
        <w:t xml:space="preserve">Die Kunden hierbei sind </w:t>
      </w:r>
      <w:r w:rsidR="00875980">
        <w:t>diverse</w:t>
      </w:r>
      <w:r w:rsidR="00B862EF">
        <w:t xml:space="preserve"> interne Fachbereiche der TE. Jeder Fachbereich benötigt</w:t>
      </w:r>
      <w:r w:rsidR="00D93E0B">
        <w:t xml:space="preserve"> in regelmäßigen Abständen</w:t>
      </w:r>
      <w:r w:rsidR="00B862EF">
        <w:t xml:space="preserve"> bestimmte Funktionen und folglich Komponenten innerhalb eines Fahrzeugs, um spezifische</w:t>
      </w:r>
      <w:r w:rsidR="00163B53">
        <w:t>, wiederkehrende</w:t>
      </w:r>
      <w:r w:rsidR="00B862EF">
        <w:t xml:space="preserve"> Erprobungen durchzuführen.</w:t>
      </w:r>
      <w:r w:rsidR="00864889">
        <w:t xml:space="preserve"> </w:t>
      </w:r>
      <w:r w:rsidR="00B862EF">
        <w:t xml:space="preserve">So werden </w:t>
      </w:r>
      <w:r w:rsidR="00875980">
        <w:t xml:space="preserve">beispielsweise </w:t>
      </w:r>
      <w:r w:rsidR="00B862EF">
        <w:t>für eine Langzeiterprobung in kalten Ländern Funktionen wie eine Sitzheizung oder ein beheizbares Lenkrad benötig</w:t>
      </w:r>
      <w:r w:rsidR="00864889">
        <w:t xml:space="preserve">t, während </w:t>
      </w:r>
      <w:r w:rsidR="00B862EF">
        <w:t xml:space="preserve">eine </w:t>
      </w:r>
      <w:r w:rsidR="00864889">
        <w:t>Erprobung</w:t>
      </w:r>
      <w:r w:rsidR="00B862EF">
        <w:t xml:space="preserve"> der FAS die Gesamtheit an Kameras, Sensorik und weiteren Komponenten </w:t>
      </w:r>
      <w:r w:rsidR="00864889">
        <w:t>erfordert</w:t>
      </w:r>
      <w:r w:rsidR="00B862EF">
        <w:t>.</w:t>
      </w:r>
      <w:r w:rsidR="00161896">
        <w:rPr>
          <w:rStyle w:val="Funotenzeichen"/>
        </w:rPr>
        <w:footnoteReference w:id="116"/>
      </w:r>
    </w:p>
    <w:p w14:paraId="057A150F" w14:textId="5359979A" w:rsidR="00206A9F" w:rsidRDefault="00864889" w:rsidP="00206A9F">
      <w:r>
        <w:t>Hierzu wählt der jeweilige Besteller zunächst relevante PR-Nummern</w:t>
      </w:r>
      <w:r w:rsidR="002B6CF2">
        <w:t xml:space="preserve"> </w:t>
      </w:r>
      <w:r>
        <w:t>für individuelle Erprobungszwecke aus</w:t>
      </w:r>
      <w:r w:rsidR="00AC495B">
        <w:t xml:space="preserve"> (</w:t>
      </w:r>
      <w:fldSimple w:instr=" REF _Ref25784962 ">
        <w:r w:rsidR="00750D65">
          <w:t xml:space="preserve">Abbildung </w:t>
        </w:r>
        <w:r w:rsidR="00750D65">
          <w:rPr>
            <w:noProof/>
          </w:rPr>
          <w:t>18</w:t>
        </w:r>
      </w:fldSimple>
      <w:r w:rsidR="00AC495B">
        <w:t>).</w:t>
      </w:r>
      <w:r w:rsidR="00206A9F" w:rsidRPr="00206A9F">
        <w:t xml:space="preserve"> </w:t>
      </w:r>
      <w:r w:rsidR="00206A9F">
        <w:t xml:space="preserve">Weitere wählbare Konfigurationsoptionen werden mit einem „blank“ bzw. einer Standardauswahl befüllt. </w:t>
      </w:r>
    </w:p>
    <w:p w14:paraId="3FB5B5CD" w14:textId="66991E20" w:rsidR="009F3266" w:rsidRDefault="00B21E33" w:rsidP="00EE6C15">
      <w:r w:rsidRPr="00B21E33">
        <w:rPr>
          <w:noProof/>
        </w:rPr>
        <w:drawing>
          <wp:inline distT="0" distB="0" distL="0" distR="0" wp14:anchorId="0A02C63C" wp14:editId="56E68A0E">
            <wp:extent cx="5579745" cy="1397000"/>
            <wp:effectExtent l="0" t="0" r="1905"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579745" cy="1397000"/>
                    </a:xfrm>
                    <a:prstGeom prst="rect">
                      <a:avLst/>
                    </a:prstGeom>
                    <a:noFill/>
                    <a:ln>
                      <a:noFill/>
                    </a:ln>
                  </pic:spPr>
                </pic:pic>
              </a:graphicData>
            </a:graphic>
          </wp:inline>
        </w:drawing>
      </w:r>
    </w:p>
    <w:p w14:paraId="7B1E43C6" w14:textId="5D37982A" w:rsidR="00692292" w:rsidRDefault="009F3266" w:rsidP="009F3266">
      <w:pPr>
        <w:pStyle w:val="Beschriftung"/>
      </w:pPr>
      <w:bookmarkStart w:id="107" w:name="_Ref25784962"/>
      <w:bookmarkStart w:id="108" w:name="_Toc27292013"/>
      <w:r>
        <w:t xml:space="preserve">Abbildung </w:t>
      </w:r>
      <w:fldSimple w:instr=" SEQ Abbildung \* ARABIC ">
        <w:r w:rsidR="00750D65">
          <w:rPr>
            <w:noProof/>
          </w:rPr>
          <w:t>18</w:t>
        </w:r>
      </w:fldSimple>
      <w:bookmarkEnd w:id="107"/>
      <w:r w:rsidR="0088614D">
        <w:t>:</w:t>
      </w:r>
      <w:r w:rsidR="00A9761B">
        <w:t xml:space="preserve"> Ist-Zustand der Aufbausteuerung</w:t>
      </w:r>
      <w:r w:rsidR="00A867C5">
        <w:rPr>
          <w:rStyle w:val="Funotenzeichen"/>
        </w:rPr>
        <w:footnoteReference w:id="117"/>
      </w:r>
      <w:bookmarkEnd w:id="108"/>
    </w:p>
    <w:p w14:paraId="533ACBC2" w14:textId="6CAE62AB" w:rsidR="00D234BB" w:rsidRDefault="002B6CF2" w:rsidP="009D1677">
      <w:r>
        <w:t xml:space="preserve">Diese Konfiguration wird im System </w:t>
      </w:r>
      <w:r w:rsidRPr="00D234BB">
        <w:rPr>
          <w:b/>
        </w:rPr>
        <w:t>A</w:t>
      </w:r>
      <w:r w:rsidRPr="00D234BB">
        <w:t xml:space="preserve">uftragsabwicklung und </w:t>
      </w:r>
      <w:r w:rsidRPr="00D234BB">
        <w:rPr>
          <w:b/>
        </w:rPr>
        <w:t>V</w:t>
      </w:r>
      <w:r w:rsidRPr="00D234BB">
        <w:t>ersuchsvorbereitung aller (</w:t>
      </w:r>
      <w:r w:rsidRPr="00D234BB">
        <w:rPr>
          <w:b/>
        </w:rPr>
        <w:t>x</w:t>
      </w:r>
      <w:r w:rsidRPr="00D234BB">
        <w:t>) Fachbereiche der TE</w:t>
      </w:r>
      <w:r>
        <w:t xml:space="preserve"> (AVx) eingepflegt. Jedoch </w:t>
      </w:r>
      <w:r w:rsidR="00FC3DAD">
        <w:t xml:space="preserve">verfügt </w:t>
      </w:r>
      <w:r>
        <w:t xml:space="preserve">AVx </w:t>
      </w:r>
      <w:r w:rsidR="00D234BB">
        <w:t xml:space="preserve">über keine </w:t>
      </w:r>
      <w:r>
        <w:t>An</w:t>
      </w:r>
      <w:r w:rsidR="00D234BB">
        <w:t xml:space="preserve">bindung zu MBT und </w:t>
      </w:r>
      <w:r w:rsidR="00FC3DAD">
        <w:t xml:space="preserve">hat </w:t>
      </w:r>
      <w:r w:rsidR="00D234BB">
        <w:t>somit keine Kenntnis über technische Regeln hinsichtlich der Baubarkeit von Fahrzeugen</w:t>
      </w:r>
      <w:r w:rsidR="00FC3DAD">
        <w:t>.</w:t>
      </w:r>
      <w:r w:rsidR="00D234BB">
        <w:t xml:space="preserve"> </w:t>
      </w:r>
      <w:r w:rsidR="00FC3DAD">
        <w:t xml:space="preserve">Aus diesem Grund </w:t>
      </w:r>
      <w:r w:rsidR="00D234BB">
        <w:t>werden regelmäßig</w:t>
      </w:r>
      <w:r w:rsidR="00FC3DAD">
        <w:t xml:space="preserve"> technisch nicht realisierbare Aufträge erteilt.</w:t>
      </w:r>
      <w:r w:rsidR="00EB01C3">
        <w:rPr>
          <w:rStyle w:val="Funotenzeichen"/>
        </w:rPr>
        <w:footnoteReference w:id="118"/>
      </w:r>
    </w:p>
    <w:p w14:paraId="68C07461" w14:textId="00552C0F" w:rsidR="00FC3DAD" w:rsidRDefault="00FC3DAD" w:rsidP="009D1677">
      <w:r>
        <w:t xml:space="preserve">Im </w:t>
      </w:r>
      <w:r w:rsidR="003D5C6D">
        <w:t>w</w:t>
      </w:r>
      <w:r>
        <w:t xml:space="preserve">eiteren </w:t>
      </w:r>
      <w:r w:rsidR="003D5C6D">
        <w:t>Verlauf</w:t>
      </w:r>
      <w:r>
        <w:t xml:space="preserve"> de</w:t>
      </w:r>
      <w:r w:rsidR="003D5C6D">
        <w:t>s</w:t>
      </w:r>
      <w:r>
        <w:t xml:space="preserve"> Prozess</w:t>
      </w:r>
      <w:r w:rsidR="003D5C6D">
        <w:t xml:space="preserve">es findet eine manuelle Anpassung nicht baubarer Aufträge an technische Regeln statt. Diese Aufgabe liegt im </w:t>
      </w:r>
      <w:r w:rsidR="0067050C">
        <w:t>Verantwortungsbereich der Aufbausteuerung.</w:t>
      </w:r>
      <w:r w:rsidR="00F51AAD">
        <w:t xml:space="preserve"> Wir</w:t>
      </w:r>
      <w:r w:rsidR="000D6F15">
        <w:t>d</w:t>
      </w:r>
      <w:r w:rsidR="00F51AAD">
        <w:t xml:space="preserve"> ein baubarer Zustand erreicht, so erfolgt eine Rücksprache mit dem Besteller. Hierbei wird die Entscheidung getroffen, ob sich die angepasste Konfiguration für den jeweiligen Erprobungszweck eignet. Wird sie als</w:t>
      </w:r>
      <w:r w:rsidR="00EA721F">
        <w:t xml:space="preserve"> in Ordnung</w:t>
      </w:r>
      <w:r w:rsidR="00F51AAD">
        <w:t xml:space="preserve"> </w:t>
      </w:r>
      <w:r w:rsidR="00EA721F">
        <w:t>(</w:t>
      </w:r>
      <w:r w:rsidR="00F51AAD">
        <w:t>i. O.</w:t>
      </w:r>
      <w:r w:rsidR="00EA721F">
        <w:t>)</w:t>
      </w:r>
      <w:r w:rsidR="00F51AAD">
        <w:t xml:space="preserve"> eingestuft, so wird diese abgespeichert und aufgebaut. </w:t>
      </w:r>
      <w:r w:rsidR="006437DB">
        <w:t>Wird</w:t>
      </w:r>
      <w:r w:rsidR="00C623FB">
        <w:t xml:space="preserve"> sie als </w:t>
      </w:r>
      <w:r w:rsidR="00EA721F">
        <w:t>nicht in Ordnung (</w:t>
      </w:r>
      <w:r w:rsidR="00C623FB">
        <w:t>n.</w:t>
      </w:r>
      <w:r w:rsidR="00F51AAD">
        <w:t xml:space="preserve"> </w:t>
      </w:r>
      <w:r w:rsidR="00C623FB">
        <w:t>i.</w:t>
      </w:r>
      <w:r w:rsidR="00F51AAD">
        <w:t xml:space="preserve"> </w:t>
      </w:r>
      <w:r w:rsidR="00C623FB">
        <w:t>O.</w:t>
      </w:r>
      <w:r w:rsidR="00EA721F">
        <w:t>)</w:t>
      </w:r>
      <w:r w:rsidR="00C623FB">
        <w:t xml:space="preserve"> eingestuft werden, so wird </w:t>
      </w:r>
      <w:r w:rsidR="00F51AAD">
        <w:t>im Zuge einer Rückkopplung eine</w:t>
      </w:r>
      <w:r w:rsidR="00C623FB">
        <w:t xml:space="preserve"> Anpassung des Auftrages </w:t>
      </w:r>
      <w:r w:rsidR="00F51AAD">
        <w:t xml:space="preserve">durchgeführt, </w:t>
      </w:r>
      <w:r w:rsidR="00C623FB">
        <w:t xml:space="preserve">bis </w:t>
      </w:r>
      <w:r w:rsidR="00F51AAD">
        <w:t>der Zustand</w:t>
      </w:r>
      <w:r w:rsidR="00C623FB">
        <w:t xml:space="preserve"> i.</w:t>
      </w:r>
      <w:r w:rsidR="00F51AAD">
        <w:t xml:space="preserve"> </w:t>
      </w:r>
      <w:r w:rsidR="00C623FB">
        <w:t>O. erreicht wird.</w:t>
      </w:r>
      <w:r w:rsidR="002011E1">
        <w:t xml:space="preserve"> Hiermit ist der Prozess abgeschlossen.</w:t>
      </w:r>
      <w:r w:rsidR="00161896">
        <w:rPr>
          <w:rStyle w:val="Funotenzeichen"/>
        </w:rPr>
        <w:footnoteReference w:id="119"/>
      </w:r>
    </w:p>
    <w:p w14:paraId="6FD9A617" w14:textId="2EEBE936" w:rsidR="000E7445" w:rsidRDefault="00D643BA" w:rsidP="009D1677">
      <w:r>
        <w:lastRenderedPageBreak/>
        <w:t>Wird</w:t>
      </w:r>
      <w:r w:rsidR="000D6F15">
        <w:t xml:space="preserve"> dies</w:t>
      </w:r>
      <w:r w:rsidR="000E7445">
        <w:t>e</w:t>
      </w:r>
      <w:r>
        <w:t>r</w:t>
      </w:r>
      <w:r w:rsidR="000D6F15">
        <w:t xml:space="preserve"> Prozess in seiner Gesamtheit</w:t>
      </w:r>
      <w:r>
        <w:t xml:space="preserve"> betrachtet</w:t>
      </w:r>
      <w:r w:rsidR="000D6F15">
        <w:t xml:space="preserve">, so </w:t>
      </w:r>
      <w:r>
        <w:t>sind</w:t>
      </w:r>
      <w:r w:rsidR="000D6F15">
        <w:t xml:space="preserve"> mehrere Schwachstellen</w:t>
      </w:r>
      <w:r w:rsidR="000E7445">
        <w:t xml:space="preserve"> und folglich eine Ineffizienz</w:t>
      </w:r>
      <w:r w:rsidR="000D6F15">
        <w:t xml:space="preserve"> ab</w:t>
      </w:r>
      <w:r>
        <w:t>zu</w:t>
      </w:r>
      <w:r w:rsidR="000D6F15">
        <w:t xml:space="preserve">leiten. </w:t>
      </w:r>
      <w:r w:rsidR="002471BA">
        <w:t>Sie sind nachfolgend aufgeführt</w:t>
      </w:r>
      <w:r w:rsidR="005C325B">
        <w:t>:</w:t>
      </w:r>
    </w:p>
    <w:p w14:paraId="4687CE7F" w14:textId="5C5B6B1B" w:rsidR="002011E1" w:rsidRDefault="000D6F15" w:rsidP="009D1677">
      <w:r>
        <w:t xml:space="preserve">Durch eine fehlende Anbindung an MBT </w:t>
      </w:r>
      <w:r w:rsidR="00163B53">
        <w:t>werden</w:t>
      </w:r>
      <w:r>
        <w:t xml:space="preserve"> technisch nicht realisierbare Fahrzeuge in AVx konfiguriert und verursachen einen Mehraufwand durch </w:t>
      </w:r>
      <w:r w:rsidR="00163B53">
        <w:t>eine</w:t>
      </w:r>
      <w:r>
        <w:t xml:space="preserve"> manuelle Anpassung der Aufträge</w:t>
      </w:r>
      <w:r w:rsidR="00163B53">
        <w:t xml:space="preserve"> innerhalb der Rückkopplung</w:t>
      </w:r>
      <w:r>
        <w:t xml:space="preserve">. </w:t>
      </w:r>
    </w:p>
    <w:p w14:paraId="4E8F12E5" w14:textId="05FC7F4D" w:rsidR="00163B53" w:rsidRDefault="00163B53" w:rsidP="00163B53">
      <w:pPr>
        <w:rPr>
          <w:szCs w:val="24"/>
        </w:rPr>
      </w:pPr>
      <w:r w:rsidRPr="00163B53">
        <w:rPr>
          <w:szCs w:val="24"/>
        </w:rPr>
        <w:t xml:space="preserve">Da der gesamte Vorgang auf manueller Bearbeitung </w:t>
      </w:r>
      <w:r w:rsidR="007504DB">
        <w:rPr>
          <w:szCs w:val="24"/>
        </w:rPr>
        <w:t>beruht</w:t>
      </w:r>
      <w:r>
        <w:rPr>
          <w:szCs w:val="24"/>
        </w:rPr>
        <w:t xml:space="preserve">, </w:t>
      </w:r>
      <w:r w:rsidRPr="00163B53">
        <w:rPr>
          <w:szCs w:val="24"/>
        </w:rPr>
        <w:t xml:space="preserve">führt </w:t>
      </w:r>
      <w:r>
        <w:rPr>
          <w:szCs w:val="24"/>
        </w:rPr>
        <w:t xml:space="preserve">er </w:t>
      </w:r>
      <w:r w:rsidRPr="00163B53">
        <w:rPr>
          <w:szCs w:val="24"/>
        </w:rPr>
        <w:t>unweigerlich zu Datenbrüchen</w:t>
      </w:r>
      <w:r w:rsidR="007504DB">
        <w:rPr>
          <w:szCs w:val="24"/>
        </w:rPr>
        <w:t xml:space="preserve"> (</w:t>
      </w:r>
      <w:r w:rsidR="007504DB">
        <w:t>nicht vollständig durchgängiger, systemseitig durchgeführter Datentransport)</w:t>
      </w:r>
      <w:r w:rsidR="007504DB">
        <w:rPr>
          <w:szCs w:val="24"/>
        </w:rPr>
        <w:t xml:space="preserve">, </w:t>
      </w:r>
      <w:r w:rsidRPr="00163B53">
        <w:rPr>
          <w:szCs w:val="24"/>
        </w:rPr>
        <w:t xml:space="preserve">wodurch </w:t>
      </w:r>
      <w:r>
        <w:rPr>
          <w:szCs w:val="24"/>
        </w:rPr>
        <w:t xml:space="preserve">eine </w:t>
      </w:r>
      <w:r w:rsidRPr="00163B53">
        <w:rPr>
          <w:szCs w:val="24"/>
        </w:rPr>
        <w:t>hohe Fehleranfälligkeit durch fehlende Automatisierung vorliegt.</w:t>
      </w:r>
    </w:p>
    <w:p w14:paraId="327A7653" w14:textId="75727CE4" w:rsidR="0044278A" w:rsidRDefault="0044278A" w:rsidP="00163B53">
      <w:pPr>
        <w:rPr>
          <w:szCs w:val="24"/>
        </w:rPr>
      </w:pPr>
      <w:r>
        <w:rPr>
          <w:szCs w:val="24"/>
        </w:rPr>
        <w:t>Weiterhin bietet AVx keine Möglichkeit zur Datenspeicherung. Dies führt zu einer wiederholten Eingabe</w:t>
      </w:r>
      <w:r w:rsidRPr="0044278A">
        <w:rPr>
          <w:szCs w:val="24"/>
        </w:rPr>
        <w:t xml:space="preserve"> </w:t>
      </w:r>
      <w:r w:rsidRPr="00A42E21">
        <w:rPr>
          <w:szCs w:val="24"/>
        </w:rPr>
        <w:t>relevante</w:t>
      </w:r>
      <w:r>
        <w:rPr>
          <w:szCs w:val="24"/>
        </w:rPr>
        <w:t>r</w:t>
      </w:r>
      <w:r w:rsidRPr="00A42E21">
        <w:rPr>
          <w:szCs w:val="24"/>
        </w:rPr>
        <w:t xml:space="preserve"> PR-Nummern</w:t>
      </w:r>
      <w:r>
        <w:rPr>
          <w:szCs w:val="24"/>
        </w:rPr>
        <w:t>u</w:t>
      </w:r>
      <w:r w:rsidRPr="00A42E21">
        <w:rPr>
          <w:szCs w:val="24"/>
        </w:rPr>
        <w:t>mfänge</w:t>
      </w:r>
      <w:r>
        <w:rPr>
          <w:szCs w:val="24"/>
        </w:rPr>
        <w:t xml:space="preserve"> bei jeder Bestellung und somit zu einem Mehraufwand.</w:t>
      </w:r>
    </w:p>
    <w:p w14:paraId="32DC4F90" w14:textId="4C5C970D" w:rsidR="006302E8" w:rsidRDefault="0044278A" w:rsidP="006302E8">
      <w:r>
        <w:rPr>
          <w:szCs w:val="24"/>
        </w:rPr>
        <w:t xml:space="preserve">Für die Erprobung eines Fahrzeugs werden mit voranschreitendem Projektverlauf regelmäßig dieselben </w:t>
      </w:r>
      <w:r w:rsidRPr="00A42E21">
        <w:rPr>
          <w:szCs w:val="24"/>
        </w:rPr>
        <w:t>PR-Nummern</w:t>
      </w:r>
      <w:r>
        <w:rPr>
          <w:szCs w:val="24"/>
        </w:rPr>
        <w:t>u</w:t>
      </w:r>
      <w:r w:rsidRPr="00A42E21">
        <w:rPr>
          <w:szCs w:val="24"/>
        </w:rPr>
        <w:t>mfänge</w:t>
      </w:r>
      <w:r>
        <w:rPr>
          <w:szCs w:val="24"/>
        </w:rPr>
        <w:t xml:space="preserve"> von den Bestellern gewählt. Dies führt im Umkehrschluss zu einer hohen Anzahl identisch aufgebauter Fahrzeuge, wodurch keine bis sehr eingeschränkte Varianz in der Serienentwicklung und folglich Absicherung vorherrscht. </w:t>
      </w:r>
      <w:r w:rsidR="00361652">
        <w:t xml:space="preserve">Dieser Zustand ist aus Sicht der Produkt- und Prozessabsicherung und folglich aus Sicht des Unternehmens unzureichend. </w:t>
      </w:r>
    </w:p>
    <w:p w14:paraId="19BAECDB" w14:textId="67E5FDD5" w:rsidR="00FD49C1" w:rsidRDefault="006302E8" w:rsidP="009D1677">
      <w:r>
        <w:t>Unter Betrachtung des Auftrags der Produkt- und Prozessabsicherung müss</w:t>
      </w:r>
      <w:r w:rsidR="001258DA">
        <w:t>t</w:t>
      </w:r>
      <w:r>
        <w:t xml:space="preserve">en sämtliche Konfigurationsmöglichkeiten eines Fahrzeugs erprobt werden. Hierdurch können Verbünde </w:t>
      </w:r>
      <w:r w:rsidRPr="006302E8">
        <w:t>elektronischer Komponenten sowie der dazu</w:t>
      </w:r>
      <w:r>
        <w:t xml:space="preserve">gehörigen </w:t>
      </w:r>
      <w:r w:rsidRPr="006302E8">
        <w:t xml:space="preserve">Software </w:t>
      </w:r>
      <w:r>
        <w:t>abgesichert</w:t>
      </w:r>
      <w:r w:rsidRPr="006302E8">
        <w:t xml:space="preserve"> werden</w:t>
      </w:r>
      <w:r>
        <w:t>.</w:t>
      </w:r>
      <w:r w:rsidR="00DB4744">
        <w:t xml:space="preserve"> Schlussfolgernd ist </w:t>
      </w:r>
      <w:r w:rsidR="00DB4744" w:rsidRPr="006302E8">
        <w:t xml:space="preserve">eine möglichst hohe Varianz während der Serienentwicklung </w:t>
      </w:r>
      <w:r w:rsidR="00DB4744">
        <w:t>erstrebenswert.</w:t>
      </w:r>
      <w:r w:rsidR="000D2C56">
        <w:t xml:space="preserve"> Dieser Sachverhalt</w:t>
      </w:r>
      <w:r w:rsidR="00FD49C1" w:rsidRPr="006302E8">
        <w:t xml:space="preserve"> bildet</w:t>
      </w:r>
      <w:r w:rsidR="000D2C56">
        <w:t xml:space="preserve"> </w:t>
      </w:r>
      <w:r w:rsidR="000D2C56" w:rsidRPr="006302E8">
        <w:t xml:space="preserve">das dritte Handlungsfeld </w:t>
      </w:r>
      <w:r w:rsidR="000D2C56">
        <w:t>der vorliegenden</w:t>
      </w:r>
      <w:r w:rsidR="000D2C56" w:rsidRPr="006302E8">
        <w:t xml:space="preserve"> Arbeit</w:t>
      </w:r>
      <w:r w:rsidR="000D2C56">
        <w:t>:</w:t>
      </w:r>
      <w:r w:rsidR="00FD49C1" w:rsidRPr="006302E8">
        <w:t xml:space="preserve"> </w:t>
      </w:r>
      <w:r w:rsidR="00FD49C1" w:rsidRPr="000D2C56">
        <w:t>„</w:t>
      </w:r>
      <w:r w:rsidR="00FD49C1" w:rsidRPr="000D2C56">
        <w:rPr>
          <w:b/>
        </w:rPr>
        <w:t>Varianz in der frühen Phase“</w:t>
      </w:r>
      <w:r w:rsidR="00FD49C1" w:rsidRPr="000D2C56">
        <w:t>.</w:t>
      </w:r>
    </w:p>
    <w:p w14:paraId="036DCA94" w14:textId="6F800659" w:rsidR="00131FDB" w:rsidRDefault="00597B0F" w:rsidP="00597B0F">
      <w:pPr>
        <w:pStyle w:val="berschrift2"/>
      </w:pPr>
      <w:bookmarkStart w:id="109" w:name="_Ref26737173"/>
      <w:bookmarkStart w:id="110" w:name="_Toc27154213"/>
      <w:r>
        <w:t>Auswirkungen stagnierender Fahrzeugaufbauten</w:t>
      </w:r>
      <w:bookmarkEnd w:id="109"/>
      <w:bookmarkEnd w:id="110"/>
      <w:r w:rsidR="001531D8">
        <w:t xml:space="preserve"> </w:t>
      </w:r>
    </w:p>
    <w:p w14:paraId="469B383D" w14:textId="46473A14" w:rsidR="00EF3D1F" w:rsidRPr="00493A63" w:rsidRDefault="00493A63" w:rsidP="009467ED">
      <w:r w:rsidRPr="00493A63">
        <w:t>Aufgrund der vorgesehen Einsparungen durch das Unternehmen, werden die Auswirkungen stagnierender Fahrzeugaufbauten näher untersucht</w:t>
      </w:r>
      <w:r w:rsidR="00072EC3">
        <w:t>,</w:t>
      </w:r>
      <w:r w:rsidR="00744F85">
        <w:rPr>
          <w:rStyle w:val="Funotenzeichen"/>
        </w:rPr>
        <w:footnoteReference w:id="120"/>
      </w:r>
      <w:r w:rsidRPr="00493A63">
        <w:t xml:space="preserve"> da die Zukunftsausrichtung des Unternehmens </w:t>
      </w:r>
      <w:r>
        <w:t xml:space="preserve">die Ergebnisse der vorliegenden Arbeit direkt </w:t>
      </w:r>
      <w:r w:rsidRPr="00493A63">
        <w:t>beeinflusst.</w:t>
      </w:r>
      <w:r w:rsidR="00755FAB">
        <w:t xml:space="preserve"> Somit entspricht diese keiner klassischen Ist-Aufnahme eines Prozesses, sondern stellt eine Ist-Aufnahme direkter Auswirkungen dar.</w:t>
      </w:r>
    </w:p>
    <w:p w14:paraId="49ABCC35" w14:textId="2DA33970" w:rsidR="00A9149B" w:rsidRDefault="001F0634" w:rsidP="00A9149B">
      <w:r>
        <w:t xml:space="preserve">Zur Erklärung der Relevanz dienen die Abbildungen </w:t>
      </w:r>
      <w:r w:rsidR="00072EC3">
        <w:t>19</w:t>
      </w:r>
      <w:r w:rsidRPr="00662D52">
        <w:t xml:space="preserve"> und 2</w:t>
      </w:r>
      <w:r w:rsidR="00072EC3">
        <w:t>0</w:t>
      </w:r>
      <w:r w:rsidRPr="00662D52">
        <w:t>.</w:t>
      </w:r>
      <w:r>
        <w:t xml:space="preserve"> </w:t>
      </w:r>
      <w:r w:rsidR="00A9149B">
        <w:t xml:space="preserve">Hierzu wird in </w:t>
      </w:r>
      <w:fldSimple w:instr=" REF _Ref26863494 ">
        <w:r w:rsidR="00750D65">
          <w:t xml:space="preserve">Abbildung </w:t>
        </w:r>
        <w:r w:rsidR="00750D65">
          <w:rPr>
            <w:noProof/>
          </w:rPr>
          <w:t>19</w:t>
        </w:r>
      </w:fldSimple>
      <w:r w:rsidR="00662D52">
        <w:t xml:space="preserve"> </w:t>
      </w:r>
      <w:r w:rsidR="00A9149B">
        <w:t xml:space="preserve">der durch die vorliegende Arbeit neu entstehende Ist-Zustand der Produkt- und Prozessabsicherung dargestellt. Die Ausgangslage innerhalb der </w:t>
      </w:r>
      <w:r w:rsidR="00A9149B">
        <w:lastRenderedPageBreak/>
        <w:t xml:space="preserve">Abbildung entspricht dem in Kapitel </w:t>
      </w:r>
      <w:fldSimple w:instr=" REF _Ref26539050 \r ">
        <w:r w:rsidR="00750D65">
          <w:t>3.1</w:t>
        </w:r>
      </w:fldSimple>
      <w:r w:rsidR="00072EC3">
        <w:t>.2</w:t>
      </w:r>
      <w:r w:rsidR="00A9149B">
        <w:t xml:space="preserve"> aufgezeigten C8-Kurvenverlauf ohne frühe Phase. </w:t>
      </w:r>
    </w:p>
    <w:p w14:paraId="3C45500D" w14:textId="1CD2C5CF" w:rsidR="003327AF" w:rsidRDefault="00EE6C15" w:rsidP="0019627F">
      <w:r w:rsidRPr="00EE6C15">
        <w:rPr>
          <w:noProof/>
        </w:rPr>
        <w:drawing>
          <wp:inline distT="0" distB="0" distL="0" distR="0" wp14:anchorId="72A6824A" wp14:editId="770202B0">
            <wp:extent cx="5579745" cy="2315210"/>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579745" cy="2315210"/>
                    </a:xfrm>
                    <a:prstGeom prst="rect">
                      <a:avLst/>
                    </a:prstGeom>
                    <a:noFill/>
                    <a:ln>
                      <a:noFill/>
                    </a:ln>
                  </pic:spPr>
                </pic:pic>
              </a:graphicData>
            </a:graphic>
          </wp:inline>
        </w:drawing>
      </w:r>
    </w:p>
    <w:p w14:paraId="1959BB6E" w14:textId="0D1C6E26" w:rsidR="00684578" w:rsidRDefault="003327AF" w:rsidP="003327AF">
      <w:pPr>
        <w:pStyle w:val="Beschriftung"/>
      </w:pPr>
      <w:bookmarkStart w:id="111" w:name="_Ref26863494"/>
      <w:bookmarkStart w:id="112" w:name="_Toc27292014"/>
      <w:r>
        <w:t xml:space="preserve">Abbildung </w:t>
      </w:r>
      <w:fldSimple w:instr=" SEQ Abbildung \* ARABIC ">
        <w:r w:rsidR="00750D65">
          <w:rPr>
            <w:noProof/>
          </w:rPr>
          <w:t>19</w:t>
        </w:r>
      </w:fldSimple>
      <w:bookmarkEnd w:id="111"/>
      <w:r w:rsidR="00A867C5">
        <w:t>:</w:t>
      </w:r>
      <w:r w:rsidR="001F0634">
        <w:t xml:space="preserve"> </w:t>
      </w:r>
      <w:r w:rsidR="00A9149B">
        <w:t>Ist-Zustand Produkt- und Prozessabsicherung (neu)</w:t>
      </w:r>
      <w:r w:rsidR="00A867C5">
        <w:rPr>
          <w:rStyle w:val="Funotenzeichen"/>
        </w:rPr>
        <w:footnoteReference w:id="121"/>
      </w:r>
      <w:bookmarkEnd w:id="112"/>
    </w:p>
    <w:p w14:paraId="1813BFB1" w14:textId="4ACE53A2" w:rsidR="0074510F" w:rsidRDefault="00F92DC4" w:rsidP="00597B0F">
      <w:r>
        <w:t>Darauffolgend befindet sich ein Prozessmodulationskasten. Dieser ist vergleichbar mit der aus der Übertragungstechnik bekannten Signalmodulation</w:t>
      </w:r>
      <w:r w:rsidR="00C37D74">
        <w:t xml:space="preserve">, bei der ein Trägersignal mit Informationssignalen zu einem neuen Signal moduliert wird. So wird </w:t>
      </w:r>
      <w:r w:rsidR="0074510F">
        <w:t>die Ausgangslage (C8-Verlauf)</w:t>
      </w:r>
      <w:r w:rsidR="00C37D74">
        <w:t xml:space="preserve"> innerhalb dieser Prozessmodulation mithilfe der Handlungsfelder </w:t>
      </w:r>
      <w:r w:rsidR="00C37D74" w:rsidRPr="003327AF">
        <w:t>1-3</w:t>
      </w:r>
      <w:r w:rsidR="00C37D74">
        <w:t xml:space="preserve"> zum </w:t>
      </w:r>
      <w:r w:rsidR="00C37D74" w:rsidRPr="003327AF">
        <w:t>erwünschten</w:t>
      </w:r>
      <w:r w:rsidR="00E60149" w:rsidRPr="003327AF">
        <w:t xml:space="preserve"> </w:t>
      </w:r>
      <w:r w:rsidR="0074510F">
        <w:t>neuen</w:t>
      </w:r>
      <w:r w:rsidR="00C37D74" w:rsidRPr="003327AF">
        <w:t xml:space="preserve"> </w:t>
      </w:r>
      <w:r w:rsidR="0074510F">
        <w:t>Ist</w:t>
      </w:r>
      <w:r w:rsidR="00C37D74" w:rsidRPr="003327AF">
        <w:t>-Zustand</w:t>
      </w:r>
      <w:r w:rsidR="0074510F">
        <w:t xml:space="preserve"> (D5-Verlauf)</w:t>
      </w:r>
      <w:r w:rsidR="00C37D74" w:rsidRPr="003327AF">
        <w:t xml:space="preserve"> moduliert.</w:t>
      </w:r>
      <w:r w:rsidR="0074510F">
        <w:t xml:space="preserve"> D</w:t>
      </w:r>
      <w:r w:rsidR="001C23E5" w:rsidRPr="003327AF">
        <w:t xml:space="preserve">ieser Verlauf </w:t>
      </w:r>
      <w:r w:rsidR="00072EC3">
        <w:t>ist</w:t>
      </w:r>
      <w:r w:rsidR="0074510F">
        <w:t xml:space="preserve"> </w:t>
      </w:r>
      <w:r w:rsidR="001C23E5" w:rsidRPr="003327AF">
        <w:t>durch Handlungsfelder 2 und 3</w:t>
      </w:r>
      <w:r w:rsidR="0074510F">
        <w:t xml:space="preserve"> und somit einer Amplitudenglättung des D5-Kurvenverlaufs zusätzlich</w:t>
      </w:r>
      <w:r w:rsidR="001C23E5" w:rsidRPr="003327AF">
        <w:t xml:space="preserve"> optimiert</w:t>
      </w:r>
      <w:r w:rsidR="001C23E5">
        <w:t xml:space="preserve">. </w:t>
      </w:r>
    </w:p>
    <w:p w14:paraId="30AEA140" w14:textId="3EFDEC55" w:rsidR="00C37D74" w:rsidRDefault="0074510F" w:rsidP="00597B0F">
      <w:r>
        <w:t xml:space="preserve">Das in Abbildung </w:t>
      </w:r>
      <w:r w:rsidR="000E3C0B">
        <w:t>19</w:t>
      </w:r>
      <w:r>
        <w:t xml:space="preserve"> dargestellte Modell, wird im Folgenden um einen weiteren Eingang des Prozessmodulationskastens erweitert.</w:t>
      </w:r>
      <w:r w:rsidR="00555A22">
        <w:t xml:space="preserve"> Dieser Eingang stellt die Stagnation der </w:t>
      </w:r>
      <w:r w:rsidR="00C43CA2">
        <w:t xml:space="preserve">Fahrzeugaufbauten innerhalb der Serienentwicklung </w:t>
      </w:r>
      <w:r w:rsidR="00555A22">
        <w:t>dar (Abbildung 2</w:t>
      </w:r>
      <w:r w:rsidR="000E3C0B">
        <w:t>0</w:t>
      </w:r>
      <w:r w:rsidR="00555A22">
        <w:t>)</w:t>
      </w:r>
      <w:r w:rsidR="00C43CA2">
        <w:t xml:space="preserve">. </w:t>
      </w:r>
    </w:p>
    <w:p w14:paraId="09E831D6" w14:textId="661E3873" w:rsidR="003327AF" w:rsidRDefault="00B21E33" w:rsidP="003327AF">
      <w:pPr>
        <w:keepNext/>
      </w:pPr>
      <w:r w:rsidRPr="00B21E33">
        <w:rPr>
          <w:noProof/>
        </w:rPr>
        <w:drawing>
          <wp:inline distT="0" distB="0" distL="0" distR="0" wp14:anchorId="4DCA2FDB" wp14:editId="6E4EBF29">
            <wp:extent cx="5579745" cy="2360930"/>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579745" cy="2360930"/>
                    </a:xfrm>
                    <a:prstGeom prst="rect">
                      <a:avLst/>
                    </a:prstGeom>
                    <a:noFill/>
                    <a:ln>
                      <a:noFill/>
                    </a:ln>
                  </pic:spPr>
                </pic:pic>
              </a:graphicData>
            </a:graphic>
          </wp:inline>
        </w:drawing>
      </w:r>
    </w:p>
    <w:p w14:paraId="36BB58B8" w14:textId="16CA5793" w:rsidR="001B043E" w:rsidRDefault="003327AF" w:rsidP="00753504">
      <w:pPr>
        <w:pStyle w:val="Beschriftung"/>
      </w:pPr>
      <w:bookmarkStart w:id="113" w:name="_Toc27292015"/>
      <w:r>
        <w:t xml:space="preserve">Abbildung </w:t>
      </w:r>
      <w:fldSimple w:instr=" SEQ Abbildung \* ARABIC ">
        <w:r w:rsidR="00750D65">
          <w:rPr>
            <w:noProof/>
          </w:rPr>
          <w:t>20</w:t>
        </w:r>
      </w:fldSimple>
      <w:r w:rsidR="00A867C5">
        <w:t xml:space="preserve">: </w:t>
      </w:r>
      <w:r w:rsidR="00555A22">
        <w:t>Erweiterter Ist-Zustand Produkt- und Prozessabsicherung (neu)</w:t>
      </w:r>
      <w:r w:rsidR="00A867C5">
        <w:rPr>
          <w:rStyle w:val="Funotenzeichen"/>
        </w:rPr>
        <w:footnoteReference w:id="122"/>
      </w:r>
      <w:bookmarkEnd w:id="113"/>
    </w:p>
    <w:p w14:paraId="2EA01007" w14:textId="2060AAB9" w:rsidR="00030A03" w:rsidRDefault="007261E9" w:rsidP="00597B0F">
      <w:r>
        <w:lastRenderedPageBreak/>
        <w:t xml:space="preserve">Zunächst bestehen dieselbe Ausgangslage sowie Eingänge am Prozessmodulationskasten wie in Abbildung </w:t>
      </w:r>
      <w:r w:rsidR="00753504">
        <w:t>19</w:t>
      </w:r>
      <w:r>
        <w:t xml:space="preserve"> dargestellt. </w:t>
      </w:r>
      <w:r w:rsidR="00030A03">
        <w:t>Zusätzlich</w:t>
      </w:r>
      <w:r w:rsidR="00587C3F">
        <w:t xml:space="preserve"> wird die Stagnation der Fahrzeugaufbauten in der Serienentwicklung</w:t>
      </w:r>
      <w:r w:rsidR="00030A03">
        <w:t xml:space="preserve"> und deren Auswirkungen</w:t>
      </w:r>
      <w:r w:rsidR="00587C3F">
        <w:t xml:space="preserve"> berücksichtig</w:t>
      </w:r>
      <w:r w:rsidR="006E229E">
        <w:t>t</w:t>
      </w:r>
      <w:r w:rsidR="00587C3F">
        <w:t xml:space="preserve">. </w:t>
      </w:r>
    </w:p>
    <w:p w14:paraId="520BE6B4" w14:textId="14F19F56" w:rsidR="00030A03" w:rsidRDefault="00FE6553" w:rsidP="00597B0F">
      <w:r w:rsidRPr="003327AF">
        <w:t>Das</w:t>
      </w:r>
      <w:r>
        <w:t xml:space="preserve"> Handlungsfeld </w:t>
      </w:r>
      <w:r w:rsidR="008D2F1E" w:rsidRPr="008D2F1E">
        <w:t>„</w:t>
      </w:r>
      <w:r w:rsidRPr="008D2F1E">
        <w:t>frühe Phase ermöglichen</w:t>
      </w:r>
      <w:r w:rsidR="008D2F1E" w:rsidRPr="008D2F1E">
        <w:t>“</w:t>
      </w:r>
      <w:r>
        <w:rPr>
          <w:i/>
        </w:rPr>
        <w:t xml:space="preserve"> </w:t>
      </w:r>
      <w:r>
        <w:t>wird durch eine Reduktion von bis zu 50</w:t>
      </w:r>
      <w:r w:rsidR="00416716">
        <w:t xml:space="preserve"> </w:t>
      </w:r>
      <w:r>
        <w:t xml:space="preserve">% und prototypenlosen Fahrzeugprojekten beeinträchtigt. </w:t>
      </w:r>
      <w:r w:rsidR="00F86383">
        <w:t>Werden keine Prototypen ab GV2 sondern erst kurz vor VFF aufgebaut, ist das gesamte Handlungsfeld faktisch aufgehoben.</w:t>
      </w:r>
      <w:r w:rsidR="002E7DED">
        <w:t xml:space="preserve"> </w:t>
      </w:r>
      <w:r>
        <w:t xml:space="preserve">Grund hierfür ist, dass eine frühe Phase dadurch nur bedingt möglich </w:t>
      </w:r>
      <w:r w:rsidR="002E7DED">
        <w:t xml:space="preserve">ist </w:t>
      </w:r>
      <w:r>
        <w:t xml:space="preserve">oder gar </w:t>
      </w:r>
      <w:r w:rsidR="002E7DED">
        <w:t>verhindert wird.</w:t>
      </w:r>
      <w:r>
        <w:t xml:space="preserve"> </w:t>
      </w:r>
    </w:p>
    <w:p w14:paraId="6D897062" w14:textId="0544A0A6" w:rsidR="00030A03" w:rsidRDefault="00C37DDF" w:rsidP="00597B0F">
      <w:r>
        <w:t xml:space="preserve">Zusätzlich wird die Erhöhung der </w:t>
      </w:r>
      <w:r w:rsidR="00664692" w:rsidRPr="00664692">
        <w:t>„</w:t>
      </w:r>
      <w:r w:rsidRPr="00664692">
        <w:t>Varianz in der frühen Phase</w:t>
      </w:r>
      <w:r w:rsidR="00664692" w:rsidRPr="00664692">
        <w:t>“</w:t>
      </w:r>
      <w:r>
        <w:t xml:space="preserve"> bei einer derartigen Stagnation der Fahrzeugaufbauten</w:t>
      </w:r>
      <w:r w:rsidR="006E337A">
        <w:t xml:space="preserve"> </w:t>
      </w:r>
      <w:r>
        <w:t>nahezu trivial. Werden kaum bis keine Fahrzeuge in der frühen Phase aufgebaut, wird auch keinerlei Varianz berücksichti</w:t>
      </w:r>
      <w:r w:rsidR="006E337A">
        <w:t>gt.</w:t>
      </w:r>
    </w:p>
    <w:p w14:paraId="0E18DFB7" w14:textId="3723EEAD" w:rsidR="00587C3F" w:rsidRDefault="00C37DDF" w:rsidP="00597B0F">
      <w:r>
        <w:t xml:space="preserve">Lediglich Handlungsfeld </w:t>
      </w:r>
      <w:r w:rsidR="006E337A">
        <w:t>2</w:t>
      </w:r>
      <w:r>
        <w:t xml:space="preserve"> bleibt von diesem Eingang unberührt. Grund hierfür ist die Idee einer vom Produktionsprozess losgelösten </w:t>
      </w:r>
      <w:r w:rsidR="00780CD6">
        <w:t>„</w:t>
      </w:r>
      <w:r w:rsidR="00824CAA" w:rsidRPr="00780CD6">
        <w:t>Datensicherheit in der frühen Phase</w:t>
      </w:r>
      <w:r w:rsidR="00780CD6">
        <w:t>“</w:t>
      </w:r>
      <w:r w:rsidR="00824CAA">
        <w:t xml:space="preserve">. Folglich kann diese Idee nicht von der Stagnation beeinflusst werden, wodurch der Signaleingang </w:t>
      </w:r>
      <w:r w:rsidR="006E337A">
        <w:t>n</w:t>
      </w:r>
      <w:r w:rsidR="00824CAA">
        <w:t>icht verändert</w:t>
      </w:r>
      <w:r w:rsidR="006E337A">
        <w:t xml:space="preserve"> wird</w:t>
      </w:r>
      <w:r w:rsidR="00824CAA">
        <w:t>.</w:t>
      </w:r>
    </w:p>
    <w:p w14:paraId="422563CA" w14:textId="5B6AF348" w:rsidR="006E337A" w:rsidRPr="006E337A" w:rsidRDefault="006E337A" w:rsidP="00597B0F">
      <w:r>
        <w:t>Daraus abgeleitet</w:t>
      </w:r>
      <w:r w:rsidRPr="006E337A">
        <w:t xml:space="preserve"> </w:t>
      </w:r>
      <w:r>
        <w:t xml:space="preserve">wird der ursprüngliche Ausgang der Prozessmodulation aus Abbildung </w:t>
      </w:r>
      <w:r w:rsidR="009341C6">
        <w:t>19</w:t>
      </w:r>
      <w:r>
        <w:t xml:space="preserve"> nicht erreicht. Stattdessen wird lediglich eine</w:t>
      </w:r>
      <w:r w:rsidRPr="006E337A">
        <w:t xml:space="preserve"> </w:t>
      </w:r>
      <w:r>
        <w:t xml:space="preserve">bedingte Produkt- und Prozessabsicherung in der frühen Phase und folglich ein imperfekter Kurvenverlauf bewirkt. </w:t>
      </w:r>
    </w:p>
    <w:p w14:paraId="428E6EB3" w14:textId="367CD149" w:rsidR="00C626F7" w:rsidRDefault="00BC10B0" w:rsidP="00597B0F">
      <w:r>
        <w:t xml:space="preserve">So </w:t>
      </w:r>
      <w:r w:rsidR="000B2BB2">
        <w:t>ist</w:t>
      </w:r>
      <w:r>
        <w:t xml:space="preserve"> das Ergebnis </w:t>
      </w:r>
      <w:r w:rsidR="00C626F7">
        <w:t>im Idealfall</w:t>
      </w:r>
      <w:r>
        <w:t xml:space="preserve"> eine</w:t>
      </w:r>
      <w:r w:rsidR="00C626F7">
        <w:t xml:space="preserve"> geringfügig</w:t>
      </w:r>
      <w:r>
        <w:t xml:space="preserve"> optimierte Ausgangslage</w:t>
      </w:r>
      <w:r w:rsidR="00C626F7">
        <w:t>.</w:t>
      </w:r>
      <w:r>
        <w:t xml:space="preserve"> </w:t>
      </w:r>
      <w:r w:rsidR="00C626F7">
        <w:t>Die hierbei geringfügige Optimierung basiert auf der Immunität des</w:t>
      </w:r>
      <w:r>
        <w:t xml:space="preserve"> </w:t>
      </w:r>
      <w:r w:rsidR="00C626F7">
        <w:t xml:space="preserve">zweiten </w:t>
      </w:r>
      <w:r>
        <w:t>Handlungsfeld</w:t>
      </w:r>
      <w:r w:rsidR="00C626F7">
        <w:t>s.</w:t>
      </w:r>
      <w:r>
        <w:t xml:space="preserve"> </w:t>
      </w:r>
      <w:r w:rsidR="00322478">
        <w:t xml:space="preserve">Aus diesem Grund besteht eine dringende Notwendigkeit </w:t>
      </w:r>
      <w:r w:rsidR="0055641B">
        <w:t xml:space="preserve">präventive </w:t>
      </w:r>
      <w:r w:rsidR="00322478">
        <w:t xml:space="preserve">Lösungen </w:t>
      </w:r>
      <w:r w:rsidR="00CA747F">
        <w:t>zu entwickeln</w:t>
      </w:r>
      <w:r w:rsidR="00C626F7">
        <w:t>, da die Ergebnisse</w:t>
      </w:r>
      <w:r w:rsidR="00CA747F">
        <w:t xml:space="preserve"> d</w:t>
      </w:r>
      <w:r w:rsidR="00C626F7">
        <w:t>er vorliegenden</w:t>
      </w:r>
      <w:r w:rsidR="00CA747F">
        <w:t xml:space="preserve"> Arbeit</w:t>
      </w:r>
      <w:r w:rsidR="00C626F7">
        <w:t xml:space="preserve"> andernfalls an Gültigkeit verlieren.</w:t>
      </w:r>
    </w:p>
    <w:p w14:paraId="0DD1782A" w14:textId="1700DF3D" w:rsidR="00755FAB" w:rsidRDefault="00C626F7" w:rsidP="00755FAB">
      <w:r w:rsidRPr="00C626F7">
        <w:t>Diese Argumentation bzw. Ist-Aufnahme führt zum vierten</w:t>
      </w:r>
      <w:r w:rsidR="00755FAB" w:rsidRPr="00C626F7">
        <w:t xml:space="preserve"> Handlungsfeld </w:t>
      </w:r>
      <w:r w:rsidR="0043540B">
        <w:t>„</w:t>
      </w:r>
      <w:r w:rsidR="00755FAB" w:rsidRPr="00C626F7">
        <w:rPr>
          <w:b/>
        </w:rPr>
        <w:t>Stagnierende Fahrzeugaufbauten in der frühen Phase</w:t>
      </w:r>
      <w:r w:rsidR="0043540B">
        <w:rPr>
          <w:b/>
        </w:rPr>
        <w:t>“</w:t>
      </w:r>
      <w:r w:rsidR="00755FAB" w:rsidRPr="00C626F7">
        <w:t>.</w:t>
      </w:r>
    </w:p>
    <w:p w14:paraId="4E620976" w14:textId="7DDB5DAF" w:rsidR="00763D2F" w:rsidRDefault="008B6D5E" w:rsidP="00763D2F">
      <w:pPr>
        <w:pStyle w:val="berschrift2"/>
      </w:pPr>
      <w:bookmarkStart w:id="114" w:name="_Toc27154214"/>
      <w:r>
        <w:t>Übersicht</w:t>
      </w:r>
      <w:r w:rsidR="00763D2F">
        <w:t xml:space="preserve"> der Bestandsaufnahme</w:t>
      </w:r>
      <w:bookmarkEnd w:id="114"/>
    </w:p>
    <w:p w14:paraId="033F11F6" w14:textId="347A9776" w:rsidR="00BD12D9" w:rsidRDefault="00BD12D9" w:rsidP="00BD12D9">
      <w:r>
        <w:t xml:space="preserve">In diesem Kapitel erfolgt eine Zusammenfassung der in Kapitel. </w:t>
      </w:r>
      <w:r w:rsidR="009341C6">
        <w:t>3</w:t>
      </w:r>
      <w:r>
        <w:t xml:space="preserve">.1 – </w:t>
      </w:r>
      <w:r w:rsidR="009341C6">
        <w:t>3</w:t>
      </w:r>
      <w:r>
        <w:t xml:space="preserve">.4 erfolgten Bestandsaufnahme. Hierzu werden die festgehaltenen Handlungsfelder kurz und übersichtlich in den Rahmen der vorliegenden Arbeit dargestellt und eingeordnet </w:t>
      </w:r>
      <w:r w:rsidRPr="00BD12D9">
        <w:t>(</w:t>
      </w:r>
      <w:fldSimple w:instr=" REF _Ref26542563  \* MERGEFORMAT ">
        <w:r w:rsidR="00750D65" w:rsidRPr="00B21E33">
          <w:t xml:space="preserve">Abbildung </w:t>
        </w:r>
        <w:r w:rsidR="00750D65">
          <w:rPr>
            <w:noProof/>
          </w:rPr>
          <w:t>21</w:t>
        </w:r>
      </w:fldSimple>
      <w:r w:rsidRPr="00BD12D9">
        <w:t xml:space="preserve">). </w:t>
      </w:r>
    </w:p>
    <w:p w14:paraId="7AE1B7D4" w14:textId="2D16700D" w:rsidR="00BD12D9" w:rsidRDefault="00BD12D9" w:rsidP="00BD12D9">
      <w:r>
        <w:t xml:space="preserve">Zunächst wird in Kapitel </w:t>
      </w:r>
      <w:r w:rsidR="00F63B94">
        <w:t>3</w:t>
      </w:r>
      <w:r>
        <w:t xml:space="preserve">.1 ein Vergleich der Standorte Neckarsulm und Ingolstadt vorgenommen, um die Thematik der Asynchronität zu prüfen. Dieser erfolgt anhand eines Projektvergleichs des D5 und C8, wodurch deutliche Vorteile der Arbeitsweise in Neckarsulm </w:t>
      </w:r>
      <w:r w:rsidR="00F63B94">
        <w:t>dargelegt</w:t>
      </w:r>
      <w:r>
        <w:t xml:space="preserve"> werden. Schlussfolgernd ist </w:t>
      </w:r>
      <w:r w:rsidRPr="00BD12D9">
        <w:t xml:space="preserve">eine standortübergreifende Produkt- und Prozessabsicherung in der frühen Phase als Soll-Zustand und somit </w:t>
      </w:r>
      <w:r w:rsidRPr="00BD12D9">
        <w:lastRenderedPageBreak/>
        <w:t>als zukünftige</w:t>
      </w:r>
      <w:r w:rsidR="00D566F1">
        <w:t>r</w:t>
      </w:r>
      <w:r w:rsidRPr="00BD12D9">
        <w:t xml:space="preserve"> Prozessstandard zu definieren</w:t>
      </w:r>
      <w:r w:rsidRPr="002B3946">
        <w:t xml:space="preserve">. </w:t>
      </w:r>
      <w:r w:rsidR="009C253D">
        <w:t>Hierzu soll in</w:t>
      </w:r>
      <w:r w:rsidRPr="002B3946">
        <w:t xml:space="preserve"> Handlungsfeld 1 untersucht werden, unter welchen Gesichtspunkten die frühe Phase zum Prozessstandard etabliert werden kann.</w:t>
      </w:r>
    </w:p>
    <w:p w14:paraId="0E553099" w14:textId="11B2511B" w:rsidR="005C3A55" w:rsidRDefault="009C253D" w:rsidP="00BD12D9">
      <w:r>
        <w:t>Die Aufnahme</w:t>
      </w:r>
      <w:r w:rsidR="00BD12D9">
        <w:t xml:space="preserve"> der DL24 </w:t>
      </w:r>
      <w:r>
        <w:t>gibt</w:t>
      </w:r>
      <w:r w:rsidR="00BD12D9">
        <w:t xml:space="preserve"> Aufschluss über die aktuelle Datensicherheit.</w:t>
      </w:r>
      <w:r w:rsidR="005C3A55">
        <w:t xml:space="preserve"> Hierbei wird die Fähigkeit einer konsequenten Fehlererkennung innerhalb der Systemwelt und somit die Effizienz der darin bestehenden Prüfzyklen erarbeitet. Da der Prozess der DL24 lediglich bei Eingang einer realen Bestellung ausgelöst wird und folglich nur Datensätze des konkreten Fahrzeugauftrages prüft, kann das Fehlen einer allgemeinen Datensicherheit festgestellt werden. In Handlungsfeld </w:t>
      </w:r>
      <w:r w:rsidR="00375F4C">
        <w:t>2</w:t>
      </w:r>
      <w:r w:rsidR="005C3A55">
        <w:t xml:space="preserve"> soll eine vom Produktionsprozess losgelöste Datensicherheit untersucht werden.</w:t>
      </w:r>
    </w:p>
    <w:p w14:paraId="21D104A0" w14:textId="3C28D214" w:rsidR="00375F4C" w:rsidRDefault="006E45AC" w:rsidP="00BD12D9">
      <w:r>
        <w:t xml:space="preserve">In Kapitel </w:t>
      </w:r>
      <w:r w:rsidR="00EF475E">
        <w:t>3</w:t>
      </w:r>
      <w:r>
        <w:t>.3</w:t>
      </w:r>
      <w:r w:rsidR="00EF475E">
        <w:t xml:space="preserve"> ist</w:t>
      </w:r>
      <w:r>
        <w:t xml:space="preserve"> eine </w:t>
      </w:r>
      <w:r w:rsidR="00BD12D9">
        <w:t xml:space="preserve">varianzabhängige </w:t>
      </w:r>
      <w:r>
        <w:t>Absicherung</w:t>
      </w:r>
      <w:r w:rsidR="00375F4C">
        <w:t xml:space="preserve"> elektronischer Komponenten sowie zugehöriger Software</w:t>
      </w:r>
      <w:r>
        <w:t xml:space="preserve"> beschrieben</w:t>
      </w:r>
      <w:r w:rsidR="00BD12D9">
        <w:t>.</w:t>
      </w:r>
      <w:r w:rsidR="00375F4C">
        <w:t xml:space="preserve"> So kann deren Absicherung lediglich anhand eines explizit konfigurierten, aufgebauten Fahrzeugs erfolgen. Des Weiteren zeigt die Ist-Aufnahme des Aufbausteuerungsprozesses dedizierte Schwachstellen auf. Aus diesem Grund wird der Handlungsbedarf einer </w:t>
      </w:r>
      <w:r w:rsidR="00375F4C" w:rsidRPr="002B3946">
        <w:t>Erhöhung der Varianz bestätigt</w:t>
      </w:r>
      <w:r w:rsidR="00375F4C">
        <w:t xml:space="preserve"> und in Handlungsfeld 3 untersucht.</w:t>
      </w:r>
    </w:p>
    <w:p w14:paraId="1CC02FDE" w14:textId="6F516A48" w:rsidR="00170603" w:rsidRDefault="00BD12D9" w:rsidP="00BD12D9">
      <w:r>
        <w:t xml:space="preserve">Letztlich </w:t>
      </w:r>
      <w:r w:rsidR="005F6551">
        <w:t>wird</w:t>
      </w:r>
      <w:r>
        <w:t xml:space="preserve"> der Aspekt stagnierender Fahrzeugaufbauten innerhalb der Serienentwicklung und dessen Auswirkungen auf die vorliegende Arbeit </w:t>
      </w:r>
      <w:r w:rsidR="005F6551">
        <w:t>aufgenommen</w:t>
      </w:r>
      <w:r>
        <w:t>.</w:t>
      </w:r>
      <w:r w:rsidR="00270BFD">
        <w:t xml:space="preserve"> Dieser Sachverhalt ist im Stande gravierende Beeinträchtigungen der Handlungsfelder 1 und </w:t>
      </w:r>
      <w:r w:rsidR="00170603">
        <w:t>3</w:t>
      </w:r>
      <w:r w:rsidR="00270BFD">
        <w:t xml:space="preserve"> zu verursachen</w:t>
      </w:r>
      <w:r w:rsidR="00170603">
        <w:t>, wodurch eine Untersuchung dringend notwendig ist. In Handlungsfeld 4 sollen mögliche Lösungsansätze zur Prävention der erkannten Risiken erarbeitet werden.</w:t>
      </w:r>
    </w:p>
    <w:p w14:paraId="07EF4B8F" w14:textId="5BF79B84" w:rsidR="00BD12D9" w:rsidRPr="007F0711" w:rsidRDefault="00BD12D9" w:rsidP="00BD12D9">
      <w:r>
        <w:t>Nachdem die Zusammenfassung der Ergebnisse aus Kapitel 3 erfolgt ist, werden im Folgenden, wie in</w:t>
      </w:r>
      <w:r w:rsidR="00B21E33">
        <w:t xml:space="preserve"> </w:t>
      </w:r>
      <w:r w:rsidR="00B21E33" w:rsidRPr="00B21E33">
        <w:fldChar w:fldCharType="begin"/>
      </w:r>
      <w:r w:rsidR="00B21E33" w:rsidRPr="00B21E33">
        <w:instrText xml:space="preserve"> REF _Ref26542563 </w:instrText>
      </w:r>
      <w:r w:rsidR="00B21E33">
        <w:instrText xml:space="preserve"> \* MERGEFORMAT </w:instrText>
      </w:r>
      <w:r w:rsidR="00B21E33" w:rsidRPr="00B21E33">
        <w:fldChar w:fldCharType="separate"/>
      </w:r>
      <w:r w:rsidR="00750D65" w:rsidRPr="00B21E33">
        <w:t xml:space="preserve">Abbildung </w:t>
      </w:r>
      <w:r w:rsidR="00750D65">
        <w:rPr>
          <w:noProof/>
        </w:rPr>
        <w:t>21</w:t>
      </w:r>
      <w:r w:rsidR="00B21E33" w:rsidRPr="00B21E33">
        <w:fldChar w:fldCharType="end"/>
      </w:r>
      <w:r w:rsidRPr="00B21E33">
        <w:t xml:space="preserve"> dargestellt</w:t>
      </w:r>
      <w:r>
        <w:t xml:space="preserve"> ist, konkrete Maßnahmen je Handlungsfeld ausgearbeitet. </w:t>
      </w:r>
    </w:p>
    <w:p w14:paraId="6DEFCB8E" w14:textId="22E4BBE8" w:rsidR="00BD12D9" w:rsidRDefault="0050642C" w:rsidP="007F0711">
      <w:r w:rsidRPr="0050642C">
        <w:rPr>
          <w:noProof/>
        </w:rPr>
        <w:drawing>
          <wp:inline distT="0" distB="0" distL="0" distR="0" wp14:anchorId="7F53F8BD" wp14:editId="58A05493">
            <wp:extent cx="5579745" cy="1477010"/>
            <wp:effectExtent l="0" t="0" r="1905" b="889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579745" cy="1477010"/>
                    </a:xfrm>
                    <a:prstGeom prst="rect">
                      <a:avLst/>
                    </a:prstGeom>
                    <a:noFill/>
                    <a:ln>
                      <a:noFill/>
                    </a:ln>
                  </pic:spPr>
                </pic:pic>
              </a:graphicData>
            </a:graphic>
          </wp:inline>
        </w:drawing>
      </w:r>
    </w:p>
    <w:p w14:paraId="6E064101" w14:textId="5CDEC921" w:rsidR="00D5505D" w:rsidRDefault="003327AF" w:rsidP="003327AF">
      <w:pPr>
        <w:pStyle w:val="Beschriftung"/>
      </w:pPr>
      <w:bookmarkStart w:id="115" w:name="_Ref26542563"/>
      <w:bookmarkStart w:id="116" w:name="_Toc27292016"/>
      <w:r w:rsidRPr="00B21E33">
        <w:t xml:space="preserve">Abbildung </w:t>
      </w:r>
      <w:fldSimple w:instr=" SEQ Abbildung \* ARABIC ">
        <w:r w:rsidR="00750D65">
          <w:rPr>
            <w:noProof/>
          </w:rPr>
          <w:t>21</w:t>
        </w:r>
      </w:fldSimple>
      <w:bookmarkEnd w:id="115"/>
      <w:r w:rsidR="00A867C5" w:rsidRPr="00B21E33">
        <w:t xml:space="preserve">: </w:t>
      </w:r>
      <w:r w:rsidR="0050642C" w:rsidRPr="00B21E33">
        <w:t>Zusammenfassung Ergebnisse Bestandsaufnahme</w:t>
      </w:r>
      <w:r w:rsidR="00A867C5" w:rsidRPr="00B21E33">
        <w:rPr>
          <w:rStyle w:val="Funotenzeichen"/>
        </w:rPr>
        <w:footnoteReference w:id="123"/>
      </w:r>
      <w:bookmarkEnd w:id="116"/>
    </w:p>
    <w:p w14:paraId="2BBA4C50" w14:textId="4EF4E349" w:rsidR="00FE6082" w:rsidRDefault="00E12CEC" w:rsidP="00E11F5C">
      <w:pPr>
        <w:pStyle w:val="berschrift1"/>
      </w:pPr>
      <w:bookmarkStart w:id="117" w:name="_Toc27154215"/>
      <w:r>
        <w:lastRenderedPageBreak/>
        <w:t>Analyse und Lösungskonzepte zur Optimierung</w:t>
      </w:r>
      <w:bookmarkEnd w:id="117"/>
    </w:p>
    <w:p w14:paraId="2B1D9FA3" w14:textId="310A42A2" w:rsidR="00B93531" w:rsidRPr="0038404F" w:rsidRDefault="00B93531" w:rsidP="00E12CEC">
      <w:r w:rsidRPr="0038404F">
        <w:t>Grundlage dieses Kapitels bilden</w:t>
      </w:r>
      <w:r w:rsidR="0038404F">
        <w:t xml:space="preserve"> zuvor</w:t>
      </w:r>
      <w:r w:rsidRPr="0038404F">
        <w:t xml:space="preserve"> </w:t>
      </w:r>
      <w:r w:rsidR="00B24B29" w:rsidRPr="0038404F">
        <w:t>definierte</w:t>
      </w:r>
      <w:r w:rsidRPr="0038404F">
        <w:t xml:space="preserve"> Schwachstellen sowie Handlungsfelder aus der Bestandsaufnahme der Produkt- und Prozessabsicherung </w:t>
      </w:r>
      <w:r w:rsidR="003D12EF" w:rsidRPr="0038404F">
        <w:t>in</w:t>
      </w:r>
      <w:r w:rsidRPr="0038404F">
        <w:t xml:space="preserve"> Kapitel </w:t>
      </w:r>
      <w:r w:rsidR="0038404F" w:rsidRPr="0038404F">
        <w:t>3</w:t>
      </w:r>
      <w:r w:rsidRPr="0038404F">
        <w:t>.</w:t>
      </w:r>
      <w:r w:rsidR="002D1A85">
        <w:t xml:space="preserve"> Dabei stellt jedes Handlungsfeld eine autonome, separa</w:t>
      </w:r>
      <w:r w:rsidR="00267E10">
        <w:t>t</w:t>
      </w:r>
      <w:r w:rsidR="002D1A85">
        <w:t>e Problematik dar, wodurch eine Lösungskonzeption einer individuellen Herangehensweise bedarf.</w:t>
      </w:r>
      <w:r w:rsidR="00267E10">
        <w:t xml:space="preserve"> </w:t>
      </w:r>
      <w:r w:rsidRPr="0038404F">
        <w:t>Anhand einer tiefg</w:t>
      </w:r>
      <w:r w:rsidR="00A95217" w:rsidRPr="0038404F">
        <w:t>ehend</w:t>
      </w:r>
      <w:r w:rsidRPr="0038404F">
        <w:t xml:space="preserve">en Analyse werden hierzu </w:t>
      </w:r>
      <w:r w:rsidR="006054C7">
        <w:t>explizite</w:t>
      </w:r>
      <w:r w:rsidRPr="0038404F">
        <w:t xml:space="preserve"> Lösungskonzepte </w:t>
      </w:r>
      <w:r w:rsidR="00B24B29" w:rsidRPr="0038404F">
        <w:t xml:space="preserve">(Maßnahmen) </w:t>
      </w:r>
      <w:r w:rsidRPr="0038404F">
        <w:t>erarbeitet.</w:t>
      </w:r>
      <w:r w:rsidR="00B24B29" w:rsidRPr="0038404F">
        <w:t xml:space="preserve"> </w:t>
      </w:r>
      <w:r w:rsidR="00267E10">
        <w:t>K</w:t>
      </w:r>
      <w:r w:rsidR="003D12EF" w:rsidRPr="0038404F">
        <w:t>onkret gekennzeichnete Steckbriefe</w:t>
      </w:r>
      <w:r w:rsidR="00267E10" w:rsidRPr="00267E10">
        <w:t xml:space="preserve"> </w:t>
      </w:r>
      <w:r w:rsidR="00267E10">
        <w:t>z</w:t>
      </w:r>
      <w:r w:rsidR="00267E10" w:rsidRPr="0038404F">
        <w:t>u den Maßnahmen befinden sich</w:t>
      </w:r>
      <w:r w:rsidR="003D12EF" w:rsidRPr="0038404F">
        <w:t xml:space="preserve"> i</w:t>
      </w:r>
      <w:r w:rsidR="00267E10">
        <w:t>n</w:t>
      </w:r>
      <w:r w:rsidR="003D12EF" w:rsidRPr="0038404F">
        <w:t xml:space="preserve"> </w:t>
      </w:r>
      <w:r w:rsidR="00A82933" w:rsidRPr="0038404F">
        <w:t xml:space="preserve">Anhang </w:t>
      </w:r>
      <w:r w:rsidR="00662D52" w:rsidRPr="0038404F">
        <w:t>7</w:t>
      </w:r>
      <w:r w:rsidR="00A82933" w:rsidRPr="0038404F">
        <w:t>.</w:t>
      </w:r>
    </w:p>
    <w:p w14:paraId="02C3B9A8" w14:textId="0BEEA816" w:rsidR="0039738C" w:rsidRDefault="0039738C" w:rsidP="0039738C">
      <w:pPr>
        <w:pStyle w:val="berschrift2"/>
      </w:pPr>
      <w:bookmarkStart w:id="118" w:name="_Toc27154216"/>
      <w:r>
        <w:t>Die frühe Phase ermöglichen</w:t>
      </w:r>
      <w:bookmarkEnd w:id="118"/>
    </w:p>
    <w:p w14:paraId="720828E9" w14:textId="20417277" w:rsidR="00455F3E" w:rsidRDefault="00455F3E" w:rsidP="0039738C">
      <w:r>
        <w:t>D</w:t>
      </w:r>
      <w:r w:rsidR="0039738C">
        <w:t xml:space="preserve">ieses Handlungsfeld </w:t>
      </w:r>
      <w:r>
        <w:t>verfolgt das</w:t>
      </w:r>
      <w:r w:rsidR="0039738C">
        <w:t xml:space="preserve"> Ziel</w:t>
      </w:r>
      <w:r>
        <w:t>,</w:t>
      </w:r>
      <w:r w:rsidR="0039738C">
        <w:t xml:space="preserve"> die aus dem Vergleich der beiden Standorte herausgearbeiteten Vorteile der frühen Phase als Prozessstandard zu </w:t>
      </w:r>
      <w:r w:rsidR="00853A19">
        <w:t>etablieren</w:t>
      </w:r>
      <w:r w:rsidR="0039738C">
        <w:t xml:space="preserve"> und simultan die Asynchronität der Standorte </w:t>
      </w:r>
      <w:r>
        <w:t>zu beseitigen</w:t>
      </w:r>
      <w:r w:rsidR="0039738C">
        <w:t>.</w:t>
      </w:r>
      <w:r w:rsidR="00B957C1">
        <w:t xml:space="preserve"> </w:t>
      </w:r>
    </w:p>
    <w:p w14:paraId="4719E413" w14:textId="2A06AB01" w:rsidR="00630086" w:rsidRDefault="00455F3E" w:rsidP="0039738C">
      <w:r>
        <w:t>Die Arbeitsweise innerhalb des D5-Projekts erfüllt den erstrebten Aspekt und stellt somit den Soll-Prozess dar</w:t>
      </w:r>
      <w:r w:rsidR="00BD600F">
        <w:t>, während der C8 den Ist-Zustand beschreibt</w:t>
      </w:r>
      <w:r>
        <w:t>. Aus diesem Grund w</w:t>
      </w:r>
      <w:r w:rsidR="00BD600F">
        <w:t>erden</w:t>
      </w:r>
      <w:r>
        <w:t xml:space="preserve"> ebenjene untersucht. </w:t>
      </w:r>
    </w:p>
    <w:p w14:paraId="5C7009DE" w14:textId="07B8DA27" w:rsidR="00630086" w:rsidRDefault="00630086" w:rsidP="00630086">
      <w:pPr>
        <w:pStyle w:val="berschrift3"/>
      </w:pPr>
      <w:bookmarkStart w:id="119" w:name="_Toc27154217"/>
      <w:r>
        <w:t xml:space="preserve">Analyse </w:t>
      </w:r>
      <w:r w:rsidR="008B3F80">
        <w:t>-</w:t>
      </w:r>
      <w:r>
        <w:t xml:space="preserve"> </w:t>
      </w:r>
      <w:r w:rsidR="008B3F80">
        <w:t xml:space="preserve">Standortübergreifende </w:t>
      </w:r>
      <w:r>
        <w:t>Arbeitsweise</w:t>
      </w:r>
      <w:bookmarkEnd w:id="119"/>
    </w:p>
    <w:p w14:paraId="68B025A7" w14:textId="14B2CB48" w:rsidR="00FB27AF" w:rsidRDefault="00455F3E" w:rsidP="0039738C">
      <w:r>
        <w:t>Hierzu</w:t>
      </w:r>
      <w:r w:rsidR="003B504F">
        <w:t xml:space="preserve"> </w:t>
      </w:r>
      <w:r>
        <w:t>wird</w:t>
      </w:r>
      <w:r w:rsidR="003B504F">
        <w:t xml:space="preserve"> eine Befragung von am D5 sowie C8 beteiligten PTM</w:t>
      </w:r>
      <w:r>
        <w:t xml:space="preserve"> durchgeführt</w:t>
      </w:r>
      <w:r w:rsidR="00DD7682">
        <w:t>.</w:t>
      </w:r>
      <w:r w:rsidR="003B504F">
        <w:t xml:space="preserve"> </w:t>
      </w:r>
      <w:r w:rsidR="0089590C">
        <w:t xml:space="preserve">Anhand dessen werden konkrete Maßnahmen für einen standortübergreifenden Standard abgeleitet. </w:t>
      </w:r>
      <w:r w:rsidR="00A00C0F">
        <w:t xml:space="preserve">Die Ergebnisse der Befragung werden anhand </w:t>
      </w:r>
      <w:fldSimple w:instr=" REF _Ref26620732 ">
        <w:r w:rsidR="00750D65">
          <w:t xml:space="preserve">Tabelle </w:t>
        </w:r>
        <w:r w:rsidR="00750D65">
          <w:rPr>
            <w:noProof/>
          </w:rPr>
          <w:t>7</w:t>
        </w:r>
      </w:fldSimple>
      <w:r w:rsidR="00A00C0F">
        <w:t xml:space="preserve"> erläutert.</w:t>
      </w:r>
    </w:p>
    <w:p w14:paraId="44606346" w14:textId="3D650B31" w:rsidR="000024A4" w:rsidRDefault="000024A4" w:rsidP="000024A4">
      <w:pPr>
        <w:pStyle w:val="Beschriftung"/>
        <w:keepNext/>
      </w:pPr>
      <w:bookmarkStart w:id="120" w:name="_Ref26620732"/>
      <w:bookmarkStart w:id="121" w:name="_Toc27292032"/>
      <w:r>
        <w:lastRenderedPageBreak/>
        <w:t xml:space="preserve">Tabelle </w:t>
      </w:r>
      <w:fldSimple w:instr=" SEQ Tabelle \* ARABIC ">
        <w:r w:rsidR="00750D65">
          <w:rPr>
            <w:noProof/>
          </w:rPr>
          <w:t>7</w:t>
        </w:r>
      </w:fldSimple>
      <w:bookmarkEnd w:id="120"/>
      <w:r w:rsidR="00A867C5">
        <w:t xml:space="preserve">: </w:t>
      </w:r>
      <w:r w:rsidR="00455F3E">
        <w:t>Vergleich der Arbeitsweise</w:t>
      </w:r>
      <w:r w:rsidR="00A867C5">
        <w:rPr>
          <w:rStyle w:val="Funotenzeichen"/>
        </w:rPr>
        <w:footnoteReference w:id="124"/>
      </w:r>
      <w:bookmarkEnd w:id="121"/>
    </w:p>
    <w:p w14:paraId="6CDF3B18" w14:textId="20FE2935" w:rsidR="00634982" w:rsidRPr="00634982" w:rsidRDefault="001E40F3" w:rsidP="001E40F3">
      <w:pPr>
        <w:jc w:val="center"/>
      </w:pPr>
      <w:r w:rsidRPr="001E40F3">
        <w:rPr>
          <w:noProof/>
        </w:rPr>
        <w:drawing>
          <wp:inline distT="0" distB="0" distL="0" distR="0" wp14:anchorId="4A49768B" wp14:editId="2E1E009C">
            <wp:extent cx="5360276" cy="4236720"/>
            <wp:effectExtent l="0" t="0" r="0" b="0"/>
            <wp:docPr id="37"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r="3926" b="4420"/>
                    <a:stretch/>
                  </pic:blipFill>
                  <pic:spPr bwMode="auto">
                    <a:xfrm>
                      <a:off x="0" y="0"/>
                      <a:ext cx="5360658" cy="4237022"/>
                    </a:xfrm>
                    <a:prstGeom prst="rect">
                      <a:avLst/>
                    </a:prstGeom>
                    <a:noFill/>
                    <a:ln>
                      <a:noFill/>
                    </a:ln>
                    <a:extLst>
                      <a:ext uri="{53640926-AAD7-44D8-BBD7-CCE9431645EC}">
                        <a14:shadowObscured xmlns:a14="http://schemas.microsoft.com/office/drawing/2010/main"/>
                      </a:ext>
                    </a:extLst>
                  </pic:spPr>
                </pic:pic>
              </a:graphicData>
            </a:graphic>
          </wp:inline>
        </w:drawing>
      </w:r>
    </w:p>
    <w:p w14:paraId="6565AB27" w14:textId="40593670" w:rsidR="00455F3E" w:rsidRDefault="00455F3E" w:rsidP="0039738C">
      <w:r>
        <w:t>D</w:t>
      </w:r>
      <w:r w:rsidR="00AF2829" w:rsidRPr="002B3946">
        <w:t xml:space="preserve">ie ersten </w:t>
      </w:r>
      <w:r w:rsidR="00C635BD">
        <w:t>drei</w:t>
      </w:r>
      <w:r w:rsidR="00AF2829" w:rsidRPr="002B3946">
        <w:t xml:space="preserve"> </w:t>
      </w:r>
      <w:r w:rsidR="000F47DB">
        <w:t>Zeilen</w:t>
      </w:r>
      <w:r w:rsidR="00AF2829" w:rsidRPr="002B3946">
        <w:t xml:space="preserve"> der Tabelle </w:t>
      </w:r>
      <w:r w:rsidR="002B3946" w:rsidRPr="002B3946">
        <w:t>zeigen</w:t>
      </w:r>
      <w:r w:rsidR="00AF2829" w:rsidRPr="002B3946">
        <w:t xml:space="preserve"> die Grundvoraussetzungen der Produkt- und Prozess</w:t>
      </w:r>
      <w:r w:rsidR="0052662C">
        <w:t>absicherung</w:t>
      </w:r>
      <w:r w:rsidR="002B3946" w:rsidRPr="002B3946">
        <w:t xml:space="preserve"> auf</w:t>
      </w:r>
      <w:r w:rsidR="00AF2829" w:rsidRPr="002B3946">
        <w:t>.</w:t>
      </w:r>
    </w:p>
    <w:p w14:paraId="772109AE" w14:textId="13205C8C" w:rsidR="00F84565" w:rsidRDefault="0052662C" w:rsidP="0039738C">
      <w:r>
        <w:t>D</w:t>
      </w:r>
      <w:r w:rsidR="00AF2829">
        <w:t>ie Absicherungsarbeit</w:t>
      </w:r>
      <w:r>
        <w:t xml:space="preserve"> inklusive FAP und somit konsequenter Fehlerabstellung</w:t>
      </w:r>
      <w:r w:rsidR="00B339FE">
        <w:t xml:space="preserve"> </w:t>
      </w:r>
      <w:r>
        <w:t xml:space="preserve">beginnt in Neckarsulm </w:t>
      </w:r>
      <w:r w:rsidR="001021D2">
        <w:t xml:space="preserve">mit </w:t>
      </w:r>
      <w:r>
        <w:t xml:space="preserve">dem Aufbau </w:t>
      </w:r>
      <w:r w:rsidR="001021D2">
        <w:t>der ersten Fahrzeuge</w:t>
      </w:r>
      <w:r w:rsidR="00F00073">
        <w:t xml:space="preserve"> (PT)</w:t>
      </w:r>
      <w:r w:rsidR="0020763F">
        <w:t xml:space="preserve"> </w:t>
      </w:r>
      <w:r w:rsidR="0020763F" w:rsidRPr="002B3946">
        <w:t>durch die VSC-interne Werkstatt</w:t>
      </w:r>
      <w:r w:rsidR="00B41068">
        <w:t>.</w:t>
      </w:r>
      <w:r w:rsidR="00F84565">
        <w:t xml:space="preserve"> Fahrzeugaufbauten in Ingolstadt werden bis VFF durch die Entwicklungswerkstatt (EW) durchgeführt. Somit befinden sich die Fahrzeuge im Verantwortungsbereich der TE. Diese bedient sich nicht des FAP, wodurch eine definierte Fehlerabstellung nicht gewährleistet </w:t>
      </w:r>
      <w:r w:rsidR="008919E9">
        <w:t>ist</w:t>
      </w:r>
      <w:r w:rsidR="00F84565">
        <w:t>.</w:t>
      </w:r>
    </w:p>
    <w:p w14:paraId="302B4BCA" w14:textId="5C133A17" w:rsidR="000F47DB" w:rsidRDefault="00B66070" w:rsidP="0039738C">
      <w:r>
        <w:t>Dies zeigt,</w:t>
      </w:r>
      <w:r w:rsidR="00D72062">
        <w:t xml:space="preserve"> dass </w:t>
      </w:r>
      <w:r w:rsidR="00A12E6D">
        <w:t>der Zeitpunkt der Verantwortungsübernahme</w:t>
      </w:r>
      <w:r>
        <w:t xml:space="preserve"> durch das VSC</w:t>
      </w:r>
      <w:r w:rsidR="00A12E6D">
        <w:t xml:space="preserve"> über spezifische Anläufe die Ursache für die Asynchronität innerhalb der Produkt- und Prozessabsicherung zwischen I</w:t>
      </w:r>
      <w:r w:rsidR="00FB27AF">
        <w:t>ngolstadt</w:t>
      </w:r>
      <w:r w:rsidR="00A12E6D">
        <w:t xml:space="preserve"> und N</w:t>
      </w:r>
      <w:r w:rsidR="00FB27AF">
        <w:t>eckarsulm</w:t>
      </w:r>
      <w:r w:rsidR="00A12E6D">
        <w:t xml:space="preserve"> darstellt.</w:t>
      </w:r>
      <w:r w:rsidR="00460082">
        <w:rPr>
          <w:rStyle w:val="Funotenzeichen"/>
        </w:rPr>
        <w:footnoteReference w:id="125"/>
      </w:r>
    </w:p>
    <w:p w14:paraId="004D44A7" w14:textId="7F16EA50" w:rsidR="00A37B9F" w:rsidRDefault="00C62A9C" w:rsidP="00E96EAE">
      <w:r>
        <w:t xml:space="preserve">Die </w:t>
      </w:r>
      <w:r w:rsidR="00B66070">
        <w:t>Zeilen</w:t>
      </w:r>
      <w:r>
        <w:t xml:space="preserve"> vier und fünf der Tabelle (</w:t>
      </w:r>
      <w:r w:rsidR="00EA5DF1">
        <w:t>„</w:t>
      </w:r>
      <w:r>
        <w:t>Reale Simulation IBN</w:t>
      </w:r>
      <w:r w:rsidR="00EA5DF1">
        <w:t>“</w:t>
      </w:r>
      <w:r>
        <w:t xml:space="preserve"> und </w:t>
      </w:r>
      <w:r w:rsidR="00EA5DF1">
        <w:t>„</w:t>
      </w:r>
      <w:r>
        <w:t>Planercheck</w:t>
      </w:r>
      <w:r w:rsidR="00EA5DF1">
        <w:t>“</w:t>
      </w:r>
      <w:r>
        <w:t xml:space="preserve">) </w:t>
      </w:r>
      <w:r w:rsidR="00B66070">
        <w:t xml:space="preserve">widmen sich </w:t>
      </w:r>
      <w:r w:rsidR="00814443">
        <w:t>der gezielten Absicherung der Prozessorte</w:t>
      </w:r>
      <w:r w:rsidR="0017569B">
        <w:t xml:space="preserve"> (</w:t>
      </w:r>
      <w:fldSimple w:instr=" REF _Ref522274529 ">
        <w:r w:rsidR="00750D65" w:rsidRPr="00CF07E8">
          <w:t xml:space="preserve">Abbildung </w:t>
        </w:r>
        <w:r w:rsidR="00750D65">
          <w:rPr>
            <w:noProof/>
          </w:rPr>
          <w:t>5</w:t>
        </w:r>
      </w:fldSimple>
      <w:r w:rsidR="0017569B">
        <w:t>)</w:t>
      </w:r>
      <w:r>
        <w:t xml:space="preserve">. </w:t>
      </w:r>
      <w:r w:rsidR="004E7633" w:rsidRPr="00A867C5">
        <w:t xml:space="preserve">Die </w:t>
      </w:r>
      <w:r w:rsidR="00EA5DF1">
        <w:t>„R</w:t>
      </w:r>
      <w:r w:rsidR="004E7633" w:rsidRPr="00A867C5">
        <w:t>eale</w:t>
      </w:r>
      <w:r w:rsidR="004E7633">
        <w:t xml:space="preserve"> Simulation IBN</w:t>
      </w:r>
      <w:r w:rsidR="00EA5DF1">
        <w:t>“</w:t>
      </w:r>
      <w:r w:rsidR="004E7633">
        <w:t xml:space="preserve"> beschreibt die Absicherung der Prozessorte außerhalb der Linie.</w:t>
      </w:r>
      <w:r w:rsidR="00A37B9F">
        <w:t xml:space="preserve"> </w:t>
      </w:r>
      <w:r w:rsidR="00DB6761">
        <w:t xml:space="preserve">Hierbei werden </w:t>
      </w:r>
      <w:r w:rsidR="00A37B9F">
        <w:t xml:space="preserve">Fahrzeuge zunächst </w:t>
      </w:r>
      <w:r w:rsidR="00DB6761">
        <w:t xml:space="preserve">manuell </w:t>
      </w:r>
      <w:r w:rsidR="00A37B9F">
        <w:t xml:space="preserve">aufgebaut, bis sie </w:t>
      </w:r>
      <w:r w:rsidR="00DB6761">
        <w:t>dem Prozessort</w:t>
      </w:r>
      <w:r w:rsidR="00A37B9F">
        <w:t xml:space="preserve"> IB1 </w:t>
      </w:r>
      <w:r w:rsidR="00A37B9F">
        <w:lastRenderedPageBreak/>
        <w:t xml:space="preserve">entsprechen. Das in diesem Zustand befindliche Fahrzeug wird getestet, sodass bereits Fehler erkannt und entsprechende Prozessorte frühzeitig beeinflusst werden können. </w:t>
      </w:r>
      <w:r w:rsidR="0000210B">
        <w:t>Dieser Vorgang wi</w:t>
      </w:r>
      <w:r w:rsidR="0028270A">
        <w:t>e</w:t>
      </w:r>
      <w:r w:rsidR="0000210B">
        <w:t>derholt sich, bis der letzte Inbetriebnahme</w:t>
      </w:r>
      <w:r w:rsidR="004B5440">
        <w:t>s</w:t>
      </w:r>
      <w:r w:rsidR="0000210B">
        <w:t>chritt abgeschlossen ist.</w:t>
      </w:r>
    </w:p>
    <w:p w14:paraId="216F0048" w14:textId="06DB1BC7" w:rsidR="004B5440" w:rsidRDefault="0000210B" w:rsidP="00E96EAE">
      <w:r>
        <w:t>Durch den früher geltenden Verantwortungsbereich und folglich den Aufbau der Fahrzeuge durch die Werkstatt des Standort-VSC k</w:t>
      </w:r>
      <w:r w:rsidR="004B5440">
        <w:t>önnen</w:t>
      </w:r>
      <w:r>
        <w:t xml:space="preserve"> die </w:t>
      </w:r>
      <w:r w:rsidR="009B7684">
        <w:t xml:space="preserve">Prozessorte </w:t>
      </w:r>
      <w:r>
        <w:t xml:space="preserve">des D5 iterativ nach geplantem Produktionsprozess </w:t>
      </w:r>
      <w:r w:rsidR="009B7684">
        <w:t xml:space="preserve">frühzeitig </w:t>
      </w:r>
      <w:r w:rsidR="00CA6FE8">
        <w:t xml:space="preserve">getestet </w:t>
      </w:r>
      <w:r>
        <w:t>werden.</w:t>
      </w:r>
      <w:r w:rsidR="00CA6FE8">
        <w:t xml:space="preserve"> </w:t>
      </w:r>
      <w:r w:rsidR="004B5440">
        <w:t>Im Umkehrschluss ist dies</w:t>
      </w:r>
      <w:r w:rsidR="00CA6FE8">
        <w:t xml:space="preserve"> für den C8 nicht möglich</w:t>
      </w:r>
      <w:r w:rsidR="004B5440">
        <w:t>, da d</w:t>
      </w:r>
      <w:r w:rsidR="00CA6FE8">
        <w:t>er Aufbau</w:t>
      </w:r>
      <w:r w:rsidR="004B5440">
        <w:t xml:space="preserve"> durch die EW</w:t>
      </w:r>
      <w:r w:rsidR="00CA6FE8">
        <w:t xml:space="preserve"> erfolgt, weshalb keine Kooperation mit anderen Schnittstellen gegeben ist. Die</w:t>
      </w:r>
      <w:r w:rsidR="009B24F5">
        <w:t xml:space="preserve"> </w:t>
      </w:r>
      <w:r w:rsidR="00EA5DF1">
        <w:t>“R</w:t>
      </w:r>
      <w:r w:rsidR="00CA6FE8">
        <w:t>eale Simulation</w:t>
      </w:r>
      <w:r w:rsidR="009B7684">
        <w:t xml:space="preserve"> IBN</w:t>
      </w:r>
      <w:r w:rsidR="00EA5DF1">
        <w:t>“</w:t>
      </w:r>
      <w:r w:rsidR="00CA6FE8">
        <w:t xml:space="preserve"> des C8 erfolgt</w:t>
      </w:r>
      <w:r w:rsidR="004B5440">
        <w:t xml:space="preserve"> mit der Übergabe</w:t>
      </w:r>
      <w:r w:rsidR="00CA6FE8">
        <w:t xml:space="preserve"> </w:t>
      </w:r>
      <w:r w:rsidR="004B5440">
        <w:t xml:space="preserve">an das VSC Neckarsulm </w:t>
      </w:r>
      <w:r w:rsidR="009B7684">
        <w:t>kurz vor</w:t>
      </w:r>
      <w:r w:rsidR="00CA6FE8">
        <w:t xml:space="preserve"> VFF</w:t>
      </w:r>
      <w:r w:rsidR="004B5440">
        <w:t>.</w:t>
      </w:r>
    </w:p>
    <w:p w14:paraId="58C08F24" w14:textId="20BDD4DC" w:rsidR="004769DE" w:rsidRDefault="004B5440" w:rsidP="00E96EAE">
      <w:r w:rsidRPr="004B5440">
        <w:t>D</w:t>
      </w:r>
      <w:r w:rsidR="00CB6361" w:rsidRPr="004B5440">
        <w:t xml:space="preserve">er „Planercheck“ </w:t>
      </w:r>
      <w:r w:rsidR="00B62D27" w:rsidRPr="004B5440">
        <w:t>beschreibt eine</w:t>
      </w:r>
      <w:r w:rsidRPr="004B5440">
        <w:t xml:space="preserve"> Vorabanalyse</w:t>
      </w:r>
      <w:r w:rsidR="00B62D27" w:rsidRPr="004B5440">
        <w:t xml:space="preserve"> des vorgesehenen Produktionsprozesses</w:t>
      </w:r>
      <w:r w:rsidR="008B1B4A">
        <w:t xml:space="preserve"> des C8</w:t>
      </w:r>
      <w:r w:rsidR="00B62D27" w:rsidRPr="004B5440">
        <w:t xml:space="preserve"> </w:t>
      </w:r>
      <w:r w:rsidRPr="004B5440">
        <w:t>basierend auf</w:t>
      </w:r>
      <w:r w:rsidR="00B62D27" w:rsidRPr="004B5440">
        <w:t xml:space="preserve"> Erfahrungswerten und spezifischem Wissen</w:t>
      </w:r>
      <w:r w:rsidRPr="004B5440">
        <w:t xml:space="preserve"> der </w:t>
      </w:r>
      <w:r w:rsidRPr="00EE5678">
        <w:t>Produktintegratoren</w:t>
      </w:r>
      <w:r w:rsidR="00B62D27" w:rsidRPr="008B1B4A">
        <w:t>.</w:t>
      </w:r>
      <w:r w:rsidR="005C3757" w:rsidRPr="008B1B4A">
        <w:t xml:space="preserve"> </w:t>
      </w:r>
      <w:r w:rsidR="00057FF3" w:rsidRPr="008B1B4A">
        <w:t>Hierbei w</w:t>
      </w:r>
      <w:r w:rsidR="008B1B4A" w:rsidRPr="008B1B4A">
        <w:t>i</w:t>
      </w:r>
      <w:r w:rsidR="00057FF3" w:rsidRPr="008B1B4A">
        <w:t xml:space="preserve">rd lediglich </w:t>
      </w:r>
      <w:r w:rsidR="008B1B4A" w:rsidRPr="008B1B4A">
        <w:t xml:space="preserve">eine Bewertung des </w:t>
      </w:r>
      <w:r w:rsidR="00057FF3" w:rsidRPr="008B1B4A">
        <w:t>geplante</w:t>
      </w:r>
      <w:r w:rsidR="008B1B4A" w:rsidRPr="008B1B4A">
        <w:t>n</w:t>
      </w:r>
      <w:r w:rsidR="00057FF3" w:rsidRPr="008B1B4A">
        <w:t xml:space="preserve"> Aufbauprozess</w:t>
      </w:r>
      <w:r w:rsidR="008B1B4A" w:rsidRPr="008B1B4A">
        <w:t>es</w:t>
      </w:r>
      <w:r w:rsidR="00057FF3" w:rsidRPr="008B1B4A">
        <w:t xml:space="preserve"> </w:t>
      </w:r>
      <w:r w:rsidR="008B1B4A" w:rsidRPr="008B1B4A">
        <w:t>vorgenommen</w:t>
      </w:r>
      <w:r w:rsidR="00057FF3" w:rsidRPr="008B1B4A">
        <w:t xml:space="preserve">. Eine explizite Prüfung </w:t>
      </w:r>
      <w:r w:rsidR="008B1B4A" w:rsidRPr="008B1B4A">
        <w:t>kann</w:t>
      </w:r>
      <w:r w:rsidR="00057FF3" w:rsidRPr="008B1B4A">
        <w:t xml:space="preserve"> nicht </w:t>
      </w:r>
      <w:r w:rsidR="008B1B4A" w:rsidRPr="008B1B4A">
        <w:t>erfolgen</w:t>
      </w:r>
      <w:r w:rsidR="00057FF3" w:rsidRPr="008B1B4A">
        <w:t xml:space="preserve">. Dadurch ist die </w:t>
      </w:r>
      <w:r w:rsidR="000024A4" w:rsidRPr="008B1B4A">
        <w:t>r</w:t>
      </w:r>
      <w:r w:rsidR="00057FF3" w:rsidRPr="008B1B4A">
        <w:t>eale Simulation IBN</w:t>
      </w:r>
      <w:r w:rsidR="002A5AAE">
        <w:t xml:space="preserve"> und folglich eine Kooperation mit dem Aufbau</w:t>
      </w:r>
      <w:r w:rsidR="00057FF3" w:rsidRPr="008B1B4A">
        <w:t xml:space="preserve"> eindeutig zielführend</w:t>
      </w:r>
      <w:r w:rsidR="008B1B4A" w:rsidRPr="008B1B4A">
        <w:t>.</w:t>
      </w:r>
    </w:p>
    <w:p w14:paraId="4C911B3A" w14:textId="41E6F0D9" w:rsidR="00C21C7B" w:rsidRDefault="004769DE" w:rsidP="00E96EAE">
      <w:r>
        <w:t>D</w:t>
      </w:r>
      <w:r w:rsidR="004E49EA">
        <w:t xml:space="preserve">ie </w:t>
      </w:r>
      <w:r>
        <w:t>Zeilen</w:t>
      </w:r>
      <w:r w:rsidR="004E49EA">
        <w:t xml:space="preserve"> „Testen der Prüftechnik“ und „Zusammenarbeit Prüfprogrammierer</w:t>
      </w:r>
      <w:r w:rsidR="00DA74D1">
        <w:t xml:space="preserve"> &amp; Produktintegratoren</w:t>
      </w:r>
      <w:r w:rsidR="004E49EA">
        <w:t>“</w:t>
      </w:r>
      <w:r w:rsidR="0003690B">
        <w:t xml:space="preserve"> </w:t>
      </w:r>
      <w:r>
        <w:t>beschreiben</w:t>
      </w:r>
      <w:r w:rsidR="004E49EA">
        <w:t xml:space="preserve"> eine symbiotische Situation zwischen Planung und VSC. </w:t>
      </w:r>
    </w:p>
    <w:p w14:paraId="274DB129" w14:textId="2236C4B7" w:rsidR="004C06D7" w:rsidRDefault="004769DE" w:rsidP="00E96EAE">
      <w:r>
        <w:t>D</w:t>
      </w:r>
      <w:r w:rsidR="00EB2A16" w:rsidRPr="002B3946">
        <w:t>ie Absicherung der Prüftechnik sowie Prüfprogramme</w:t>
      </w:r>
      <w:r>
        <w:t>n erfolgt</w:t>
      </w:r>
      <w:r w:rsidR="00EA5DF1">
        <w:t xml:space="preserve"> durch Mitarbeiter </w:t>
      </w:r>
      <w:r w:rsidR="00EA5DF1" w:rsidRPr="00845B64">
        <w:t>des VSC Neckarsulm</w:t>
      </w:r>
      <w:r w:rsidRPr="00845B64">
        <w:t xml:space="preserve"> ab Verfügbarkeit eines Vorabstandes in Zusammenarbeit mit der Planung</w:t>
      </w:r>
      <w:r w:rsidR="00EB2A16" w:rsidRPr="00845B64">
        <w:t>.</w:t>
      </w:r>
      <w:r w:rsidR="00EA5DF1" w:rsidRPr="00845B64">
        <w:t xml:space="preserve"> </w:t>
      </w:r>
      <w:r w:rsidR="00845B64" w:rsidRPr="00845B64">
        <w:t>Simultan zur Absicherung der Prüftechnik werden die SG im Verbund getestet, da lediglich die Prüftechnik eine</w:t>
      </w:r>
      <w:r w:rsidR="0098332A">
        <w:t xml:space="preserve"> simultane</w:t>
      </w:r>
      <w:r w:rsidR="00845B64" w:rsidRPr="00845B64">
        <w:t xml:space="preserve"> Ansprache der SG über mehrere Kanäle ermöglicht. Somit stellt dies einen Stresstest des SG-Verbunds inklusive Software dar.</w:t>
      </w:r>
      <w:r w:rsidR="00845B64">
        <w:t xml:space="preserve"> </w:t>
      </w:r>
      <w:r w:rsidR="00EA5DF1">
        <w:t>Beim D5 ist diese Absicherung parallel zur „Realen Simulation IBN“ möglich.</w:t>
      </w:r>
      <w:r w:rsidR="00F04D16">
        <w:t xml:space="preserve"> Durch die Übernahme der Prüftechnik des D5 beim C8 erfolgt hier die Absicherung der Prüftechnik bereits ein halbes Jahr vor VFF.</w:t>
      </w:r>
      <w:r w:rsidR="009B24F5">
        <w:t xml:space="preserve"> Wie bei der „Realen Simulation IBN“ besteht beim C8 die Problematik der fehlenden Kooperation der EW mit anderen Schnittstellen sowie das Fehlen einer geeigneten Infrastruktur zur Verwendung des UPS. Hierdurch ist die Absicherung lediglich am vollständig aufgebauten Fahrzeug möglich. Zudem erfolgt die Absicherung</w:t>
      </w:r>
      <w:r w:rsidR="0011740C">
        <w:t xml:space="preserve"> in der frühen Phase</w:t>
      </w:r>
      <w:r w:rsidR="009B24F5">
        <w:t xml:space="preserve"> beim C8 in Ingolstadt auf Eigeninitiative der Mitarbeiter des VSC Neckarsulm</w:t>
      </w:r>
      <w:r w:rsidR="004C06D7">
        <w:t xml:space="preserve">, wodurch eine notwendige Verankerung im Prozess ersichtlich </w:t>
      </w:r>
      <w:r w:rsidR="008C72E0">
        <w:t>ist</w:t>
      </w:r>
      <w:r w:rsidR="009B24F5">
        <w:t>.</w:t>
      </w:r>
      <w:r w:rsidR="00460082">
        <w:rPr>
          <w:rStyle w:val="Funotenzeichen"/>
        </w:rPr>
        <w:footnoteReference w:id="126"/>
      </w:r>
    </w:p>
    <w:p w14:paraId="741BE836" w14:textId="752BD0F5" w:rsidR="00571BE3" w:rsidRDefault="004C06D7" w:rsidP="00E96EAE">
      <w:r>
        <w:t>Um</w:t>
      </w:r>
      <w:r w:rsidRPr="002B3946">
        <w:t xml:space="preserve"> eine gemeinsame Fehlerdokumentation </w:t>
      </w:r>
      <w:r w:rsidR="00B54526">
        <w:t>und</w:t>
      </w:r>
      <w:r w:rsidRPr="002B3946">
        <w:t xml:space="preserve"> -ansprache gewährleiste</w:t>
      </w:r>
      <w:r>
        <w:t xml:space="preserve">n zu können, müssen </w:t>
      </w:r>
      <w:r w:rsidR="00571BE3" w:rsidRPr="002B3946">
        <w:t>idealerweise</w:t>
      </w:r>
      <w:r>
        <w:t xml:space="preserve"> die</w:t>
      </w:r>
      <w:r w:rsidR="00571BE3" w:rsidRPr="002B3946">
        <w:t xml:space="preserve"> </w:t>
      </w:r>
      <w:r>
        <w:t>Planung (</w:t>
      </w:r>
      <w:r w:rsidR="00571BE3" w:rsidRPr="002B3946">
        <w:t>Prüfprogrammierer</w:t>
      </w:r>
      <w:r>
        <w:t xml:space="preserve"> und</w:t>
      </w:r>
      <w:r w:rsidR="00571BE3" w:rsidRPr="002B3946">
        <w:t xml:space="preserve"> Produktintegratoren</w:t>
      </w:r>
      <w:r>
        <w:t>)</w:t>
      </w:r>
      <w:r w:rsidR="00571BE3" w:rsidRPr="002B3946">
        <w:t>, Produkt- und Prozesstechnik</w:t>
      </w:r>
      <w:r w:rsidR="00281FDD">
        <w:t xml:space="preserve"> </w:t>
      </w:r>
      <w:r w:rsidR="00281FDD" w:rsidRPr="002B3946">
        <w:t xml:space="preserve">sowie der Aufbau </w:t>
      </w:r>
      <w:r w:rsidR="00571BE3" w:rsidRPr="002B3946">
        <w:t xml:space="preserve">verfügbare Stände zu jedem </w:t>
      </w:r>
      <w:r w:rsidR="00571BE3" w:rsidRPr="002B3946">
        <w:lastRenderedPageBreak/>
        <w:t xml:space="preserve">Prozessort gemeinsam am Fahrzeug prüfen und kritisch betrachten. </w:t>
      </w:r>
      <w:r>
        <w:t xml:space="preserve">Hierdurch </w:t>
      </w:r>
      <w:r w:rsidR="00571BE3" w:rsidRPr="002B3946">
        <w:t xml:space="preserve">ist zu erwarten, dass dieses Triumvirat an Fachgebieten bereits vor Ort Fehlerursachen </w:t>
      </w:r>
      <w:r w:rsidR="008F06EC">
        <w:t>erarbeiten</w:t>
      </w:r>
      <w:r w:rsidR="00571BE3" w:rsidRPr="002B3946">
        <w:t xml:space="preserve"> kann.</w:t>
      </w:r>
    </w:p>
    <w:p w14:paraId="650EF31C" w14:textId="73438187" w:rsidR="00C06A52" w:rsidRDefault="00C06A52" w:rsidP="00E96EAE">
      <w:r>
        <w:t xml:space="preserve">Ein weiterer Unterschied der Arbeitsweise zeigt die </w:t>
      </w:r>
      <w:r w:rsidR="00845B64">
        <w:t>Zeile</w:t>
      </w:r>
      <w:r w:rsidR="001D1F19">
        <w:t xml:space="preserve"> „Testbarkeit“ auf. </w:t>
      </w:r>
      <w:r>
        <w:t xml:space="preserve">Die Arbeitsweise ist auf den Verantwortungsbereich des VSC </w:t>
      </w:r>
      <w:r w:rsidR="009E6236">
        <w:t xml:space="preserve">am </w:t>
      </w:r>
      <w:r>
        <w:t>Produktionsort zurückzuführen. So ist eine frühzeitige Absicherung des D5 im Gegensatz zum C8 jederzeit möglich.</w:t>
      </w:r>
      <w:r w:rsidR="003165CB">
        <w:rPr>
          <w:rStyle w:val="Funotenzeichen"/>
        </w:rPr>
        <w:footnoteReference w:id="127"/>
      </w:r>
    </w:p>
    <w:p w14:paraId="1D86EB76" w14:textId="2A46879C" w:rsidR="00313CE6" w:rsidRDefault="001031ED" w:rsidP="000024A4">
      <w:pPr>
        <w:spacing w:after="240"/>
      </w:pPr>
      <w:r>
        <w:t>Zusammengefasst bedeutet dies</w:t>
      </w:r>
      <w:r w:rsidR="00313CE6">
        <w:t>:</w:t>
      </w:r>
    </w:p>
    <w:p w14:paraId="1429378C" w14:textId="161C457F" w:rsidR="00357710" w:rsidRPr="00AA6F6C" w:rsidRDefault="00357710" w:rsidP="00885B5E">
      <w:pPr>
        <w:pStyle w:val="Listenabsatz"/>
        <w:numPr>
          <w:ilvl w:val="0"/>
          <w:numId w:val="11"/>
        </w:numPr>
        <w:rPr>
          <w:sz w:val="24"/>
          <w:szCs w:val="24"/>
        </w:rPr>
      </w:pPr>
      <w:r w:rsidRPr="00AA6F6C">
        <w:rPr>
          <w:sz w:val="24"/>
          <w:szCs w:val="24"/>
        </w:rPr>
        <w:t>Die Arbeitsweise des D5 ist nur umsetzbar, wenn eine Verantwortungsübernahme durch das Standort-VSC ab GV2 besteht</w:t>
      </w:r>
      <w:r w:rsidR="001031ED">
        <w:rPr>
          <w:sz w:val="24"/>
          <w:szCs w:val="24"/>
        </w:rPr>
        <w:t>.</w:t>
      </w:r>
    </w:p>
    <w:p w14:paraId="3434C0B6" w14:textId="19BFE6B2" w:rsidR="00357710" w:rsidRPr="00AA6F6C" w:rsidRDefault="00E13A6F" w:rsidP="00885B5E">
      <w:pPr>
        <w:pStyle w:val="Listenabsatz"/>
        <w:numPr>
          <w:ilvl w:val="0"/>
          <w:numId w:val="11"/>
        </w:numPr>
        <w:rPr>
          <w:sz w:val="24"/>
          <w:szCs w:val="24"/>
        </w:rPr>
      </w:pPr>
      <w:r w:rsidRPr="00AA6F6C">
        <w:rPr>
          <w:sz w:val="24"/>
          <w:szCs w:val="24"/>
        </w:rPr>
        <w:t xml:space="preserve">Aufgrund einer Zusammenarbeit mit </w:t>
      </w:r>
      <w:r w:rsidR="001031ED">
        <w:rPr>
          <w:sz w:val="24"/>
          <w:szCs w:val="24"/>
        </w:rPr>
        <w:t>der Planung</w:t>
      </w:r>
      <w:r w:rsidRPr="00AA6F6C">
        <w:rPr>
          <w:sz w:val="24"/>
          <w:szCs w:val="24"/>
        </w:rPr>
        <w:t xml:space="preserve"> ist eine frühzeitige Absicherung von UPS, Prüfprogramm sowie </w:t>
      </w:r>
      <w:r w:rsidR="00A24662">
        <w:rPr>
          <w:sz w:val="24"/>
          <w:szCs w:val="24"/>
        </w:rPr>
        <w:t>SG</w:t>
      </w:r>
      <w:r w:rsidRPr="00AA6F6C">
        <w:rPr>
          <w:sz w:val="24"/>
          <w:szCs w:val="24"/>
        </w:rPr>
        <w:t xml:space="preserve"> im Verbund möglich.</w:t>
      </w:r>
    </w:p>
    <w:p w14:paraId="278FBC9E" w14:textId="3BF80CF0" w:rsidR="001652D8" w:rsidRPr="00AA6F6C" w:rsidRDefault="001652D8" w:rsidP="00885B5E">
      <w:pPr>
        <w:pStyle w:val="Listenabsatz"/>
        <w:numPr>
          <w:ilvl w:val="0"/>
          <w:numId w:val="11"/>
        </w:numPr>
        <w:rPr>
          <w:sz w:val="24"/>
          <w:szCs w:val="24"/>
        </w:rPr>
      </w:pPr>
      <w:r w:rsidRPr="00AA6F6C">
        <w:rPr>
          <w:sz w:val="24"/>
          <w:szCs w:val="24"/>
        </w:rPr>
        <w:t xml:space="preserve">Aufgrund der </w:t>
      </w:r>
      <w:r w:rsidR="001031ED" w:rsidRPr="00AA6F6C">
        <w:rPr>
          <w:sz w:val="24"/>
          <w:szCs w:val="24"/>
        </w:rPr>
        <w:t xml:space="preserve">Zusammenarbeit mit </w:t>
      </w:r>
      <w:r w:rsidR="001031ED">
        <w:rPr>
          <w:sz w:val="24"/>
          <w:szCs w:val="24"/>
        </w:rPr>
        <w:t xml:space="preserve">dem Aufbau </w:t>
      </w:r>
      <w:r w:rsidRPr="00AA6F6C">
        <w:rPr>
          <w:sz w:val="24"/>
          <w:szCs w:val="24"/>
        </w:rPr>
        <w:t xml:space="preserve">können </w:t>
      </w:r>
      <w:r w:rsidR="00C06A52">
        <w:rPr>
          <w:sz w:val="24"/>
          <w:szCs w:val="24"/>
        </w:rPr>
        <w:t>sowohl</w:t>
      </w:r>
      <w:r w:rsidRPr="00AA6F6C">
        <w:rPr>
          <w:sz w:val="24"/>
          <w:szCs w:val="24"/>
        </w:rPr>
        <w:t xml:space="preserve"> Prozessorte </w:t>
      </w:r>
      <w:r w:rsidR="00C06A52">
        <w:rPr>
          <w:sz w:val="24"/>
          <w:szCs w:val="24"/>
        </w:rPr>
        <w:t xml:space="preserve">als auch das Fahrzeugprojekt </w:t>
      </w:r>
      <w:r w:rsidR="00C06A52" w:rsidRPr="00AA6F6C">
        <w:rPr>
          <w:sz w:val="24"/>
          <w:szCs w:val="24"/>
        </w:rPr>
        <w:t xml:space="preserve">frühzeitig </w:t>
      </w:r>
      <w:r w:rsidRPr="00AA6F6C">
        <w:rPr>
          <w:sz w:val="24"/>
          <w:szCs w:val="24"/>
        </w:rPr>
        <w:t xml:space="preserve">abgesichert </w:t>
      </w:r>
      <w:r w:rsidR="00C06A52">
        <w:rPr>
          <w:sz w:val="24"/>
          <w:szCs w:val="24"/>
        </w:rPr>
        <w:t xml:space="preserve">und </w:t>
      </w:r>
      <w:r w:rsidRPr="00AA6F6C">
        <w:rPr>
          <w:sz w:val="24"/>
          <w:szCs w:val="24"/>
        </w:rPr>
        <w:t xml:space="preserve">beeinflusst werden. </w:t>
      </w:r>
      <w:r w:rsidR="00B36CD6">
        <w:rPr>
          <w:sz w:val="24"/>
          <w:szCs w:val="24"/>
        </w:rPr>
        <w:t>E</w:t>
      </w:r>
      <w:r w:rsidRPr="00AA6F6C">
        <w:rPr>
          <w:sz w:val="24"/>
          <w:szCs w:val="24"/>
        </w:rPr>
        <w:t>ine</w:t>
      </w:r>
      <w:r w:rsidR="00372E4A">
        <w:rPr>
          <w:sz w:val="24"/>
          <w:szCs w:val="24"/>
        </w:rPr>
        <w:t xml:space="preserve"> exemplarische</w:t>
      </w:r>
      <w:r w:rsidRPr="00AA6F6C">
        <w:rPr>
          <w:sz w:val="24"/>
          <w:szCs w:val="24"/>
        </w:rPr>
        <w:t xml:space="preserve"> Veränderung der Verkabelung</w:t>
      </w:r>
      <w:r w:rsidR="00B36CD6">
        <w:rPr>
          <w:sz w:val="24"/>
          <w:szCs w:val="24"/>
        </w:rPr>
        <w:t xml:space="preserve"> </w:t>
      </w:r>
      <w:r w:rsidR="00513740">
        <w:rPr>
          <w:sz w:val="24"/>
          <w:szCs w:val="24"/>
        </w:rPr>
        <w:t>wird</w:t>
      </w:r>
      <w:r w:rsidR="00B36CD6">
        <w:rPr>
          <w:sz w:val="24"/>
          <w:szCs w:val="24"/>
        </w:rPr>
        <w:t xml:space="preserve"> demnach</w:t>
      </w:r>
      <w:r w:rsidRPr="00AA6F6C">
        <w:rPr>
          <w:sz w:val="24"/>
          <w:szCs w:val="24"/>
        </w:rPr>
        <w:t xml:space="preserve"> bereits zu </w:t>
      </w:r>
      <w:r w:rsidR="001031ED">
        <w:rPr>
          <w:sz w:val="24"/>
          <w:szCs w:val="24"/>
        </w:rPr>
        <w:t>VFF</w:t>
      </w:r>
      <w:r w:rsidRPr="00AA6F6C">
        <w:rPr>
          <w:sz w:val="24"/>
          <w:szCs w:val="24"/>
        </w:rPr>
        <w:t xml:space="preserve"> anstatt zur 0S</w:t>
      </w:r>
      <w:r w:rsidR="00B36CD6">
        <w:rPr>
          <w:sz w:val="24"/>
          <w:szCs w:val="24"/>
        </w:rPr>
        <w:t xml:space="preserve"> ermöglicht</w:t>
      </w:r>
      <w:r w:rsidRPr="00AA6F6C">
        <w:rPr>
          <w:sz w:val="24"/>
          <w:szCs w:val="24"/>
        </w:rPr>
        <w:t>.</w:t>
      </w:r>
    </w:p>
    <w:p w14:paraId="74D1800B" w14:textId="02C22E3F" w:rsidR="000C76B8" w:rsidRPr="00002923" w:rsidRDefault="00002923" w:rsidP="00E96EAE">
      <w:r w:rsidRPr="00002923">
        <w:t xml:space="preserve">Insgesamt sind </w:t>
      </w:r>
      <w:r w:rsidR="00DF3763" w:rsidRPr="00002923">
        <w:t>drei</w:t>
      </w:r>
      <w:r w:rsidR="00664A31" w:rsidRPr="00002923">
        <w:t xml:space="preserve"> im Prozess </w:t>
      </w:r>
      <w:r w:rsidR="00E42A0A" w:rsidRPr="00002923">
        <w:t>zu verankernde</w:t>
      </w:r>
      <w:r w:rsidR="0083498D">
        <w:t>n</w:t>
      </w:r>
      <w:r w:rsidR="00E42A0A" w:rsidRPr="00002923">
        <w:t xml:space="preserve"> Maßnahmen</w:t>
      </w:r>
      <w:r w:rsidR="00E53BE2">
        <w:t xml:space="preserve"> (M)</w:t>
      </w:r>
      <w:r w:rsidR="00DF3763" w:rsidRPr="00002923">
        <w:t xml:space="preserve"> </w:t>
      </w:r>
      <w:r w:rsidRPr="00002923">
        <w:t>abzuleiten</w:t>
      </w:r>
      <w:r w:rsidR="00DF3763" w:rsidRPr="00002923">
        <w:t>:</w:t>
      </w:r>
    </w:p>
    <w:p w14:paraId="6C868ABF" w14:textId="627602FC" w:rsidR="00736DF2" w:rsidRDefault="00F85796" w:rsidP="00E84CE2">
      <w:pPr>
        <w:pStyle w:val="berschrift3"/>
      </w:pPr>
      <w:bookmarkStart w:id="122" w:name="_Toc27154218"/>
      <w:r w:rsidRPr="00736DF2">
        <w:t>M1</w:t>
      </w:r>
      <w:r w:rsidR="00E53BE2">
        <w:t xml:space="preserve"> -</w:t>
      </w:r>
      <w:r w:rsidRPr="00736DF2">
        <w:t xml:space="preserve"> Verantwortungsübernahme GV2</w:t>
      </w:r>
      <w:bookmarkEnd w:id="122"/>
      <w:r w:rsidRPr="00736DF2">
        <w:t xml:space="preserve"> </w:t>
      </w:r>
    </w:p>
    <w:p w14:paraId="1D1B891D" w14:textId="7EDB07E2" w:rsidR="00B66070" w:rsidRDefault="00B66070" w:rsidP="00736DF2">
      <w:r w:rsidRPr="00002923">
        <w:t xml:space="preserve">Unter Berücksichtigung der Vorteile des D5-Kurvenverlaufs </w:t>
      </w:r>
      <w:r w:rsidR="006C0F2A" w:rsidRPr="00B0433B">
        <w:t>(</w:t>
      </w:r>
      <w:r w:rsidR="00B0433B" w:rsidRPr="00B0433B">
        <w:fldChar w:fldCharType="begin"/>
      </w:r>
      <w:r w:rsidR="00B0433B" w:rsidRPr="00B0433B">
        <w:instrText xml:space="preserve"> REF _Ref25784278 </w:instrText>
      </w:r>
      <w:r w:rsidR="00B0433B">
        <w:instrText xml:space="preserve"> \* MERGEFORMAT </w:instrText>
      </w:r>
      <w:r w:rsidR="00B0433B" w:rsidRPr="00B0433B">
        <w:fldChar w:fldCharType="separate"/>
      </w:r>
      <w:r w:rsidR="00750D65">
        <w:t xml:space="preserve">Abbildung </w:t>
      </w:r>
      <w:r w:rsidR="00750D65">
        <w:rPr>
          <w:noProof/>
        </w:rPr>
        <w:t>15</w:t>
      </w:r>
      <w:r w:rsidR="00B0433B" w:rsidRPr="00B0433B">
        <w:fldChar w:fldCharType="end"/>
      </w:r>
      <w:r w:rsidR="006C0F2A">
        <w:t xml:space="preserve">) </w:t>
      </w:r>
      <w:r w:rsidRPr="00002923">
        <w:t xml:space="preserve">ist eine vollständige Verantwortungsübernahme durch das Standort-VSC in der frühen Phase als erste Maßnahme abzuleiten. </w:t>
      </w:r>
      <w:r w:rsidR="00002923" w:rsidRPr="00002923">
        <w:t>So stellt der Zeitpunkt der Verantwortungsübernahme durch das Standort-VSC maßgeblich die Basis für eine konsequente Absicherungsarbeit und deren allgemeine Optimierung dar.</w:t>
      </w:r>
    </w:p>
    <w:p w14:paraId="6A64AD07" w14:textId="5E759684" w:rsidR="00182926" w:rsidRDefault="00736DF2" w:rsidP="008B38DF">
      <w:pPr>
        <w:rPr>
          <w:szCs w:val="24"/>
        </w:rPr>
      </w:pPr>
      <w:r>
        <w:rPr>
          <w:szCs w:val="24"/>
        </w:rPr>
        <w:t xml:space="preserve">Hierbei soll eine </w:t>
      </w:r>
      <w:r w:rsidR="00911CCF" w:rsidRPr="00736DF2">
        <w:rPr>
          <w:szCs w:val="24"/>
        </w:rPr>
        <w:t>vollständig</w:t>
      </w:r>
      <w:r>
        <w:rPr>
          <w:szCs w:val="24"/>
        </w:rPr>
        <w:t>e Übernahme</w:t>
      </w:r>
      <w:r w:rsidR="00911CCF" w:rsidRPr="00736DF2">
        <w:rPr>
          <w:szCs w:val="24"/>
        </w:rPr>
        <w:t xml:space="preserve"> </w:t>
      </w:r>
      <w:r w:rsidR="00F85796" w:rsidRPr="00736DF2">
        <w:rPr>
          <w:szCs w:val="24"/>
        </w:rPr>
        <w:t>durch das Standort-VSC als Standard im PEP veranker</w:t>
      </w:r>
      <w:r>
        <w:rPr>
          <w:szCs w:val="24"/>
        </w:rPr>
        <w:t>t werden</w:t>
      </w:r>
      <w:r w:rsidR="00911CCF" w:rsidRPr="00736DF2">
        <w:rPr>
          <w:szCs w:val="24"/>
        </w:rPr>
        <w:t>, sodass eine standortübergreifende frühe Phase existent wird</w:t>
      </w:r>
      <w:r>
        <w:rPr>
          <w:szCs w:val="24"/>
        </w:rPr>
        <w:t xml:space="preserve">. </w:t>
      </w:r>
      <w:r w:rsidR="00B636DC">
        <w:rPr>
          <w:szCs w:val="24"/>
        </w:rPr>
        <w:t xml:space="preserve">Eine Gültigkeit erreicht diese Maßnahme, durch ihre Verabschiedung sowie die Überarbeitung der vorhandenen AA. </w:t>
      </w:r>
      <w:r w:rsidR="006C0F2A">
        <w:rPr>
          <w:szCs w:val="24"/>
        </w:rPr>
        <w:t>Dies führt zu einer früheren Anwendung des</w:t>
      </w:r>
      <w:r>
        <w:rPr>
          <w:szCs w:val="24"/>
        </w:rPr>
        <w:t xml:space="preserve"> FAP, wodurch eine standardisierte Fehlerabstellung ermöglicht wird. Folglich </w:t>
      </w:r>
      <w:r w:rsidR="00B636DC">
        <w:rPr>
          <w:szCs w:val="24"/>
        </w:rPr>
        <w:t>ist</w:t>
      </w:r>
      <w:r>
        <w:rPr>
          <w:szCs w:val="24"/>
        </w:rPr>
        <w:t xml:space="preserve"> eine deutlich</w:t>
      </w:r>
      <w:r w:rsidR="00B636DC">
        <w:rPr>
          <w:szCs w:val="24"/>
        </w:rPr>
        <w:t>e</w:t>
      </w:r>
      <w:r>
        <w:rPr>
          <w:szCs w:val="24"/>
        </w:rPr>
        <w:t xml:space="preserve"> Effizienzsteigerung zu </w:t>
      </w:r>
      <w:r w:rsidR="0055145B">
        <w:rPr>
          <w:szCs w:val="24"/>
        </w:rPr>
        <w:t>prognostizieren</w:t>
      </w:r>
      <w:r w:rsidRPr="00B0433B">
        <w:rPr>
          <w:szCs w:val="24"/>
        </w:rPr>
        <w:t>.</w:t>
      </w:r>
      <w:r w:rsidR="00182926" w:rsidRPr="00B0433B">
        <w:rPr>
          <w:szCs w:val="24"/>
        </w:rPr>
        <w:t xml:space="preserve"> Da es sich um eine prozessuale Änderung handelt, kann eine Umsetzung ohne weitere Entwicklungskosten kurzfristig erfolgen.</w:t>
      </w:r>
    </w:p>
    <w:p w14:paraId="13DF4D07" w14:textId="44130566" w:rsidR="008B38DF" w:rsidRPr="006C0F2A" w:rsidRDefault="008B38DF" w:rsidP="008B38DF">
      <w:r w:rsidRPr="006C0F2A">
        <w:lastRenderedPageBreak/>
        <w:t xml:space="preserve">Zur Bestimmung des genauen Zeitpunkts hinsichtlich der Verantwortungsübernahme wird anhand </w:t>
      </w:r>
      <w:r w:rsidR="00637EDF" w:rsidRPr="006C0F2A">
        <w:t xml:space="preserve">des </w:t>
      </w:r>
      <w:r w:rsidRPr="006C0F2A">
        <w:t>GVM</w:t>
      </w:r>
      <w:r w:rsidR="000D7993" w:rsidRPr="006C0F2A">
        <w:t xml:space="preserve"> (Kapitel 1.4)</w:t>
      </w:r>
      <w:r w:rsidRPr="006C0F2A">
        <w:t xml:space="preserve"> argumentiert.</w:t>
      </w:r>
      <w:r w:rsidR="00637EDF" w:rsidRPr="006C0F2A">
        <w:t xml:space="preserve"> So weisen </w:t>
      </w:r>
      <w:r w:rsidR="002F717D" w:rsidRPr="006C0F2A">
        <w:t xml:space="preserve">TT </w:t>
      </w:r>
      <w:r w:rsidR="00637EDF" w:rsidRPr="006C0F2A">
        <w:t>vor GV2 keine ausreichende, technische Reife für eine konsequente</w:t>
      </w:r>
      <w:r w:rsidR="002F717D" w:rsidRPr="006C0F2A">
        <w:t>, terminierte</w:t>
      </w:r>
      <w:r w:rsidR="00637EDF" w:rsidRPr="006C0F2A">
        <w:t xml:space="preserve"> Absicherung auf</w:t>
      </w:r>
      <w:r w:rsidR="002F717D" w:rsidRPr="006C0F2A">
        <w:t xml:space="preserve">. Mit dem Aufbau der ersten PT zu GV2 </w:t>
      </w:r>
      <w:r w:rsidR="000D7993" w:rsidRPr="006C0F2A">
        <w:t>wird der notwendige Reifegrad erreicht</w:t>
      </w:r>
      <w:r w:rsidR="00CD7DFA" w:rsidRPr="006C0F2A">
        <w:t>,</w:t>
      </w:r>
      <w:r w:rsidR="000D7993" w:rsidRPr="006C0F2A">
        <w:t xml:space="preserve"> da</w:t>
      </w:r>
      <w:r w:rsidR="00637EDF" w:rsidRPr="006C0F2A">
        <w:t xml:space="preserve"> </w:t>
      </w:r>
      <w:r w:rsidR="000D7993" w:rsidRPr="006C0F2A">
        <w:t xml:space="preserve">das Fahrzeugprojekt zu diesem Zeitpunkt bereits dem späteren Serienfahrzeug </w:t>
      </w:r>
      <w:r w:rsidR="00B00394">
        <w:t>gleicht</w:t>
      </w:r>
      <w:r w:rsidR="000D7993" w:rsidRPr="006C0F2A">
        <w:t>.</w:t>
      </w:r>
    </w:p>
    <w:p w14:paraId="10AB7734" w14:textId="7F9F99B0" w:rsidR="008E7A4E" w:rsidRPr="007F3AB6" w:rsidRDefault="007F3AB6" w:rsidP="008E7A4E">
      <w:pPr>
        <w:rPr>
          <w:szCs w:val="24"/>
        </w:rPr>
      </w:pPr>
      <w:r>
        <w:rPr>
          <w:szCs w:val="24"/>
        </w:rPr>
        <w:t>Abschließend ist d</w:t>
      </w:r>
      <w:r w:rsidR="008E7A4E" w:rsidRPr="007F3AB6">
        <w:rPr>
          <w:szCs w:val="24"/>
        </w:rPr>
        <w:t xml:space="preserve">ie Umsetzung dieser Maßnahme </w:t>
      </w:r>
      <w:r w:rsidR="00B0433B" w:rsidRPr="007F3AB6">
        <w:rPr>
          <w:szCs w:val="24"/>
        </w:rPr>
        <w:t>lediglich</w:t>
      </w:r>
      <w:r w:rsidR="008E7A4E" w:rsidRPr="007F3AB6">
        <w:rPr>
          <w:szCs w:val="24"/>
        </w:rPr>
        <w:t xml:space="preserve"> von einer Entscheidung seitens des Managements abhängig.</w:t>
      </w:r>
    </w:p>
    <w:p w14:paraId="0988323F" w14:textId="58A87A34" w:rsidR="00736DF2" w:rsidRDefault="00F85796" w:rsidP="00E84CE2">
      <w:pPr>
        <w:pStyle w:val="berschrift3"/>
      </w:pPr>
      <w:bookmarkStart w:id="123" w:name="_Toc27154219"/>
      <w:r w:rsidRPr="007F3AB6">
        <w:t>M2</w:t>
      </w:r>
      <w:r w:rsidR="00E53BE2" w:rsidRPr="007F3AB6">
        <w:t xml:space="preserve"> -</w:t>
      </w:r>
      <w:r w:rsidRPr="007F3AB6">
        <w:t xml:space="preserve"> Kooperation</w:t>
      </w:r>
      <w:r w:rsidRPr="00736DF2">
        <w:t xml:space="preserve"> Planung</w:t>
      </w:r>
      <w:bookmarkEnd w:id="123"/>
    </w:p>
    <w:p w14:paraId="0B9C4681" w14:textId="6EB5392A" w:rsidR="008E7A4E" w:rsidRDefault="008E7A4E" w:rsidP="00736DF2">
      <w:pPr>
        <w:rPr>
          <w:szCs w:val="24"/>
        </w:rPr>
      </w:pPr>
      <w:r>
        <w:rPr>
          <w:szCs w:val="24"/>
        </w:rPr>
        <w:t>Durch eine Kooperation des VSC mit der Planung soll eine effiziente Zusammenarbeit in der frühe</w:t>
      </w:r>
      <w:r w:rsidR="007F3AB6">
        <w:rPr>
          <w:szCs w:val="24"/>
        </w:rPr>
        <w:t>n</w:t>
      </w:r>
      <w:r>
        <w:rPr>
          <w:szCs w:val="24"/>
        </w:rPr>
        <w:t xml:space="preserve"> Phase ermöglicht werden. Ziel dieser Kooperation ist die Absicherung von Prüfmittel sowie </w:t>
      </w:r>
      <w:r w:rsidR="00D81A25">
        <w:rPr>
          <w:szCs w:val="24"/>
        </w:rPr>
        <w:t>HW</w:t>
      </w:r>
      <w:r>
        <w:rPr>
          <w:szCs w:val="24"/>
        </w:rPr>
        <w:t xml:space="preserve"> und </w:t>
      </w:r>
      <w:r w:rsidR="00D81A25">
        <w:rPr>
          <w:szCs w:val="24"/>
        </w:rPr>
        <w:t>SW</w:t>
      </w:r>
      <w:r>
        <w:rPr>
          <w:szCs w:val="24"/>
        </w:rPr>
        <w:t xml:space="preserve">. Hierzu </w:t>
      </w:r>
      <w:r w:rsidR="007F3AB6">
        <w:rPr>
          <w:szCs w:val="24"/>
        </w:rPr>
        <w:t>soll</w:t>
      </w:r>
      <w:r>
        <w:rPr>
          <w:szCs w:val="24"/>
        </w:rPr>
        <w:t xml:space="preserve"> ein Katalog mit standardisierten, iterativen Tests, unter Einbindung der gesamten Planung, erarbeitet werden. Allgemein führt diese Maßnahme zu einer Effizienzsteigerung in der Absicherungsarbeit und somit </w:t>
      </w:r>
      <w:r w:rsidR="002D2D28">
        <w:rPr>
          <w:szCs w:val="24"/>
        </w:rPr>
        <w:t xml:space="preserve">einer </w:t>
      </w:r>
      <w:r w:rsidR="007858D1">
        <w:rPr>
          <w:szCs w:val="24"/>
        </w:rPr>
        <w:t xml:space="preserve">vorteilhaften </w:t>
      </w:r>
      <w:r w:rsidR="002D2D28">
        <w:rPr>
          <w:szCs w:val="24"/>
        </w:rPr>
        <w:t>Situation</w:t>
      </w:r>
      <w:r>
        <w:rPr>
          <w:szCs w:val="24"/>
        </w:rPr>
        <w:t xml:space="preserve"> hinsichtlich der </w:t>
      </w:r>
      <w:r w:rsidR="007F3AB6">
        <w:rPr>
          <w:szCs w:val="24"/>
        </w:rPr>
        <w:t>Verifikation</w:t>
      </w:r>
      <w:r>
        <w:rPr>
          <w:szCs w:val="24"/>
        </w:rPr>
        <w:t xml:space="preserve"> von Planungsergebnissen für </w:t>
      </w:r>
      <w:r w:rsidR="007F3AB6">
        <w:rPr>
          <w:szCs w:val="24"/>
        </w:rPr>
        <w:t>beide Parteien</w:t>
      </w:r>
      <w:r>
        <w:rPr>
          <w:szCs w:val="24"/>
        </w:rPr>
        <w:t>.</w:t>
      </w:r>
      <w:r w:rsidRPr="008E7A4E">
        <w:rPr>
          <w:szCs w:val="24"/>
        </w:rPr>
        <w:t xml:space="preserve"> </w:t>
      </w:r>
      <w:r w:rsidR="00220B05">
        <w:rPr>
          <w:szCs w:val="24"/>
        </w:rPr>
        <w:t>D</w:t>
      </w:r>
      <w:r>
        <w:rPr>
          <w:szCs w:val="24"/>
        </w:rPr>
        <w:t xml:space="preserve">iese Maßnahme stellt </w:t>
      </w:r>
      <w:r w:rsidR="00220B05">
        <w:rPr>
          <w:szCs w:val="24"/>
        </w:rPr>
        <w:t xml:space="preserve">ebenfalls </w:t>
      </w:r>
      <w:r>
        <w:rPr>
          <w:szCs w:val="24"/>
        </w:rPr>
        <w:t xml:space="preserve">eine prozessuale Änderung dar und </w:t>
      </w:r>
      <w:r w:rsidR="007F3AB6">
        <w:rPr>
          <w:szCs w:val="24"/>
        </w:rPr>
        <w:t xml:space="preserve">ist </w:t>
      </w:r>
      <w:r>
        <w:rPr>
          <w:szCs w:val="24"/>
        </w:rPr>
        <w:t xml:space="preserve">dadurch abhängig von einer Entscheidung </w:t>
      </w:r>
      <w:r w:rsidR="007F3AB6">
        <w:rPr>
          <w:szCs w:val="24"/>
        </w:rPr>
        <w:t>des</w:t>
      </w:r>
      <w:r>
        <w:rPr>
          <w:szCs w:val="24"/>
        </w:rPr>
        <w:t xml:space="preserve"> Management</w:t>
      </w:r>
      <w:r w:rsidR="007F3AB6">
        <w:rPr>
          <w:szCs w:val="24"/>
        </w:rPr>
        <w:t>s</w:t>
      </w:r>
      <w:r>
        <w:rPr>
          <w:szCs w:val="24"/>
        </w:rPr>
        <w:t>.</w:t>
      </w:r>
    </w:p>
    <w:p w14:paraId="6A7FE871" w14:textId="77777777" w:rsidR="00220C3E" w:rsidRDefault="00220C3E" w:rsidP="00220C3E">
      <w:pPr>
        <w:pStyle w:val="berschrift3"/>
      </w:pPr>
      <w:bookmarkStart w:id="124" w:name="_Toc27154220"/>
      <w:r w:rsidRPr="0080262F">
        <w:t>M3</w:t>
      </w:r>
      <w:r>
        <w:t xml:space="preserve"> -</w:t>
      </w:r>
      <w:r w:rsidRPr="0080262F">
        <w:t xml:space="preserve"> Kooperation Aufbau</w:t>
      </w:r>
      <w:bookmarkEnd w:id="124"/>
    </w:p>
    <w:p w14:paraId="4805281E" w14:textId="77777777" w:rsidR="00220C3E" w:rsidRDefault="00220C3E" w:rsidP="00220C3E">
      <w:pPr>
        <w:rPr>
          <w:bCs/>
          <w:szCs w:val="24"/>
        </w:rPr>
      </w:pPr>
      <w:r>
        <w:rPr>
          <w:bCs/>
          <w:szCs w:val="24"/>
        </w:rPr>
        <w:t xml:space="preserve">Letztlich wird die gemeinsame </w:t>
      </w:r>
      <w:r w:rsidRPr="00B17496">
        <w:rPr>
          <w:bCs/>
          <w:szCs w:val="24"/>
        </w:rPr>
        <w:t>Arbeit mit dem Fahrzeugaufbau durch die VSC-interne Werkstatt betrachtet. Hierdurch sollen schrittweise aufgebaute</w:t>
      </w:r>
      <w:r>
        <w:rPr>
          <w:bCs/>
          <w:szCs w:val="24"/>
        </w:rPr>
        <w:t xml:space="preserve"> Fahrzeuge sowie deren Inbetriebnahme Unterstützung in der Fehlererkennung sowie -abstellung gewährleisten. Bei M3 handelt es sich ebenfalls um eine prozessuale, kurzfristig umsetzbare und lediglich vom Management abhängige Maßnahme. </w:t>
      </w:r>
    </w:p>
    <w:p w14:paraId="08E0E46A" w14:textId="77777777" w:rsidR="00220C3E" w:rsidRDefault="00220C3E" w:rsidP="00220C3E">
      <w:pPr>
        <w:rPr>
          <w:bCs/>
          <w:szCs w:val="24"/>
        </w:rPr>
      </w:pPr>
      <w:r>
        <w:rPr>
          <w:bCs/>
          <w:szCs w:val="24"/>
        </w:rPr>
        <w:t xml:space="preserve">In Verbindung mit M2 und der Nutzung kombinierten Wissens wird eine optimierte Absicherung aufgrund einer allgemeinen Effizienzsteigerung ermöglicht. Grund hierfür ist die frühzeitige Beeinflussung der Prozessorte und folglich des Gesamtprojekts. </w:t>
      </w:r>
    </w:p>
    <w:p w14:paraId="36A75DFF" w14:textId="07A4EBD7" w:rsidR="00220C3E" w:rsidRDefault="00220C3E" w:rsidP="00220C3E">
      <w:pPr>
        <w:rPr>
          <w:bCs/>
          <w:szCs w:val="24"/>
        </w:rPr>
      </w:pPr>
      <w:r>
        <w:rPr>
          <w:bCs/>
          <w:szCs w:val="24"/>
        </w:rPr>
        <w:t xml:space="preserve">Insgesamt ergeben M2 und M3 eine ideale Kombination mit einer gewinnbringenden, schnittstellenübergreifenden Situation. Hierbei gilt zu berücksichtigen, dass M1 die Voraussetzung für M2 sowie M3 bildet. </w:t>
      </w:r>
    </w:p>
    <w:p w14:paraId="5CF85A64" w14:textId="4892105E" w:rsidR="00217F14" w:rsidRDefault="00217F14" w:rsidP="00220C3E">
      <w:pPr>
        <w:rPr>
          <w:bCs/>
          <w:szCs w:val="24"/>
        </w:rPr>
      </w:pPr>
    </w:p>
    <w:p w14:paraId="268AC5E9" w14:textId="77777777" w:rsidR="00217F14" w:rsidRDefault="00217F14" w:rsidP="00220C3E">
      <w:pPr>
        <w:rPr>
          <w:bCs/>
          <w:szCs w:val="24"/>
        </w:rPr>
      </w:pPr>
    </w:p>
    <w:p w14:paraId="13E0A182" w14:textId="77777777" w:rsidR="00AD4971" w:rsidRDefault="00AD4971" w:rsidP="00AD4971">
      <w:pPr>
        <w:pStyle w:val="berschrift2"/>
      </w:pPr>
      <w:bookmarkStart w:id="125" w:name="_Toc27154221"/>
      <w:r>
        <w:lastRenderedPageBreak/>
        <w:t>Datensicherheit in der frühen Phase</w:t>
      </w:r>
      <w:bookmarkEnd w:id="125"/>
    </w:p>
    <w:p w14:paraId="5B9D1695" w14:textId="78A3B6BB" w:rsidR="0021466B" w:rsidRDefault="0021466B" w:rsidP="00217F14">
      <w:r w:rsidRPr="00E42A0A">
        <w:t>D</w:t>
      </w:r>
      <w:r w:rsidR="003B2F07" w:rsidRPr="00E42A0A">
        <w:t>ie</w:t>
      </w:r>
      <w:r w:rsidRPr="00E42A0A">
        <w:t xml:space="preserve"> Ergebnis</w:t>
      </w:r>
      <w:r w:rsidR="003B2F07" w:rsidRPr="00E42A0A">
        <w:t>se</w:t>
      </w:r>
      <w:r w:rsidRPr="00E42A0A">
        <w:t xml:space="preserve"> der in Kapitel </w:t>
      </w:r>
      <w:fldSimple w:instr=" REF _Ref26528382 \r  \* MERGEFORMAT ">
        <w:r w:rsidR="00750D65">
          <w:t>3.2</w:t>
        </w:r>
      </w:fldSimple>
      <w:r w:rsidRPr="00E42A0A">
        <w:t xml:space="preserve"> erfolgten Bestandsaufnahme des DL24-Prozesses </w:t>
      </w:r>
      <w:r w:rsidR="003B2F07" w:rsidRPr="00E42A0A">
        <w:t>werden wie folgt zusammengefasst.</w:t>
      </w:r>
    </w:p>
    <w:p w14:paraId="23FA3F38" w14:textId="2DB4460D" w:rsidR="0021466B" w:rsidRPr="0021466B" w:rsidRDefault="0021466B" w:rsidP="00217F14">
      <w:pPr>
        <w:pStyle w:val="Listenabsatz"/>
        <w:numPr>
          <w:ilvl w:val="0"/>
          <w:numId w:val="35"/>
        </w:numPr>
        <w:spacing w:before="120"/>
        <w:ind w:left="714" w:hanging="357"/>
        <w:rPr>
          <w:sz w:val="24"/>
          <w:szCs w:val="24"/>
        </w:rPr>
      </w:pPr>
      <w:r w:rsidRPr="0021466B">
        <w:rPr>
          <w:sz w:val="24"/>
          <w:szCs w:val="24"/>
        </w:rPr>
        <w:t>Die Prüfzyklen des Datenbereitstellungsprozesses sind effizient und wirkungsvoll.</w:t>
      </w:r>
    </w:p>
    <w:p w14:paraId="1559EDC7" w14:textId="64A945DF" w:rsidR="0021466B" w:rsidRPr="0021466B" w:rsidRDefault="0021466B" w:rsidP="00AD5373">
      <w:pPr>
        <w:pStyle w:val="Listenabsatz"/>
        <w:numPr>
          <w:ilvl w:val="0"/>
          <w:numId w:val="35"/>
        </w:numPr>
        <w:rPr>
          <w:sz w:val="24"/>
          <w:szCs w:val="24"/>
        </w:rPr>
      </w:pPr>
      <w:r w:rsidRPr="0021466B">
        <w:rPr>
          <w:sz w:val="24"/>
          <w:szCs w:val="24"/>
        </w:rPr>
        <w:t>Auslöser der Prüfzyklen ist eine reale Fahrzeugbestellung.</w:t>
      </w:r>
    </w:p>
    <w:p w14:paraId="506D0F0F" w14:textId="6A20B68E" w:rsidR="0021466B" w:rsidRPr="0021466B" w:rsidRDefault="0021466B" w:rsidP="00AD5373">
      <w:pPr>
        <w:pStyle w:val="Listenabsatz"/>
        <w:numPr>
          <w:ilvl w:val="0"/>
          <w:numId w:val="35"/>
        </w:numPr>
        <w:rPr>
          <w:sz w:val="24"/>
          <w:szCs w:val="24"/>
        </w:rPr>
      </w:pPr>
      <w:r w:rsidRPr="0021466B">
        <w:rPr>
          <w:sz w:val="24"/>
          <w:szCs w:val="24"/>
        </w:rPr>
        <w:t>Es werden lediglich individuelle Fahrzeugdaten expliziter Bestellungen geprüft.</w:t>
      </w:r>
    </w:p>
    <w:p w14:paraId="7159CC9D" w14:textId="0B29F407" w:rsidR="00630086" w:rsidRDefault="0021466B" w:rsidP="00AD5373">
      <w:pPr>
        <w:pStyle w:val="Listenabsatz"/>
        <w:numPr>
          <w:ilvl w:val="0"/>
          <w:numId w:val="35"/>
        </w:numPr>
        <w:rPr>
          <w:sz w:val="24"/>
          <w:szCs w:val="24"/>
        </w:rPr>
      </w:pPr>
      <w:r w:rsidRPr="0021466B">
        <w:rPr>
          <w:sz w:val="24"/>
          <w:szCs w:val="24"/>
        </w:rPr>
        <w:t>Folglich kann zu keinem Zeitpunkt eine allgemeine Datensicherheit gewährleistet werden</w:t>
      </w:r>
      <w:r>
        <w:rPr>
          <w:sz w:val="24"/>
          <w:szCs w:val="24"/>
        </w:rPr>
        <w:t xml:space="preserve"> und bildet somit die zu untersuchende Schwachstelle.</w:t>
      </w:r>
    </w:p>
    <w:p w14:paraId="63836990" w14:textId="1629D4CF" w:rsidR="003B2F07" w:rsidRDefault="00C349CB" w:rsidP="003B2F07">
      <w:pPr>
        <w:rPr>
          <w:szCs w:val="24"/>
        </w:rPr>
      </w:pPr>
      <w:r w:rsidRPr="00C349CB">
        <w:rPr>
          <w:szCs w:val="24"/>
        </w:rPr>
        <w:t>Die</w:t>
      </w:r>
      <w:r w:rsidR="003B2F07" w:rsidRPr="00C349CB">
        <w:rPr>
          <w:szCs w:val="24"/>
        </w:rPr>
        <w:t xml:space="preserve"> Datensicherheit soll möglichst unabhängig vom eigentlichen Produktionsprozess </w:t>
      </w:r>
      <w:r w:rsidRPr="00C349CB">
        <w:rPr>
          <w:szCs w:val="24"/>
        </w:rPr>
        <w:t>gewährleistet werden.</w:t>
      </w:r>
      <w:r w:rsidR="003B2F07" w:rsidRPr="00C349CB">
        <w:rPr>
          <w:szCs w:val="24"/>
        </w:rPr>
        <w:t xml:space="preserve"> </w:t>
      </w:r>
      <w:r w:rsidRPr="00C349CB">
        <w:rPr>
          <w:iCs/>
        </w:rPr>
        <w:t xml:space="preserve">Hierbei gilt zu beachten, dass nicht die Datenbereitstellung losgelöst werden soll, sondern </w:t>
      </w:r>
      <w:r w:rsidR="003A3D50">
        <w:rPr>
          <w:iCs/>
        </w:rPr>
        <w:t>die</w:t>
      </w:r>
      <w:r w:rsidRPr="00C349CB">
        <w:rPr>
          <w:iCs/>
        </w:rPr>
        <w:t xml:space="preserve"> </w:t>
      </w:r>
      <w:r w:rsidR="003A3D50">
        <w:rPr>
          <w:iCs/>
        </w:rPr>
        <w:t>Datens</w:t>
      </w:r>
      <w:r w:rsidR="008975C3">
        <w:rPr>
          <w:iCs/>
        </w:rPr>
        <w:t>icherheit</w:t>
      </w:r>
      <w:r w:rsidRPr="00C349CB">
        <w:rPr>
          <w:iCs/>
        </w:rPr>
        <w:t xml:space="preserve">. </w:t>
      </w:r>
      <w:r w:rsidRPr="00C349CB">
        <w:rPr>
          <w:szCs w:val="24"/>
        </w:rPr>
        <w:t xml:space="preserve">Der </w:t>
      </w:r>
      <w:r w:rsidR="003B2F07" w:rsidRPr="00C349CB">
        <w:rPr>
          <w:szCs w:val="24"/>
        </w:rPr>
        <w:t xml:space="preserve">DL24-Prozess </w:t>
      </w:r>
      <w:r w:rsidRPr="00C349CB">
        <w:rPr>
          <w:szCs w:val="24"/>
        </w:rPr>
        <w:t xml:space="preserve">soll </w:t>
      </w:r>
      <w:r w:rsidR="00315195">
        <w:rPr>
          <w:szCs w:val="24"/>
        </w:rPr>
        <w:t xml:space="preserve">idealerweise </w:t>
      </w:r>
      <w:r w:rsidR="003B2F07" w:rsidRPr="00C349CB">
        <w:rPr>
          <w:szCs w:val="24"/>
        </w:rPr>
        <w:t>weitgehend unberührt bestehen bleiben.</w:t>
      </w:r>
    </w:p>
    <w:p w14:paraId="46E49308" w14:textId="5C9B9AB8" w:rsidR="004B3C8F" w:rsidRDefault="003B2F07" w:rsidP="003B2F07">
      <w:pPr>
        <w:rPr>
          <w:szCs w:val="24"/>
        </w:rPr>
      </w:pPr>
      <w:r>
        <w:rPr>
          <w:szCs w:val="24"/>
        </w:rPr>
        <w:t xml:space="preserve">Zur Definition der Maßnahme werden zunächst mögliche Ausgangspunkte </w:t>
      </w:r>
      <w:r w:rsidR="00C349CB">
        <w:rPr>
          <w:szCs w:val="24"/>
        </w:rPr>
        <w:t>identifiziert</w:t>
      </w:r>
      <w:r>
        <w:rPr>
          <w:szCs w:val="24"/>
        </w:rPr>
        <w:t xml:space="preserve">. Hierzu wird </w:t>
      </w:r>
      <w:r w:rsidR="004B3C8F">
        <w:rPr>
          <w:szCs w:val="24"/>
        </w:rPr>
        <w:t>im Folgenden</w:t>
      </w:r>
      <w:r>
        <w:rPr>
          <w:szCs w:val="24"/>
        </w:rPr>
        <w:t xml:space="preserve"> der Input des DL24-Prozesses</w:t>
      </w:r>
      <w:r w:rsidR="004B3C8F">
        <w:rPr>
          <w:szCs w:val="24"/>
        </w:rPr>
        <w:t xml:space="preserve"> und somit seine Auslösung</w:t>
      </w:r>
      <w:r>
        <w:rPr>
          <w:szCs w:val="24"/>
        </w:rPr>
        <w:t xml:space="preserve"> </w:t>
      </w:r>
      <w:r w:rsidR="004B3C8F">
        <w:rPr>
          <w:szCs w:val="24"/>
        </w:rPr>
        <w:t>analysiert sowie die Machbarkeit überprüft</w:t>
      </w:r>
      <w:r>
        <w:rPr>
          <w:szCs w:val="24"/>
        </w:rPr>
        <w:t>.</w:t>
      </w:r>
    </w:p>
    <w:p w14:paraId="5E4BFF3F" w14:textId="3B9AEDCC" w:rsidR="00630086" w:rsidRDefault="00630086" w:rsidP="00630086">
      <w:pPr>
        <w:pStyle w:val="berschrift3"/>
      </w:pPr>
      <w:bookmarkStart w:id="126" w:name="_Toc27154222"/>
      <w:r>
        <w:t>Analyse</w:t>
      </w:r>
      <w:r w:rsidR="008B3F80">
        <w:t xml:space="preserve"> -</w:t>
      </w:r>
      <w:r>
        <w:t xml:space="preserve"> vASP</w:t>
      </w:r>
      <w:bookmarkEnd w:id="126"/>
    </w:p>
    <w:p w14:paraId="36D20FDF" w14:textId="3A79BC3B" w:rsidR="00980C5A" w:rsidRDefault="004B3C8F" w:rsidP="00AD4971">
      <w:r>
        <w:t>Da der Prozess von einer realen Bestellung ausgelöst wird, basiert die Idee der vASP auf einer anderweitigen Stimulation der in DL24 verankerten Prüfzyklen.</w:t>
      </w:r>
      <w:r w:rsidR="00D933FC">
        <w:t xml:space="preserve"> </w:t>
      </w:r>
      <w:r w:rsidR="00980C5A">
        <w:t>U</w:t>
      </w:r>
      <w:r w:rsidR="00AD4971">
        <w:t xml:space="preserve">m den Prozess </w:t>
      </w:r>
      <w:r w:rsidR="00980C5A">
        <w:t>auszulösen</w:t>
      </w:r>
      <w:r w:rsidR="00AD4971">
        <w:t>, sollen virtuelle</w:t>
      </w:r>
      <w:r w:rsidR="00980C5A">
        <w:t xml:space="preserve"> Bestellungen</w:t>
      </w:r>
      <w:r w:rsidR="00AD4971">
        <w:t xml:space="preserve"> </w:t>
      </w:r>
      <w:r w:rsidR="00980C5A">
        <w:t xml:space="preserve">bzw. jede nach MBT baubare Konfiguration einer jeden Fahrzeugklasse </w:t>
      </w:r>
      <w:r w:rsidR="00AD4971">
        <w:t xml:space="preserve">in IFA eingespeist werden. </w:t>
      </w:r>
      <w:r w:rsidR="0033379F">
        <w:t>Um diesen Schritt zu ermöglichen,</w:t>
      </w:r>
      <w:r w:rsidR="00D933FC">
        <w:t xml:space="preserve"> müssen zwei Grundlagen geschaffen werden.</w:t>
      </w:r>
    </w:p>
    <w:p w14:paraId="328CFD6C" w14:textId="39BC3F38" w:rsidR="00057449" w:rsidRDefault="0033379F" w:rsidP="00AD4971">
      <w:r>
        <w:t xml:space="preserve">Einerseits </w:t>
      </w:r>
      <w:r w:rsidR="008D7DB7">
        <w:t>ist</w:t>
      </w:r>
      <w:r>
        <w:t xml:space="preserve"> eine alternative Datenbank zur Vorbeugung einer tatsächlichen Bestellung </w:t>
      </w:r>
      <w:r w:rsidR="008D7DB7">
        <w:t>notwendig</w:t>
      </w:r>
      <w:r>
        <w:t xml:space="preserve">. </w:t>
      </w:r>
      <w:r w:rsidR="00AD4971">
        <w:t xml:space="preserve">Zusätzlich </w:t>
      </w:r>
      <w:r w:rsidR="00147794">
        <w:t>werden</w:t>
      </w:r>
      <w:r>
        <w:t xml:space="preserve"> eine</w:t>
      </w:r>
      <w:r w:rsidR="00AD4971">
        <w:t xml:space="preserve"> </w:t>
      </w:r>
      <w:r>
        <w:t>Kennzeichnung virtueller</w:t>
      </w:r>
      <w:r w:rsidR="00AD4971">
        <w:t xml:space="preserve"> Bestellungen durch eine zu definierende Prüfziffer</w:t>
      </w:r>
      <w:r>
        <w:t xml:space="preserve"> sowie das Anlernen sämtlicher produktionsbezogenen Systeme</w:t>
      </w:r>
      <w:r w:rsidR="00147794">
        <w:t xml:space="preserve"> hinsichtlich dieser Prüfziffer</w:t>
      </w:r>
      <w:r>
        <w:t xml:space="preserve"> benötigt. Dies ermöglicht eine </w:t>
      </w:r>
      <w:r w:rsidR="00BF56C5">
        <w:t>Detektion</w:t>
      </w:r>
      <w:r>
        <w:t xml:space="preserve"> </w:t>
      </w:r>
      <w:r w:rsidR="00BF56C5">
        <w:t>der Bestellung</w:t>
      </w:r>
      <w:r>
        <w:t xml:space="preserve"> entlang des gesamten Prozesses</w:t>
      </w:r>
      <w:r w:rsidR="00BF56C5">
        <w:t xml:space="preserve"> sowie die losgelöste Stimulation der Prüfzyklen</w:t>
      </w:r>
      <w:r w:rsidR="00057449">
        <w:t xml:space="preserve">. </w:t>
      </w:r>
    </w:p>
    <w:p w14:paraId="0926366A" w14:textId="2086FA12" w:rsidR="004D7DDA" w:rsidRDefault="00057449" w:rsidP="00AD4971">
      <w:r>
        <w:t>Auf diese Weise ist die Weiterverwendung der effizienten Prüfzyklen der DL24 sowie die Absicherung sämtlicher bestellbare</w:t>
      </w:r>
      <w:r w:rsidR="005A7DC7">
        <w:t>n</w:t>
      </w:r>
      <w:r>
        <w:t xml:space="preserve"> Konfigurationen gegeben. </w:t>
      </w:r>
      <w:r w:rsidR="00AD4971">
        <w:t xml:space="preserve">Folglich </w:t>
      </w:r>
      <w:r>
        <w:t>bewirkt die</w:t>
      </w:r>
      <w:r w:rsidR="00AD4971">
        <w:t xml:space="preserve"> vASP eine allgemeine Datensicherheit zu jedem Zeitpunkt t</w:t>
      </w:r>
      <w:r>
        <w:t>.</w:t>
      </w:r>
    </w:p>
    <w:p w14:paraId="09A10AA3" w14:textId="211945D2" w:rsidR="004D7DDA" w:rsidRDefault="00057449" w:rsidP="004D7DDA">
      <w:r>
        <w:t>Anhand der Machbarkeit</w:t>
      </w:r>
      <w:r w:rsidR="00491D45">
        <w:t>suntersuchung</w:t>
      </w:r>
      <w:r>
        <w:t xml:space="preserve"> </w:t>
      </w:r>
      <w:r w:rsidR="004D7DDA">
        <w:t>wird die</w:t>
      </w:r>
      <w:r>
        <w:t xml:space="preserve"> technische</w:t>
      </w:r>
      <w:r w:rsidR="004D7DDA">
        <w:t xml:space="preserve"> Realisierbarkeit des Verfahrens widerlegt. Grund hierfür ist die Anzahl technisch baubarer </w:t>
      </w:r>
      <w:r w:rsidR="004D7DDA">
        <w:lastRenderedPageBreak/>
        <w:t xml:space="preserve">Konfigurationen. So verfügt </w:t>
      </w:r>
      <w:r w:rsidR="00106364">
        <w:t xml:space="preserve">beispielsweise </w:t>
      </w:r>
      <w:r w:rsidR="004D7DDA">
        <w:t xml:space="preserve">ein VW Golf über </w:t>
      </w:r>
      <w:r w:rsidR="00106364">
        <w:t>ca</w:t>
      </w:r>
      <w:r w:rsidR="00106364" w:rsidRPr="00E00861">
        <w:rPr>
          <w:rFonts w:cs="Arial"/>
        </w:rPr>
        <w:t>.</w:t>
      </w:r>
      <w:r w:rsidR="00E00861" w:rsidRPr="00E00861">
        <w:rPr>
          <w:rFonts w:cs="Arial"/>
        </w:rPr>
        <w:t xml:space="preserve"> </w:t>
      </w:r>
      <w:r w:rsidR="00760897" w:rsidRPr="00760897">
        <w:rPr>
          <w:rFonts w:cs="Arial"/>
        </w:rPr>
        <w:t>10</w:t>
      </w:r>
      <w:r w:rsidR="00760897">
        <w:rPr>
          <w:rFonts w:cs="Arial"/>
          <w:vertAlign w:val="superscript"/>
        </w:rPr>
        <w:t>34</w:t>
      </w:r>
      <w:r w:rsidR="00760897">
        <w:rPr>
          <w:rFonts w:cs="Arial"/>
        </w:rPr>
        <w:t xml:space="preserve"> </w:t>
      </w:r>
      <w:r w:rsidR="00F60CB0" w:rsidRPr="00760897">
        <w:t>gültiger</w:t>
      </w:r>
      <w:r w:rsidR="00F60CB0">
        <w:t xml:space="preserve"> </w:t>
      </w:r>
      <w:r w:rsidR="004D7DDA">
        <w:t xml:space="preserve">Konfigurationsmöglichkeiten. </w:t>
      </w:r>
      <w:r w:rsidR="00C23C23">
        <w:t>Die</w:t>
      </w:r>
      <w:r w:rsidR="008018AA">
        <w:t xml:space="preserve"> Berechnung dieser Datenmengen</w:t>
      </w:r>
      <w:r w:rsidR="00C23C23">
        <w:t xml:space="preserve"> </w:t>
      </w:r>
      <w:r w:rsidR="00AF5D47">
        <w:t>in Echtzeit</w:t>
      </w:r>
      <w:r w:rsidR="008018AA">
        <w:t xml:space="preserve"> </w:t>
      </w:r>
      <w:r w:rsidR="00C23C23">
        <w:t>wird durch keine existente Recheneinheit gewährleistet</w:t>
      </w:r>
      <w:r w:rsidR="0038780F">
        <w:t>,</w:t>
      </w:r>
      <w:r w:rsidR="0038780F" w:rsidRPr="0038780F">
        <w:t xml:space="preserve"> </w:t>
      </w:r>
      <w:r w:rsidR="0038780F">
        <w:t>wodurch dieses Verfahren nicht angewandt werden kann.</w:t>
      </w:r>
      <w:r w:rsidR="00834EC7">
        <w:rPr>
          <w:rStyle w:val="Funotenzeichen"/>
        </w:rPr>
        <w:footnoteReference w:id="128"/>
      </w:r>
      <w:r w:rsidR="00834EC7">
        <w:t xml:space="preserve"> </w:t>
      </w:r>
    </w:p>
    <w:p w14:paraId="66869D46" w14:textId="40889983" w:rsidR="00A20F0A" w:rsidRDefault="00A20F0A" w:rsidP="004D7DDA">
      <w:r w:rsidRPr="005B5754">
        <w:t xml:space="preserve">Nach dem Entfall des nachhaltigen Verfahrens einer vASP wird eine weitere adäquate Lösung untersucht. </w:t>
      </w:r>
      <w:r w:rsidRPr="00E42A0A">
        <w:t>Hierzu</w:t>
      </w:r>
      <w:r w:rsidR="006E59F0" w:rsidRPr="00E42A0A">
        <w:t xml:space="preserve"> wird der Datenbestellprozess</w:t>
      </w:r>
      <w:r w:rsidR="00530ABB" w:rsidRPr="00E42A0A">
        <w:t xml:space="preserve"> (DBP), der durch die vorherige </w:t>
      </w:r>
      <w:r w:rsidR="00033C1B" w:rsidRPr="00E42A0A">
        <w:t>Machbarkeitsstudie</w:t>
      </w:r>
      <w:r w:rsidR="00530ABB" w:rsidRPr="00E42A0A">
        <w:t xml:space="preserve"> identifiziert werden konnte, näher betrachtet.</w:t>
      </w:r>
    </w:p>
    <w:p w14:paraId="674093C9" w14:textId="1DDC099F" w:rsidR="00630086" w:rsidRDefault="00630086" w:rsidP="00630086">
      <w:pPr>
        <w:pStyle w:val="berschrift3"/>
      </w:pPr>
      <w:bookmarkStart w:id="127" w:name="_Toc27154223"/>
      <w:r>
        <w:t>Analyse</w:t>
      </w:r>
      <w:r w:rsidR="008B3F80">
        <w:t xml:space="preserve"> -</w:t>
      </w:r>
      <w:r>
        <w:t xml:space="preserve"> DBP</w:t>
      </w:r>
      <w:bookmarkEnd w:id="127"/>
    </w:p>
    <w:p w14:paraId="31F56810" w14:textId="74F99C21" w:rsidR="004E27EC" w:rsidRDefault="004E27EC" w:rsidP="00530ABB">
      <w:r w:rsidRPr="004E27EC">
        <w:t>D</w:t>
      </w:r>
      <w:r w:rsidR="00530ABB" w:rsidRPr="004E27EC">
        <w:t xml:space="preserve">er DBP </w:t>
      </w:r>
      <w:r w:rsidRPr="004E27EC">
        <w:t>befindet sich zum jetzigen Zeitpunkt</w:t>
      </w:r>
      <w:r w:rsidR="00530ABB" w:rsidRPr="004E27EC">
        <w:t xml:space="preserve"> in der Entwicklungs- sowie Umsetzungsphase und stellt somit keinen offiziellen Standard dar. Dennoch ist der DBP als konzernweiter Standard geplant und soll als fester Bestandteil in die s42-Familie aufgenommen werden. </w:t>
      </w:r>
      <w:r w:rsidR="00E776FD">
        <w:t xml:space="preserve">Relevant ist </w:t>
      </w:r>
      <w:r w:rsidR="00595EB7">
        <w:t>der</w:t>
      </w:r>
      <w:r>
        <w:t xml:space="preserve"> Prüfzyklus</w:t>
      </w:r>
      <w:r w:rsidR="00E776FD">
        <w:t xml:space="preserve">, </w:t>
      </w:r>
      <w:r w:rsidR="00A54906">
        <w:t xml:space="preserve">da die </w:t>
      </w:r>
      <w:r w:rsidR="00A54906" w:rsidRPr="00A54906">
        <w:t>faktische Datensicherheit darauf beruht</w:t>
      </w:r>
      <w:r>
        <w:t>.</w:t>
      </w:r>
      <w:r w:rsidR="00E90813">
        <w:rPr>
          <w:rStyle w:val="Funotenzeichen"/>
        </w:rPr>
        <w:footnoteReference w:id="129"/>
      </w:r>
    </w:p>
    <w:p w14:paraId="66F19FF0" w14:textId="156B5EBF" w:rsidR="003867D0" w:rsidRDefault="004E27EC" w:rsidP="00530ABB">
      <w:r>
        <w:t>Um die Effizienz des DBP zu überprüfen, wird ein prototypisches Fachkonzept der VW AG herangezogen. Das Prinzip des DBP basiert auf einem dreiteiligen Konzept (</w:t>
      </w:r>
      <w:fldSimple w:instr=" REF _Ref26626769 ">
        <w:r w:rsidR="00750D65">
          <w:t xml:space="preserve">Abbildung </w:t>
        </w:r>
        <w:r w:rsidR="00750D65">
          <w:rPr>
            <w:noProof/>
          </w:rPr>
          <w:t>22</w:t>
        </w:r>
      </w:fldSimple>
      <w:r>
        <w:t xml:space="preserve">). </w:t>
      </w:r>
    </w:p>
    <w:p w14:paraId="676F709D" w14:textId="2142612C" w:rsidR="003867D0" w:rsidRDefault="003867D0" w:rsidP="003867D0">
      <w:r w:rsidRPr="00C37AD2">
        <w:rPr>
          <w:noProof/>
        </w:rPr>
        <w:drawing>
          <wp:inline distT="0" distB="0" distL="0" distR="0" wp14:anchorId="38A10A80" wp14:editId="2A4B1FA2">
            <wp:extent cx="5579745" cy="2850515"/>
            <wp:effectExtent l="0" t="0" r="1905" b="6985"/>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579745" cy="2850515"/>
                    </a:xfrm>
                    <a:prstGeom prst="rect">
                      <a:avLst/>
                    </a:prstGeom>
                    <a:noFill/>
                    <a:ln>
                      <a:noFill/>
                    </a:ln>
                  </pic:spPr>
                </pic:pic>
              </a:graphicData>
            </a:graphic>
          </wp:inline>
        </w:drawing>
      </w:r>
    </w:p>
    <w:p w14:paraId="3940227C" w14:textId="51C8AEDE" w:rsidR="003867D0" w:rsidRDefault="003867D0" w:rsidP="000E6D76">
      <w:pPr>
        <w:pStyle w:val="Beschriftung"/>
      </w:pPr>
      <w:bookmarkStart w:id="128" w:name="_Ref26626769"/>
      <w:bookmarkStart w:id="129" w:name="_Ref26626762"/>
      <w:bookmarkStart w:id="130" w:name="_Toc27292017"/>
      <w:r>
        <w:t xml:space="preserve">Abbildung </w:t>
      </w:r>
      <w:fldSimple w:instr=" SEQ Abbildung \* ARABIC ">
        <w:r w:rsidR="00750D65">
          <w:rPr>
            <w:noProof/>
          </w:rPr>
          <w:t>22</w:t>
        </w:r>
      </w:fldSimple>
      <w:bookmarkEnd w:id="128"/>
      <w:r>
        <w:t>: DBP-Konzept</w:t>
      </w:r>
      <w:bookmarkEnd w:id="129"/>
      <w:r w:rsidR="00D33AF4">
        <w:rPr>
          <w:rStyle w:val="Funotenzeichen"/>
        </w:rPr>
        <w:footnoteReference w:id="130"/>
      </w:r>
      <w:bookmarkEnd w:id="130"/>
    </w:p>
    <w:p w14:paraId="1C16BD9C" w14:textId="18E83D75" w:rsidR="003867D0" w:rsidRDefault="00E2095C" w:rsidP="00AD4971">
      <w:r>
        <w:t xml:space="preserve">Nachdem der Aufbau einer Datenbasis erfolgt ist, wird eine Überprüfung </w:t>
      </w:r>
      <w:r w:rsidR="00B92A30">
        <w:t>sämtlicher</w:t>
      </w:r>
      <w:r>
        <w:t xml:space="preserve"> Fahrzeugprojekt</w:t>
      </w:r>
      <w:r w:rsidR="00B92A30">
        <w:t>e</w:t>
      </w:r>
      <w:r>
        <w:t xml:space="preserve"> ausgelöst, wodurch </w:t>
      </w:r>
      <w:r w:rsidR="00AD4971">
        <w:t xml:space="preserve">ein </w:t>
      </w:r>
      <w:r>
        <w:t>algorithmisch basierter</w:t>
      </w:r>
      <w:r w:rsidR="003867D0">
        <w:t>, zweiteiliger</w:t>
      </w:r>
      <w:r w:rsidR="00AD4971">
        <w:t xml:space="preserve"> Prüfzyklus mit Meldeinstanz im Fehlerfall</w:t>
      </w:r>
      <w:r>
        <w:t xml:space="preserve"> durchlaufen wird</w:t>
      </w:r>
      <w:r w:rsidR="00AD4971">
        <w:t>.</w:t>
      </w:r>
      <w:r>
        <w:t xml:space="preserve"> </w:t>
      </w:r>
    </w:p>
    <w:p w14:paraId="15A601A8" w14:textId="2FE0DD73" w:rsidR="003867D0" w:rsidRPr="004E27EC" w:rsidRDefault="003867D0" w:rsidP="00B92A30">
      <w:r>
        <w:lastRenderedPageBreak/>
        <w:t xml:space="preserve">Nach dem Start der Überprüfung erfolgt eine Abfrage </w:t>
      </w:r>
      <w:r w:rsidR="00B92A30">
        <w:t xml:space="preserve">aller </w:t>
      </w:r>
      <w:r w:rsidR="0082670D">
        <w:t>zu einer Fahrzeugklasse zugeordneten,</w:t>
      </w:r>
      <w:r w:rsidR="00B92A30">
        <w:t xml:space="preserve"> SG</w:t>
      </w:r>
      <w:r w:rsidR="0082670D">
        <w:t>-</w:t>
      </w:r>
      <w:r w:rsidR="00B92A30">
        <w:t>relevanten TNR aus der Stückliste, woraufhin zugehörige Termine sowie PR-Nummern und folglich technische Regeln</w:t>
      </w:r>
      <w:r>
        <w:t xml:space="preserve"> </w:t>
      </w:r>
      <w:r w:rsidR="00B92A30">
        <w:t xml:space="preserve">ermittelt werden. Anhand dieser Basis werden Informationen aus </w:t>
      </w:r>
      <w:r>
        <w:t>v42</w:t>
      </w:r>
      <w:r w:rsidR="00B92A30">
        <w:t xml:space="preserve"> herangezogen und </w:t>
      </w:r>
      <w:r w:rsidR="00115A93">
        <w:t>auf Korrektheit, Vorhandensein, Gültigkeit und deren Zuweisung geprüft</w:t>
      </w:r>
      <w:r w:rsidR="00B92A30">
        <w:t>.</w:t>
      </w:r>
      <w:r>
        <w:t xml:space="preserve"> </w:t>
      </w:r>
      <w:r w:rsidRPr="004E27EC">
        <w:t xml:space="preserve">Bei fehlenden Einträgen </w:t>
      </w:r>
      <w:r w:rsidR="00B92A30">
        <w:t>wird</w:t>
      </w:r>
      <w:r w:rsidRPr="004E27EC">
        <w:t xml:space="preserve"> eine automatische Bestellung beim Datenautor ausgelöst.</w:t>
      </w:r>
      <w:r w:rsidR="00B92A30">
        <w:t xml:space="preserve"> Ein ausführlicher Ablauf des Prüfalgorithmus ist </w:t>
      </w:r>
      <w:r w:rsidR="00B92A30" w:rsidRPr="00D33AF4">
        <w:t xml:space="preserve">in Anhang </w:t>
      </w:r>
      <w:r w:rsidR="00662D52">
        <w:t>9</w:t>
      </w:r>
      <w:r w:rsidR="00B92A30">
        <w:t xml:space="preserve"> hinterlegt.</w:t>
      </w:r>
    </w:p>
    <w:p w14:paraId="229C925D" w14:textId="25C161F4" w:rsidR="00AD4971" w:rsidRDefault="00E2095C" w:rsidP="00AD4971">
      <w:r>
        <w:t>Zuletzt werden</w:t>
      </w:r>
      <w:r w:rsidR="00AD4971">
        <w:t xml:space="preserve"> Fehlermeldungen den </w:t>
      </w:r>
      <w:r>
        <w:t>verantwortlichen</w:t>
      </w:r>
      <w:r w:rsidR="00AD4971">
        <w:t xml:space="preserve"> Datenautoren </w:t>
      </w:r>
      <w:r>
        <w:t>direkt übermittelt</w:t>
      </w:r>
      <w:r w:rsidR="00AD4971">
        <w:t xml:space="preserve">. </w:t>
      </w:r>
      <w:r>
        <w:t xml:space="preserve">Sind </w:t>
      </w:r>
      <w:r w:rsidR="00120A53">
        <w:t>sämtliche</w:t>
      </w:r>
      <w:r>
        <w:t xml:space="preserve"> Fehler bereinigt, wird ein </w:t>
      </w:r>
      <w:r w:rsidR="00AD4971">
        <w:t xml:space="preserve">weiterer Prüfzyklus durchgeführt. </w:t>
      </w:r>
      <w:r w:rsidR="00425882">
        <w:t>Hierdurch</w:t>
      </w:r>
      <w:r w:rsidR="00AD4971">
        <w:t xml:space="preserve"> soll eine allumfassende Datensicherheit erreicht werden.</w:t>
      </w:r>
      <w:r w:rsidR="00C04EC5">
        <w:rPr>
          <w:rStyle w:val="Funotenzeichen"/>
        </w:rPr>
        <w:footnoteReference w:id="131"/>
      </w:r>
      <w:r w:rsidR="00AD4971">
        <w:t xml:space="preserve"> </w:t>
      </w:r>
    </w:p>
    <w:p w14:paraId="729D49F1" w14:textId="45C65624" w:rsidR="006B4D2D" w:rsidRDefault="006B4D2D" w:rsidP="00AD4971">
      <w:r>
        <w:t xml:space="preserve">Aufgrund der aufgebauten Basis innerhalb der Vorbereitungsphase ist der DBP innerhalb des eigentlichen Prüfzyklus im Stande eine Datensicherheit zu gewähren. Somit sind der DBP sowie die ASP bezüglich ihrer akkuraten Prüfung der Daten sowie ihrer Zuweisungen gleichwertig. </w:t>
      </w:r>
    </w:p>
    <w:p w14:paraId="2B00A2D8" w14:textId="7E7F9079" w:rsidR="004E27EC" w:rsidRDefault="00652CA0" w:rsidP="00AD4971">
      <w:r>
        <w:t>Während die Prüfzyklen in</w:t>
      </w:r>
      <w:r w:rsidR="00AD4971">
        <w:t xml:space="preserve"> DL24 </w:t>
      </w:r>
      <w:r>
        <w:t xml:space="preserve">im </w:t>
      </w:r>
      <w:r w:rsidR="00AD4971">
        <w:t>Prozess verankert</w:t>
      </w:r>
      <w:r>
        <w:t xml:space="preserve"> sind, stellt der Prüfzyklus des </w:t>
      </w:r>
      <w:r w:rsidR="00AD4971">
        <w:t xml:space="preserve">DBP eine </w:t>
      </w:r>
      <w:r>
        <w:t xml:space="preserve">autonome </w:t>
      </w:r>
      <w:r w:rsidR="00AD4971">
        <w:t>Lösung</w:t>
      </w:r>
      <w:r>
        <w:t xml:space="preserve"> ohne Notwendigkeit einer realen Bestellung</w:t>
      </w:r>
      <w:r w:rsidR="00AD4971">
        <w:t xml:space="preserve"> </w:t>
      </w:r>
      <w:r>
        <w:t xml:space="preserve">dar. </w:t>
      </w:r>
      <w:r w:rsidR="005867E7">
        <w:t xml:space="preserve">Jedoch </w:t>
      </w:r>
      <w:r w:rsidR="003C2739">
        <w:t xml:space="preserve">zeigt die </w:t>
      </w:r>
      <w:r w:rsidR="00F9695D">
        <w:t>Analyse des DBP</w:t>
      </w:r>
      <w:r w:rsidR="00667C3E">
        <w:t xml:space="preserve"> eine Datensammlung von TNR aus</w:t>
      </w:r>
      <w:r w:rsidR="00F9695D">
        <w:t xml:space="preserve"> der Stückliste</w:t>
      </w:r>
      <w:r w:rsidR="00667C3E">
        <w:t xml:space="preserve"> als Basis der Überprüfung auf. Somit besteht eine direkte Abhängigkeit zwischen der Datensicherheit und der Vollständigkeit der Stückliste.</w:t>
      </w:r>
    </w:p>
    <w:p w14:paraId="1520D80B" w14:textId="5CEA27E6" w:rsidR="000F1826" w:rsidRDefault="000F1826" w:rsidP="000F1826">
      <w:r>
        <w:t xml:space="preserve">Während in DL24 eine </w:t>
      </w:r>
      <w:r w:rsidR="00F413D5">
        <w:t xml:space="preserve">explizite </w:t>
      </w:r>
      <w:r>
        <w:t xml:space="preserve">Überprüfung der Stückliste durch BESI vorgenommen wird, ist </w:t>
      </w:r>
      <w:r w:rsidR="00F413D5">
        <w:t>diese</w:t>
      </w:r>
      <w:r>
        <w:t xml:space="preserve"> durch den DBP nicht vorgesehen. </w:t>
      </w:r>
      <w:r w:rsidR="00F413D5">
        <w:t>I</w:t>
      </w:r>
      <w:r>
        <w:t>m Umkehrschluss</w:t>
      </w:r>
      <w:r w:rsidR="00F413D5">
        <w:t xml:space="preserve"> wird eine unvollständige Stückliste die Prüfroutine des DBP nicht verhindern, jedoch beeinträchtigen. Somit werden unvollständige und folglich unbrauchbare Ergebnisse erzielt. </w:t>
      </w:r>
      <w:r w:rsidR="0073070F">
        <w:t>Somit</w:t>
      </w:r>
      <w:r w:rsidR="00F413D5">
        <w:t xml:space="preserve"> gilt es die Absicherung der Stückliste auf Vollständigkeit</w:t>
      </w:r>
      <w:r>
        <w:t xml:space="preserve"> zu prüfen</w:t>
      </w:r>
      <w:r w:rsidR="00F413D5">
        <w:t>.</w:t>
      </w:r>
    </w:p>
    <w:p w14:paraId="03FD2965" w14:textId="42AA395D" w:rsidR="00F413D5" w:rsidRDefault="00F413D5" w:rsidP="00AD4971">
      <w:r>
        <w:t xml:space="preserve">Das Fachkonzept des DBP verweist hinsichtlich der Stücklistenthematik auf ein </w:t>
      </w:r>
      <w:r w:rsidR="00AD4971">
        <w:t xml:space="preserve">System namens </w:t>
      </w:r>
      <w:r w:rsidR="00AD4971" w:rsidRPr="003E0862">
        <w:t>Produktdaten-Analysen und Stücklisten-Auswertungen</w:t>
      </w:r>
      <w:r w:rsidR="00AD4971">
        <w:t xml:space="preserve"> (PASTA)</w:t>
      </w:r>
      <w:r>
        <w:t>. Zur Validierung der Datensicherheit wird PASTA im Folgenden analysiert.</w:t>
      </w:r>
      <w:r w:rsidR="003D131D">
        <w:rPr>
          <w:rStyle w:val="Funotenzeichen"/>
        </w:rPr>
        <w:footnoteReference w:id="132"/>
      </w:r>
    </w:p>
    <w:p w14:paraId="37342BDC" w14:textId="277163D6" w:rsidR="00630086" w:rsidRDefault="00630086" w:rsidP="00630086">
      <w:pPr>
        <w:pStyle w:val="berschrift3"/>
      </w:pPr>
      <w:bookmarkStart w:id="131" w:name="_Toc27154224"/>
      <w:r>
        <w:t>Analyse</w:t>
      </w:r>
      <w:r w:rsidR="008B3F80">
        <w:t xml:space="preserve"> -</w:t>
      </w:r>
      <w:r>
        <w:t xml:space="preserve"> PASTA</w:t>
      </w:r>
      <w:bookmarkEnd w:id="131"/>
    </w:p>
    <w:p w14:paraId="4FF9F5B2" w14:textId="757C929A" w:rsidR="00470E4E" w:rsidRDefault="00AD4971" w:rsidP="007864DF">
      <w:r>
        <w:t>PASTA ist ein seit dem Jahr 2006 im VW Konzern</w:t>
      </w:r>
      <w:r w:rsidR="00470E4E">
        <w:t xml:space="preserve"> und seit 2010 in der Systemwelt der Audi AG implementiert</w:t>
      </w:r>
      <w:r w:rsidR="000C0972">
        <w:t>e</w:t>
      </w:r>
      <w:r w:rsidR="00470E4E">
        <w:t xml:space="preserve">s und aktives </w:t>
      </w:r>
      <w:r>
        <w:t>System</w:t>
      </w:r>
      <w:r w:rsidR="00470E4E">
        <w:t>. Es dient</w:t>
      </w:r>
      <w:r>
        <w:t xml:space="preserve"> </w:t>
      </w:r>
      <w:r w:rsidR="00470E4E">
        <w:t xml:space="preserve">der </w:t>
      </w:r>
      <w:r>
        <w:t>Prüfung der gesamten</w:t>
      </w:r>
      <w:r w:rsidR="00470E4E">
        <w:t xml:space="preserve"> technischen</w:t>
      </w:r>
      <w:r>
        <w:t xml:space="preserve"> Stückliste</w:t>
      </w:r>
      <w:r w:rsidR="002F7D4A">
        <w:rPr>
          <w:rStyle w:val="Funotenzeichen"/>
        </w:rPr>
        <w:footnoteReference w:id="133"/>
      </w:r>
      <w:r w:rsidR="00470E4E">
        <w:t xml:space="preserve"> (</w:t>
      </w:r>
      <w:fldSimple w:instr=" REF _Ref26637629 ">
        <w:r w:rsidR="00750D65">
          <w:t xml:space="preserve">Abbildung </w:t>
        </w:r>
        <w:r w:rsidR="00750D65">
          <w:rPr>
            <w:noProof/>
          </w:rPr>
          <w:t>23</w:t>
        </w:r>
      </w:fldSimple>
      <w:r w:rsidR="00470E4E">
        <w:t>)</w:t>
      </w:r>
      <w:r w:rsidR="00E80089">
        <w:t>. Sie wird</w:t>
      </w:r>
      <w:r w:rsidR="00470E4E">
        <w:t xml:space="preserve"> durch ein</w:t>
      </w:r>
      <w:r w:rsidR="000F75C5">
        <w:t>e</w:t>
      </w:r>
      <w:r w:rsidR="00470E4E">
        <w:t xml:space="preserve"> hierarchische Baumstruktur basierend auf einem Knotensystem</w:t>
      </w:r>
      <w:r w:rsidR="00E80089">
        <w:t xml:space="preserve"> charakterisiert</w:t>
      </w:r>
      <w:r w:rsidR="00470E4E">
        <w:t xml:space="preserve">. </w:t>
      </w:r>
      <w:r w:rsidR="007864DF">
        <w:t>Ihr fahrzeugklassenübergreifender Aufbau wird nachfolgend erläutert.</w:t>
      </w:r>
    </w:p>
    <w:p w14:paraId="55A54985" w14:textId="04FB7506" w:rsidR="007864DF" w:rsidRDefault="007864DF" w:rsidP="007864DF">
      <w:pPr>
        <w:jc w:val="center"/>
      </w:pPr>
      <w:r w:rsidRPr="00D03E2D">
        <w:rPr>
          <w:noProof/>
        </w:rPr>
        <w:lastRenderedPageBreak/>
        <w:drawing>
          <wp:inline distT="0" distB="0" distL="0" distR="0" wp14:anchorId="3DC51DA7" wp14:editId="7C6AC6D2">
            <wp:extent cx="5326129" cy="2417275"/>
            <wp:effectExtent l="0" t="0" r="8255" b="2540"/>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440785" cy="2469312"/>
                    </a:xfrm>
                    <a:prstGeom prst="rect">
                      <a:avLst/>
                    </a:prstGeom>
                    <a:noFill/>
                    <a:ln>
                      <a:noFill/>
                    </a:ln>
                  </pic:spPr>
                </pic:pic>
              </a:graphicData>
            </a:graphic>
          </wp:inline>
        </w:drawing>
      </w:r>
    </w:p>
    <w:p w14:paraId="60274766" w14:textId="6492E9FB" w:rsidR="007864DF" w:rsidRDefault="007864DF" w:rsidP="007864DF">
      <w:pPr>
        <w:pStyle w:val="Beschriftung"/>
      </w:pPr>
      <w:bookmarkStart w:id="132" w:name="_Ref26637629"/>
      <w:bookmarkStart w:id="133" w:name="_Toc27292018"/>
      <w:r>
        <w:t xml:space="preserve">Abbildung </w:t>
      </w:r>
      <w:fldSimple w:instr=" SEQ Abbildung \* ARABIC ">
        <w:r w:rsidR="00750D65">
          <w:rPr>
            <w:noProof/>
          </w:rPr>
          <w:t>23</w:t>
        </w:r>
      </w:fldSimple>
      <w:bookmarkEnd w:id="132"/>
      <w:r>
        <w:t>: Aufbau der technischen Stückliste</w:t>
      </w:r>
      <w:r w:rsidR="002F7D4A">
        <w:rPr>
          <w:rStyle w:val="Funotenzeichen"/>
        </w:rPr>
        <w:footnoteReference w:id="134"/>
      </w:r>
      <w:bookmarkEnd w:id="133"/>
    </w:p>
    <w:p w14:paraId="52F09217" w14:textId="3177BDA9" w:rsidR="00B67CD3" w:rsidRDefault="007864DF" w:rsidP="007864DF">
      <w:pPr>
        <w:spacing w:after="240"/>
      </w:pPr>
      <w:r w:rsidRPr="00FC0AC7">
        <w:t xml:space="preserve">Hier wird die Struktur </w:t>
      </w:r>
      <w:r w:rsidR="00B67CD3">
        <w:t>einer</w:t>
      </w:r>
      <w:r w:rsidRPr="00FC0AC7">
        <w:t xml:space="preserve"> Typenkennzeichnung </w:t>
      </w:r>
      <w:r w:rsidR="00B67CD3">
        <w:t>(</w:t>
      </w:r>
      <w:r w:rsidRPr="00FC0AC7">
        <w:t>8Y0</w:t>
      </w:r>
      <w:r w:rsidR="00B67CD3">
        <w:t>)</w:t>
      </w:r>
      <w:r w:rsidRPr="00FC0AC7">
        <w:t xml:space="preserve"> dargestellt. Innerhalb dieser Fahrzeugklasse </w:t>
      </w:r>
      <w:r>
        <w:t>existiert</w:t>
      </w:r>
      <w:r w:rsidRPr="00FC0AC7">
        <w:t xml:space="preserve"> ein Leitungsstrang</w:t>
      </w:r>
      <w:r w:rsidR="00B67CD3">
        <w:t xml:space="preserve"> (</w:t>
      </w:r>
      <w:r w:rsidRPr="00FC0AC7">
        <w:t>TNR 4G0.972.251.D</w:t>
      </w:r>
      <w:r w:rsidR="00B67CD3">
        <w:t>)</w:t>
      </w:r>
      <w:r w:rsidRPr="00FC0AC7">
        <w:t xml:space="preserve"> am Knoten 972_251. Zu dieser Komponente ist</w:t>
      </w:r>
      <w:r w:rsidR="00B67CD3">
        <w:t xml:space="preserve"> neben vielen weiteren Informationen</w:t>
      </w:r>
      <w:r w:rsidRPr="00FC0AC7">
        <w:t xml:space="preserve"> ein Beziehungswissen</w:t>
      </w:r>
      <w:r>
        <w:t xml:space="preserve"> (technische Regeln)</w:t>
      </w:r>
      <w:r w:rsidRPr="00FC0AC7">
        <w:t xml:space="preserve"> abgebildet</w:t>
      </w:r>
      <w:r w:rsidR="00B67CD3">
        <w:t>.</w:t>
      </w:r>
      <w:r w:rsidR="000F75C5">
        <w:t xml:space="preserve"> Diesem Aufbau folgt die gesamte technische Stückliste</w:t>
      </w:r>
      <w:r w:rsidR="00F70727">
        <w:t xml:space="preserve"> hinsichtlich jeglicher Komponenten</w:t>
      </w:r>
      <w:r w:rsidR="000F75C5">
        <w:t>.</w:t>
      </w:r>
      <w:r w:rsidR="002F7D4A">
        <w:rPr>
          <w:rStyle w:val="Funotenzeichen"/>
        </w:rPr>
        <w:footnoteReference w:id="135"/>
      </w:r>
    </w:p>
    <w:p w14:paraId="00C06A92" w14:textId="506B971E" w:rsidR="00470E4E" w:rsidRDefault="007864DF" w:rsidP="00B67CD3">
      <w:pPr>
        <w:spacing w:after="240"/>
      </w:pPr>
      <w:r w:rsidRPr="00FC0AC7">
        <w:t xml:space="preserve">Die Funktionsweise des Algorithmus zur Stücklistenprüfung basiert auf </w:t>
      </w:r>
      <w:r w:rsidR="00B67CD3">
        <w:t xml:space="preserve">einer </w:t>
      </w:r>
      <w:r w:rsidR="003966C6">
        <w:t>schrittweise</w:t>
      </w:r>
      <w:r w:rsidR="00B67CD3">
        <w:t xml:space="preserve"> </w:t>
      </w:r>
      <w:r w:rsidR="003966C6">
        <w:t>ab</w:t>
      </w:r>
      <w:r w:rsidR="00B67CD3">
        <w:t>folgenden Prüfung</w:t>
      </w:r>
      <w:r w:rsidR="00B67CD3" w:rsidRPr="00FC0AC7">
        <w:t xml:space="preserve"> </w:t>
      </w:r>
      <w:r w:rsidR="00B67CD3">
        <w:t>des K</w:t>
      </w:r>
      <w:r w:rsidRPr="00FC0AC7">
        <w:t>noten</w:t>
      </w:r>
      <w:r w:rsidR="00B67CD3">
        <w:t>systems</w:t>
      </w:r>
      <w:r w:rsidRPr="00FC0AC7">
        <w:t xml:space="preserve"> innerhalb der Stückliste und ist beistehend vereinfacht dargestellt:</w:t>
      </w:r>
    </w:p>
    <w:p w14:paraId="47A64EA5" w14:textId="77777777" w:rsidR="00AD4971" w:rsidRPr="00CB3BD9" w:rsidRDefault="00AD4971" w:rsidP="00AD4971">
      <w:pPr>
        <w:pStyle w:val="Listenabsatz"/>
        <w:numPr>
          <w:ilvl w:val="0"/>
          <w:numId w:val="13"/>
        </w:numPr>
        <w:rPr>
          <w:sz w:val="24"/>
          <w:szCs w:val="24"/>
        </w:rPr>
      </w:pPr>
      <w:r w:rsidRPr="00CB3BD9">
        <w:rPr>
          <w:sz w:val="24"/>
          <w:szCs w:val="24"/>
        </w:rPr>
        <w:t>PASTA prüft ein Fahrzeugprojekt anhand der Knoten in der Stückliste und arbeitet diese nacheinander ab.</w:t>
      </w:r>
    </w:p>
    <w:p w14:paraId="5223EA4E" w14:textId="54D11C01" w:rsidR="00AD4971" w:rsidRPr="00CB3BD9" w:rsidRDefault="00AD4971" w:rsidP="00AD4971">
      <w:pPr>
        <w:pStyle w:val="Listenabsatz"/>
        <w:numPr>
          <w:ilvl w:val="0"/>
          <w:numId w:val="13"/>
        </w:numPr>
        <w:rPr>
          <w:sz w:val="24"/>
          <w:szCs w:val="24"/>
        </w:rPr>
      </w:pPr>
      <w:r w:rsidRPr="00CB3BD9">
        <w:rPr>
          <w:sz w:val="24"/>
          <w:szCs w:val="24"/>
        </w:rPr>
        <w:t>PASTA erreicht Knoten x</w:t>
      </w:r>
      <w:r w:rsidR="00660661">
        <w:rPr>
          <w:sz w:val="24"/>
          <w:szCs w:val="24"/>
        </w:rPr>
        <w:t>.</w:t>
      </w:r>
      <w:r w:rsidRPr="00CB3BD9">
        <w:rPr>
          <w:sz w:val="24"/>
          <w:szCs w:val="24"/>
        </w:rPr>
        <w:t xml:space="preserve"> (Beispiel: 972_251)</w:t>
      </w:r>
    </w:p>
    <w:p w14:paraId="2FC4A824" w14:textId="3569DE46" w:rsidR="00AD4971" w:rsidRPr="00CB3BD9" w:rsidRDefault="00AD4971" w:rsidP="00AD4971">
      <w:pPr>
        <w:pStyle w:val="Listenabsatz"/>
        <w:numPr>
          <w:ilvl w:val="0"/>
          <w:numId w:val="13"/>
        </w:numPr>
        <w:rPr>
          <w:sz w:val="24"/>
          <w:szCs w:val="24"/>
        </w:rPr>
      </w:pPr>
      <w:r w:rsidRPr="00CB3BD9">
        <w:rPr>
          <w:sz w:val="24"/>
          <w:szCs w:val="24"/>
        </w:rPr>
        <w:t xml:space="preserve">Darauffolgend ermittelt PASTA </w:t>
      </w:r>
      <w:r w:rsidR="00152C8F">
        <w:rPr>
          <w:sz w:val="24"/>
          <w:szCs w:val="24"/>
        </w:rPr>
        <w:t>alle</w:t>
      </w:r>
      <w:r w:rsidRPr="00CB3BD9">
        <w:rPr>
          <w:sz w:val="24"/>
          <w:szCs w:val="24"/>
        </w:rPr>
        <w:t xml:space="preserve"> zu diesem Knoten</w:t>
      </w:r>
      <w:r w:rsidR="00152C8F">
        <w:rPr>
          <w:sz w:val="24"/>
          <w:szCs w:val="24"/>
        </w:rPr>
        <w:t xml:space="preserve"> </w:t>
      </w:r>
      <w:r w:rsidRPr="00CB3BD9">
        <w:rPr>
          <w:sz w:val="24"/>
          <w:szCs w:val="24"/>
        </w:rPr>
        <w:t xml:space="preserve">zugehörigen PR-Nummern-Familien. </w:t>
      </w:r>
      <w:r w:rsidR="00B67CD3">
        <w:rPr>
          <w:sz w:val="24"/>
          <w:szCs w:val="24"/>
        </w:rPr>
        <w:t>(</w:t>
      </w:r>
      <w:r w:rsidRPr="00CB3BD9">
        <w:rPr>
          <w:sz w:val="24"/>
          <w:szCs w:val="24"/>
        </w:rPr>
        <w:t>PR-Nummern</w:t>
      </w:r>
      <w:r w:rsidR="00B67CD3">
        <w:rPr>
          <w:sz w:val="24"/>
          <w:szCs w:val="24"/>
        </w:rPr>
        <w:t xml:space="preserve"> sind</w:t>
      </w:r>
      <w:r w:rsidRPr="00CB3BD9">
        <w:rPr>
          <w:sz w:val="24"/>
          <w:szCs w:val="24"/>
        </w:rPr>
        <w:t xml:space="preserve"> nach</w:t>
      </w:r>
      <w:r w:rsidR="00B67CD3">
        <w:rPr>
          <w:sz w:val="24"/>
          <w:szCs w:val="24"/>
        </w:rPr>
        <w:t xml:space="preserve"> ihrer</w:t>
      </w:r>
      <w:r w:rsidRPr="00CB3BD9">
        <w:rPr>
          <w:sz w:val="24"/>
          <w:szCs w:val="24"/>
        </w:rPr>
        <w:t xml:space="preserve"> Ähnlichkeit bestimmten Familien</w:t>
      </w:r>
      <w:r w:rsidR="00B67CD3">
        <w:rPr>
          <w:sz w:val="24"/>
          <w:szCs w:val="24"/>
        </w:rPr>
        <w:t xml:space="preserve"> zugewiesen)</w:t>
      </w:r>
    </w:p>
    <w:p w14:paraId="26733DED" w14:textId="77777777" w:rsidR="00AD4971" w:rsidRPr="00CB3BD9" w:rsidRDefault="00AD4971" w:rsidP="00AD4971">
      <w:pPr>
        <w:pStyle w:val="Listenabsatz"/>
        <w:numPr>
          <w:ilvl w:val="0"/>
          <w:numId w:val="13"/>
        </w:numPr>
        <w:rPr>
          <w:sz w:val="24"/>
          <w:szCs w:val="24"/>
        </w:rPr>
      </w:pPr>
      <w:r w:rsidRPr="00CB3BD9">
        <w:rPr>
          <w:sz w:val="24"/>
          <w:szCs w:val="24"/>
        </w:rPr>
        <w:t xml:space="preserve">Daraufhin springt PASTA in MBT und prüft sämtliche gültigen PR-Nummern innerhalb der PR-Nummer-Familien. </w:t>
      </w:r>
    </w:p>
    <w:p w14:paraId="2E1B8690" w14:textId="77777777" w:rsidR="00AD4971" w:rsidRPr="00CB3BD9" w:rsidRDefault="00AD4971" w:rsidP="00AD4971">
      <w:pPr>
        <w:pStyle w:val="Listenabsatz"/>
        <w:numPr>
          <w:ilvl w:val="0"/>
          <w:numId w:val="13"/>
        </w:numPr>
        <w:rPr>
          <w:sz w:val="24"/>
          <w:szCs w:val="24"/>
        </w:rPr>
      </w:pPr>
      <w:r w:rsidRPr="00CB3BD9">
        <w:rPr>
          <w:sz w:val="24"/>
          <w:szCs w:val="24"/>
        </w:rPr>
        <w:t>Aus dieser Information konfiguriert PASTA sämtliche, valide PR-Nummer-Kombinationen.</w:t>
      </w:r>
    </w:p>
    <w:p w14:paraId="71061781" w14:textId="77777777" w:rsidR="00AD4971" w:rsidRPr="00CB3BD9" w:rsidRDefault="00AD4971" w:rsidP="00AD4971">
      <w:pPr>
        <w:pStyle w:val="Listenabsatz"/>
        <w:numPr>
          <w:ilvl w:val="0"/>
          <w:numId w:val="13"/>
        </w:numPr>
        <w:rPr>
          <w:sz w:val="24"/>
          <w:szCs w:val="24"/>
        </w:rPr>
      </w:pPr>
      <w:r w:rsidRPr="00CB3BD9">
        <w:rPr>
          <w:sz w:val="24"/>
          <w:szCs w:val="24"/>
        </w:rPr>
        <w:t>Diese Kombinationen werden daraufhin gegen die Stückliste gespiegelt, sodass fehlende Einträge sichtbar werden.</w:t>
      </w:r>
    </w:p>
    <w:p w14:paraId="0CF3D3CB" w14:textId="1810E78B" w:rsidR="00AD4971" w:rsidRDefault="00660661" w:rsidP="00AD4971">
      <w:pPr>
        <w:pStyle w:val="Listenabsatz"/>
        <w:numPr>
          <w:ilvl w:val="0"/>
          <w:numId w:val="13"/>
        </w:numPr>
        <w:rPr>
          <w:sz w:val="24"/>
          <w:szCs w:val="24"/>
        </w:rPr>
      </w:pPr>
      <w:r>
        <w:rPr>
          <w:sz w:val="24"/>
          <w:szCs w:val="24"/>
        </w:rPr>
        <w:lastRenderedPageBreak/>
        <w:t>Identifiziert</w:t>
      </w:r>
      <w:r w:rsidR="00AD4971" w:rsidRPr="00CB3BD9">
        <w:rPr>
          <w:sz w:val="24"/>
          <w:szCs w:val="24"/>
        </w:rPr>
        <w:t xml:space="preserve"> PASTA anhand dieses Prüfzyklus Lücken in der Stückliste, werden sie inklusive Knoten und PR-Nummer-Kombination im Bericht festgehalten und den Stücklistenverantwortlichen zur Verfügung gestellt.</w:t>
      </w:r>
    </w:p>
    <w:p w14:paraId="63A95798" w14:textId="122ECBD0" w:rsidR="00C72DD6" w:rsidRPr="002F7D4A" w:rsidRDefault="002F7D4A" w:rsidP="00C72DD6">
      <w:pPr>
        <w:pStyle w:val="Listenabsatz"/>
        <w:numPr>
          <w:ilvl w:val="0"/>
          <w:numId w:val="13"/>
        </w:numPr>
        <w:rPr>
          <w:sz w:val="24"/>
          <w:szCs w:val="24"/>
        </w:rPr>
      </w:pPr>
      <w:r>
        <w:rPr>
          <w:sz w:val="24"/>
          <w:szCs w:val="24"/>
        </w:rPr>
        <w:t>Zusatz</w:t>
      </w:r>
      <w:r w:rsidR="00C72DD6" w:rsidRPr="002F7D4A">
        <w:rPr>
          <w:sz w:val="24"/>
          <w:szCs w:val="24"/>
        </w:rPr>
        <w:t xml:space="preserve">: Um ungewünschte Kombinationen nicht als Fehler zu deklarieren, müssen sogenannte „Leerteile“ gepflegt werden. Diese Leerteile beinhalten die notwendige PR-Nummernkombinationen (jedoch keine TNR). Ein Beispiel hierzu befindet sich in Anhang </w:t>
      </w:r>
      <w:r w:rsidR="00662D52" w:rsidRPr="002F7D4A">
        <w:rPr>
          <w:sz w:val="24"/>
          <w:szCs w:val="24"/>
        </w:rPr>
        <w:t>10</w:t>
      </w:r>
      <w:r w:rsidR="00C72DD6" w:rsidRPr="002F7D4A">
        <w:rPr>
          <w:sz w:val="24"/>
          <w:szCs w:val="24"/>
        </w:rPr>
        <w:t>.</w:t>
      </w:r>
    </w:p>
    <w:p w14:paraId="2F7C343C" w14:textId="6FD41D79" w:rsidR="00C72DD6" w:rsidRPr="002F7D4A" w:rsidRDefault="00C72DD6" w:rsidP="00C72DD6">
      <w:pPr>
        <w:pStyle w:val="Listenabsatz"/>
        <w:numPr>
          <w:ilvl w:val="0"/>
          <w:numId w:val="13"/>
        </w:numPr>
        <w:rPr>
          <w:sz w:val="24"/>
          <w:szCs w:val="24"/>
        </w:rPr>
      </w:pPr>
      <w:r w:rsidRPr="002F7D4A">
        <w:rPr>
          <w:sz w:val="24"/>
          <w:szCs w:val="24"/>
        </w:rPr>
        <w:t>Dieses Leerteil befindet sich im Status „E“ (Entwicklung) und ist somit vollkommen unbedenklich für alle Folgesysteme, da sie für diese nicht sichtbar sind.</w:t>
      </w:r>
      <w:r w:rsidR="00BF54FA">
        <w:rPr>
          <w:rStyle w:val="Funotenzeichen"/>
          <w:szCs w:val="24"/>
        </w:rPr>
        <w:footnoteReference w:id="136"/>
      </w:r>
    </w:p>
    <w:p w14:paraId="0110D2AA" w14:textId="77777777" w:rsidR="00AD4971" w:rsidRDefault="00AD4971" w:rsidP="00AD4971">
      <w:r>
        <w:t>Hierzu soll ein reales Beispiel aus dem Tagesgeschäft der Audi AG als Beweis der Funktionsfähigkeit dargestellt werden.</w:t>
      </w:r>
    </w:p>
    <w:p w14:paraId="7D6E74E8" w14:textId="77777777" w:rsidR="00AD4971" w:rsidRDefault="00AD4971" w:rsidP="00AD4971">
      <w:pPr>
        <w:keepNext/>
      </w:pPr>
      <w:r w:rsidRPr="00D97ADB">
        <w:rPr>
          <w:noProof/>
        </w:rPr>
        <w:drawing>
          <wp:inline distT="0" distB="0" distL="0" distR="0" wp14:anchorId="582C8BF3" wp14:editId="4001D147">
            <wp:extent cx="5579745" cy="3530600"/>
            <wp:effectExtent l="0" t="0" r="1905" b="0"/>
            <wp:docPr id="19" name="Grafik 1"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rafik 1" descr="image00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579745" cy="3530600"/>
                    </a:xfrm>
                    <a:prstGeom prst="rect">
                      <a:avLst/>
                    </a:prstGeom>
                    <a:noFill/>
                    <a:ln>
                      <a:noFill/>
                    </a:ln>
                  </pic:spPr>
                </pic:pic>
              </a:graphicData>
            </a:graphic>
          </wp:inline>
        </w:drawing>
      </w:r>
    </w:p>
    <w:p w14:paraId="1187EE7B" w14:textId="1CCE6886" w:rsidR="00AD4971" w:rsidRDefault="00AD4971" w:rsidP="00AD4971">
      <w:pPr>
        <w:pStyle w:val="Beschriftung"/>
      </w:pPr>
      <w:bookmarkStart w:id="134" w:name="_Toc27292019"/>
      <w:r>
        <w:t xml:space="preserve">Abbildung </w:t>
      </w:r>
      <w:fldSimple w:instr=" SEQ Abbildung \* ARABIC ">
        <w:r w:rsidR="00750D65">
          <w:rPr>
            <w:noProof/>
          </w:rPr>
          <w:t>24</w:t>
        </w:r>
      </w:fldSimple>
      <w:r w:rsidR="00C72DD6">
        <w:rPr>
          <w:noProof/>
        </w:rPr>
        <w:t>: Erkannte Lücken durch PASTA</w:t>
      </w:r>
      <w:r w:rsidR="00BF54FA">
        <w:rPr>
          <w:rStyle w:val="Funotenzeichen"/>
          <w:noProof/>
        </w:rPr>
        <w:footnoteReference w:id="137"/>
      </w:r>
      <w:bookmarkEnd w:id="134"/>
    </w:p>
    <w:p w14:paraId="64BFAF1D" w14:textId="2D887101" w:rsidR="002B0C69" w:rsidRDefault="002B0C69" w:rsidP="00AD4971">
      <w:r>
        <w:t>In diesem Beispiel wird ein durch DL24 bzw. BESI erkannter Stücklistenfehler, verursacht durch die Bestellung eines Vorserienfahrzeugs mit der PR-Nummernkombination „</w:t>
      </w:r>
      <w:r w:rsidRPr="00D97ADB">
        <w:t>AV1+2ZB+6I5+7IV+8T6</w:t>
      </w:r>
      <w:r>
        <w:t>“, mithilfe von PASTA überprüft.</w:t>
      </w:r>
    </w:p>
    <w:p w14:paraId="26D4AFFD" w14:textId="6830363B" w:rsidR="00AD4971" w:rsidRDefault="00AD4971" w:rsidP="00AD4971">
      <w:r>
        <w:t xml:space="preserve">Die Konsistenzprüfung des betroffenen Knotens </w:t>
      </w:r>
      <w:r w:rsidR="002B0C69">
        <w:t>(</w:t>
      </w:r>
      <w:r>
        <w:t>907_129</w:t>
      </w:r>
      <w:r w:rsidR="002B0C69">
        <w:t>)</w:t>
      </w:r>
      <w:r>
        <w:t xml:space="preserve"> </w:t>
      </w:r>
      <w:r w:rsidR="002B0C69">
        <w:t>ergibt</w:t>
      </w:r>
      <w:r>
        <w:t xml:space="preserve"> sechs Lücken</w:t>
      </w:r>
      <w:r w:rsidR="001A44D0">
        <w:t xml:space="preserve">, darunter auch </w:t>
      </w:r>
      <w:r>
        <w:t xml:space="preserve">die </w:t>
      </w:r>
      <w:r w:rsidR="001A44D0">
        <w:t xml:space="preserve">für </w:t>
      </w:r>
      <w:r>
        <w:t xml:space="preserve">den Stücklistenfehler </w:t>
      </w:r>
      <w:r w:rsidR="001A44D0">
        <w:t>verantwortliche Kombination (</w:t>
      </w:r>
      <w:r w:rsidR="004B3A89">
        <w:t>i</w:t>
      </w:r>
      <w:r w:rsidR="001A44D0">
        <w:t xml:space="preserve">n der </w:t>
      </w:r>
      <w:r w:rsidR="001A44D0">
        <w:lastRenderedPageBreak/>
        <w:t>Abbildung markiert)</w:t>
      </w:r>
      <w:r>
        <w:t xml:space="preserve">. </w:t>
      </w:r>
      <w:r w:rsidR="008D1DF6">
        <w:t>I</w:t>
      </w:r>
      <w:r>
        <w:t xml:space="preserve">nsgesamt </w:t>
      </w:r>
      <w:r w:rsidR="008D1DF6">
        <w:t xml:space="preserve">sind </w:t>
      </w:r>
      <w:r>
        <w:t xml:space="preserve">168 baubare Konfigurationen durch diese Lücken betroffen. </w:t>
      </w:r>
    </w:p>
    <w:p w14:paraId="446DFE1C" w14:textId="5DB4E217" w:rsidR="00C418A4" w:rsidRDefault="000C244C" w:rsidP="00AD4971">
      <w:r>
        <w:t>Die diese Lücke verursachende Änderung technischer Regeln, wird auf das Jahr 2018 datiert.</w:t>
      </w:r>
      <w:r w:rsidR="005A3432">
        <w:t xml:space="preserve"> Demnach besteht diese Lücke zum Zeitpunkt der Erstellung der vorliegenden Arbeit seit etwa einem Jahr, obwohl die Prüfroutine von PASTA wöchentlich durchlaufen wird und folglich</w:t>
      </w:r>
      <w:r w:rsidR="003E3148">
        <w:t xml:space="preserve"> der Fehler</w:t>
      </w:r>
      <w:r w:rsidR="005A3432">
        <w:t xml:space="preserve"> </w:t>
      </w:r>
      <w:r w:rsidR="00365D72">
        <w:t>von</w:t>
      </w:r>
      <w:r w:rsidR="005A3432">
        <w:t xml:space="preserve"> Beginn an bekannt ist.</w:t>
      </w:r>
      <w:r w:rsidR="00C418A4">
        <w:t xml:space="preserve"> Trotz des funktionierenden Prüfzyklus in PASTA bleiben Stücklistenfehler bestehen. </w:t>
      </w:r>
    </w:p>
    <w:p w14:paraId="292D8E9D" w14:textId="7C397FAC" w:rsidR="00CE0B34" w:rsidRDefault="00CE0B34" w:rsidP="00AD4971">
      <w:r>
        <w:t xml:space="preserve">Der durch Stücklistenfehler verursachte Arbeitsaufwand bei Fahrzeuganläufen beträgt je nach Anlauf und Projektphase </w:t>
      </w:r>
      <w:r w:rsidR="00774CDF" w:rsidRPr="004B667D">
        <w:t>schätzungsweise 5</w:t>
      </w:r>
      <w:r w:rsidRPr="004B667D">
        <w:t xml:space="preserve"> </w:t>
      </w:r>
      <w:r w:rsidR="00796629">
        <w:t>-</w:t>
      </w:r>
      <w:r w:rsidRPr="004B667D">
        <w:t xml:space="preserve"> 20</w:t>
      </w:r>
      <w:r w:rsidR="004B667D">
        <w:t xml:space="preserve"> %</w:t>
      </w:r>
      <w:r w:rsidRPr="004B667D">
        <w:t xml:space="preserve"> der</w:t>
      </w:r>
      <w:r>
        <w:t xml:space="preserve"> Gesamtfehler.</w:t>
      </w:r>
      <w:r w:rsidR="00774CDF">
        <w:rPr>
          <w:rStyle w:val="Funotenzeichen"/>
        </w:rPr>
        <w:footnoteReference w:id="138"/>
      </w:r>
    </w:p>
    <w:p w14:paraId="0FA048FF" w14:textId="0DB366A8" w:rsidR="002B2183" w:rsidRDefault="00855419" w:rsidP="00AD4971">
      <w:r>
        <w:t xml:space="preserve">Fehler bzw. Lücken in der Stückliste haben direkte Auswirkungen auf die Bedarfserrechnung der Werke, wodurch beispielsweise das Werk in Mexiko durch Stücklistenfehler verursachte Mehrkosten in Höhe von mehreren </w:t>
      </w:r>
      <w:r w:rsidR="00365D72">
        <w:t>H</w:t>
      </w:r>
      <w:r>
        <w:t>underttausend € innerhalb des Q5-Projekts</w:t>
      </w:r>
      <w:r w:rsidR="004C277E">
        <w:t xml:space="preserve"> meldet</w:t>
      </w:r>
      <w:r>
        <w:t>. Zusätzlich dazu entsteht ein Mehraufwand durch die notwendige Fehlerbehebung verschiedener Fachbereiche der Produkt- und Prozesstechnik.</w:t>
      </w:r>
      <w:r w:rsidR="002B2183">
        <w:t xml:space="preserve"> Somit</w:t>
      </w:r>
      <w:r w:rsidR="00AD4971">
        <w:t xml:space="preserve"> entstehen seit </w:t>
      </w:r>
      <w:r w:rsidR="002B2183">
        <w:t xml:space="preserve">der Implementierung des Systems PASTA </w:t>
      </w:r>
      <w:r w:rsidR="00F8704E">
        <w:t>vermeidbare</w:t>
      </w:r>
      <w:r w:rsidR="00AD4971">
        <w:t xml:space="preserve"> Mehrkosten.</w:t>
      </w:r>
      <w:r w:rsidR="00796629">
        <w:rPr>
          <w:rStyle w:val="Funotenzeichen"/>
        </w:rPr>
        <w:footnoteReference w:id="139"/>
      </w:r>
    </w:p>
    <w:p w14:paraId="50087962" w14:textId="76DCE81E" w:rsidR="002B2183" w:rsidRDefault="00504A22" w:rsidP="00AD4971">
      <w:r>
        <w:t xml:space="preserve">Zur Ergründung der Ursache durchgeführte </w:t>
      </w:r>
      <w:r w:rsidR="00973FA7">
        <w:t>Gespräche mit Mitarbeiter</w:t>
      </w:r>
      <w:r>
        <w:t>n</w:t>
      </w:r>
      <w:r w:rsidR="00973FA7">
        <w:t xml:space="preserve"> </w:t>
      </w:r>
      <w:r>
        <w:t>der Abteilung P-V4 ergeben,</w:t>
      </w:r>
      <w:r w:rsidR="00973FA7">
        <w:t xml:space="preserve"> </w:t>
      </w:r>
      <w:r>
        <w:t>dass das System PASTA generell unbekannt ist.</w:t>
      </w:r>
      <w:r w:rsidR="00AC318C">
        <w:t xml:space="preserve"> Anhand einer </w:t>
      </w:r>
      <w:r w:rsidR="00911938">
        <w:t>systemweiten</w:t>
      </w:r>
      <w:r w:rsidR="00AC318C">
        <w:t xml:space="preserve"> Recherche hinsichtlich einer offiziellen Prozessbeschreibung zu PASTA wird keinerlei Ergebnis erzielt. Ein Gespräch mit dem verantwortlichen Systembetreuer bestätigt diesen Sachverhalt. </w:t>
      </w:r>
    </w:p>
    <w:p w14:paraId="434F3CC4" w14:textId="299E31D8" w:rsidR="000A5673" w:rsidRPr="000A5673" w:rsidRDefault="00911938" w:rsidP="00AD4971">
      <w:r>
        <w:t xml:space="preserve">So besteht eine </w:t>
      </w:r>
      <w:r w:rsidR="00365D72">
        <w:t>k</w:t>
      </w:r>
      <w:r>
        <w:t xml:space="preserve">onzernweite Verfügbarkeit des Systems PASTA sowie </w:t>
      </w:r>
      <w:r w:rsidR="00E815E1">
        <w:t>dessen</w:t>
      </w:r>
      <w:r>
        <w:t xml:space="preserve"> kontinuierliche Verbesserung seitens der Administratoren. </w:t>
      </w:r>
      <w:r w:rsidR="00AD4971">
        <w:t xml:space="preserve">Die </w:t>
      </w:r>
      <w:r>
        <w:t>p</w:t>
      </w:r>
      <w:r w:rsidR="00AD4971">
        <w:t xml:space="preserve">rozessuale Macht </w:t>
      </w:r>
      <w:r>
        <w:t xml:space="preserve">hinsichtlich der </w:t>
      </w:r>
      <w:r w:rsidR="00AD4971">
        <w:t>Stückliste und folglich auch PASTA liegt</w:t>
      </w:r>
      <w:r>
        <w:t xml:space="preserve"> jedoch</w:t>
      </w:r>
      <w:r w:rsidR="00AD4971">
        <w:t xml:space="preserve"> </w:t>
      </w:r>
      <w:r>
        <w:t xml:space="preserve">im Verantwortungsbereich des </w:t>
      </w:r>
      <w:r w:rsidR="00AD4971">
        <w:t>Produktdaten</w:t>
      </w:r>
      <w:r>
        <w:t>managements</w:t>
      </w:r>
      <w:r w:rsidR="00AD4971">
        <w:t xml:space="preserve">. </w:t>
      </w:r>
      <w:r w:rsidR="0098452F">
        <w:t>Dieses hat a</w:t>
      </w:r>
      <w:r w:rsidR="00AD4971">
        <w:t xml:space="preserve">ufgrund kapazitiver Einschränkungen auf eine prozessuale Verankerung </w:t>
      </w:r>
      <w:r w:rsidR="0098452F">
        <w:t xml:space="preserve">des Systems </w:t>
      </w:r>
      <w:r w:rsidR="00AD4971">
        <w:t>verzichtet</w:t>
      </w:r>
      <w:r w:rsidR="0098452F">
        <w:t xml:space="preserve">, da es </w:t>
      </w:r>
      <w:r w:rsidR="00660CD6">
        <w:t xml:space="preserve">laut eigener Aussage </w:t>
      </w:r>
      <w:r w:rsidR="0098452F">
        <w:t xml:space="preserve">einen </w:t>
      </w:r>
      <w:r w:rsidR="00AD2EDA">
        <w:t>zu hohen</w:t>
      </w:r>
      <w:r w:rsidR="0098452F">
        <w:t xml:space="preserve"> Mehraufwand da</w:t>
      </w:r>
      <w:r w:rsidR="00557FE5">
        <w:t>r</w:t>
      </w:r>
      <w:r w:rsidR="0098452F">
        <w:t>stell</w:t>
      </w:r>
      <w:r w:rsidR="00660CD6">
        <w:t>t</w:t>
      </w:r>
      <w:r w:rsidR="00AD4971">
        <w:t>.</w:t>
      </w:r>
      <w:r w:rsidR="00796629">
        <w:rPr>
          <w:rStyle w:val="Funotenzeichen"/>
        </w:rPr>
        <w:footnoteReference w:id="140"/>
      </w:r>
    </w:p>
    <w:p w14:paraId="33E12A3E" w14:textId="29866217" w:rsidR="00B44B1E" w:rsidRPr="00955208" w:rsidRDefault="000A5673" w:rsidP="00AD4971">
      <w:r w:rsidRPr="00955208">
        <w:t xml:space="preserve">Die Problematik </w:t>
      </w:r>
      <w:r w:rsidR="00955208">
        <w:t xml:space="preserve">der allgemeinen Datensicherheit wird zusammengefasst </w:t>
      </w:r>
      <w:r w:rsidRPr="00955208">
        <w:t>in folgender Ab</w:t>
      </w:r>
      <w:r w:rsidR="00244E20">
        <w:t>bildung</w:t>
      </w:r>
      <w:r w:rsidRPr="00955208">
        <w:t xml:space="preserve"> (</w:t>
      </w:r>
      <w:r w:rsidRPr="00955208">
        <w:fldChar w:fldCharType="begin"/>
      </w:r>
      <w:r w:rsidRPr="00955208">
        <w:instrText xml:space="preserve"> REF _Ref26709039 </w:instrText>
      </w:r>
      <w:r w:rsidR="00955208">
        <w:instrText xml:space="preserve"> \* MERGEFORMAT </w:instrText>
      </w:r>
      <w:r w:rsidRPr="00955208">
        <w:fldChar w:fldCharType="separate"/>
      </w:r>
      <w:r w:rsidR="00750D65">
        <w:t xml:space="preserve">Abbildung </w:t>
      </w:r>
      <w:r w:rsidR="00750D65">
        <w:rPr>
          <w:noProof/>
        </w:rPr>
        <w:t>25</w:t>
      </w:r>
      <w:r w:rsidRPr="00955208">
        <w:fldChar w:fldCharType="end"/>
      </w:r>
      <w:r w:rsidRPr="00955208">
        <w:t>)</w:t>
      </w:r>
      <w:r w:rsidR="00244E20">
        <w:t xml:space="preserve"> dargestellt</w:t>
      </w:r>
      <w:r w:rsidRPr="00955208">
        <w:t xml:space="preserve">. </w:t>
      </w:r>
    </w:p>
    <w:p w14:paraId="619F0A0E" w14:textId="48D6A62C" w:rsidR="000A5673" w:rsidRDefault="00B21E33" w:rsidP="00AD556F">
      <w:pPr>
        <w:keepNext/>
      </w:pPr>
      <w:r w:rsidRPr="00B21E33">
        <w:rPr>
          <w:noProof/>
        </w:rPr>
        <w:lastRenderedPageBreak/>
        <w:drawing>
          <wp:inline distT="0" distB="0" distL="0" distR="0" wp14:anchorId="47A413B7" wp14:editId="2B767D6A">
            <wp:extent cx="5579745" cy="2547620"/>
            <wp:effectExtent l="0" t="0" r="0" b="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579745" cy="2547620"/>
                    </a:xfrm>
                    <a:prstGeom prst="rect">
                      <a:avLst/>
                    </a:prstGeom>
                    <a:noFill/>
                    <a:ln>
                      <a:noFill/>
                    </a:ln>
                  </pic:spPr>
                </pic:pic>
              </a:graphicData>
            </a:graphic>
          </wp:inline>
        </w:drawing>
      </w:r>
    </w:p>
    <w:p w14:paraId="4164DF4C" w14:textId="4EEA1DE5" w:rsidR="00AD556F" w:rsidRDefault="00AD556F" w:rsidP="00AD556F">
      <w:pPr>
        <w:pStyle w:val="Beschriftung"/>
      </w:pPr>
      <w:bookmarkStart w:id="135" w:name="_Ref26709039"/>
      <w:bookmarkStart w:id="136" w:name="_Toc27292020"/>
      <w:r>
        <w:t xml:space="preserve">Abbildung </w:t>
      </w:r>
      <w:fldSimple w:instr=" SEQ Abbildung \* ARABIC ">
        <w:r w:rsidR="00750D65">
          <w:rPr>
            <w:noProof/>
          </w:rPr>
          <w:t>25</w:t>
        </w:r>
      </w:fldSimple>
      <w:bookmarkEnd w:id="135"/>
      <w:r w:rsidR="000A5673">
        <w:t xml:space="preserve">: </w:t>
      </w:r>
      <w:r w:rsidR="00E758D5">
        <w:t>Zusammenhang der Datensicherheit, des DBP und PASTA</w:t>
      </w:r>
      <w:r w:rsidR="00796629">
        <w:rPr>
          <w:rStyle w:val="Funotenzeichen"/>
        </w:rPr>
        <w:footnoteReference w:id="141"/>
      </w:r>
      <w:bookmarkEnd w:id="136"/>
    </w:p>
    <w:p w14:paraId="16479F4B" w14:textId="1D04EDA6" w:rsidR="000A5673" w:rsidRPr="000A5673" w:rsidRDefault="000A5673" w:rsidP="000A5673">
      <w:r>
        <w:t xml:space="preserve">Durch DL24 kann eine Datensicherheit nicht zu jedem Zeitpunkt t gewährleistet werden. Auch die Möglichkeit einer vASP wird durch den nicht in Echtzeit durchführbaren Rechenaufwand ausgeschlossen. Eine allgemeine Sicherheit kann durch den DBP erreicht werden. </w:t>
      </w:r>
      <w:r w:rsidR="006811A6">
        <w:t>Voraussetzung hierfür ist eine</w:t>
      </w:r>
      <w:r>
        <w:t xml:space="preserve"> vollständige, fehlerfreie Stückliste, die</w:t>
      </w:r>
      <w:r w:rsidR="006811A6">
        <w:t xml:space="preserve"> systemseitig</w:t>
      </w:r>
      <w:r>
        <w:t xml:space="preserve"> durch PASTA garantiert werden kann. Somit bildet PASTA das Fundament, um einen stabilen DBP zu gewährleisten und folglich eine allgemeine Datensicherheit</w:t>
      </w:r>
      <w:r w:rsidR="00640273">
        <w:t xml:space="preserve"> zu jedem Zeitpunkt t</w:t>
      </w:r>
      <w:r>
        <w:t xml:space="preserve"> sicherzustellen. Ein offizieller Prozess ist jedoch nicht existent.</w:t>
      </w:r>
    </w:p>
    <w:p w14:paraId="33D00B36" w14:textId="6FD79289" w:rsidR="00AD4971" w:rsidRDefault="00AD4971" w:rsidP="00AD4971">
      <w:pPr>
        <w:pStyle w:val="berschrift3"/>
      </w:pPr>
      <w:bookmarkStart w:id="137" w:name="_Toc27154225"/>
      <w:r w:rsidRPr="00B21E33">
        <w:t>M</w:t>
      </w:r>
      <w:r w:rsidR="00D7144C" w:rsidRPr="00B21E33">
        <w:t>4</w:t>
      </w:r>
      <w:r w:rsidR="008B3F80">
        <w:t xml:space="preserve"> -</w:t>
      </w:r>
      <w:r>
        <w:t xml:space="preserve"> PASTA</w:t>
      </w:r>
      <w:bookmarkEnd w:id="137"/>
    </w:p>
    <w:p w14:paraId="7434E309" w14:textId="65D3448A" w:rsidR="00B44ED3" w:rsidRDefault="000A5673" w:rsidP="00B44ED3">
      <w:r>
        <w:t xml:space="preserve">Um </w:t>
      </w:r>
      <w:r w:rsidR="00B44ED3">
        <w:t>eine allgemeine Datensicherheit zu jedem Zeitpunkt</w:t>
      </w:r>
      <w:r w:rsidR="006811A6">
        <w:t xml:space="preserve"> t</w:t>
      </w:r>
      <w:r w:rsidR="00B44ED3">
        <w:t xml:space="preserve"> gewährleisten zu können, muss eine vollständige, fehlerfrei</w:t>
      </w:r>
      <w:r w:rsidR="00D7779C">
        <w:t>e</w:t>
      </w:r>
      <w:r w:rsidR="00B44ED3">
        <w:t xml:space="preserve"> Stückliste garantiert sein. Hierfür </w:t>
      </w:r>
      <w:r w:rsidR="006811A6">
        <w:t>muss</w:t>
      </w:r>
      <w:r w:rsidR="00B44ED3">
        <w:t xml:space="preserve"> eine feste Verankerung des Systems PASTA im Prozess vorgenommen werden. Durch die Formulierung und Verabschiedung einer allgemeingültigen unternehmens- oder gar konzernweite</w:t>
      </w:r>
      <w:r w:rsidR="006811A6">
        <w:t>n</w:t>
      </w:r>
      <w:r w:rsidR="00B44ED3">
        <w:t xml:space="preserve"> AA, wird das Problem hinsichtlich der Stückliste gelöst. Der Lösungsansatz ist somit lediglich prozessualer Art, wodurch die Entscheidung einer Etablierung des Systems PASTA seitens des Managements genügt. </w:t>
      </w:r>
    </w:p>
    <w:p w14:paraId="1E385217" w14:textId="7D04B226" w:rsidR="004E3F35" w:rsidRDefault="004E3F35" w:rsidP="00E758D5">
      <w:r>
        <w:t>Die Bereinigung sämtlicher in der Stückliste vorhandene</w:t>
      </w:r>
      <w:r w:rsidR="00057123">
        <w:t>n</w:t>
      </w:r>
      <w:r>
        <w:t xml:space="preserve"> Fehler ist mit einem</w:t>
      </w:r>
      <w:r w:rsidR="006811A6">
        <w:t xml:space="preserve"> kapazitiven</w:t>
      </w:r>
      <w:r>
        <w:t xml:space="preserve"> Mehraufwand verbunden. So bestehen laut Stand September 2019 etwa 230 Lücken in der Stückliste des D5. Wird diese Zahl auf weitere Fahrzeugprojekte übertragen, so </w:t>
      </w:r>
      <w:r w:rsidR="006811A6">
        <w:t>wird</w:t>
      </w:r>
      <w:r>
        <w:t xml:space="preserve"> eine hohe Gesamtanzahl an Fehlern in der Stückliste erwartet.</w:t>
      </w:r>
      <w:r w:rsidR="006811A6">
        <w:t xml:space="preserve"> Dieser Mehraufwand ist jedoch auf eine Versäumnis der Nutzung dieses Systems zurückzuführen</w:t>
      </w:r>
      <w:r w:rsidR="001A06EE">
        <w:t>, wodurch</w:t>
      </w:r>
      <w:r w:rsidR="006811A6">
        <w:t xml:space="preserve"> </w:t>
      </w:r>
      <w:r w:rsidR="001A06EE">
        <w:t xml:space="preserve">die </w:t>
      </w:r>
      <w:r w:rsidR="006811A6">
        <w:t>erstmalige Gesamtbereinigung der Stückliste mit einem hohen</w:t>
      </w:r>
      <w:r w:rsidR="001A4AB7">
        <w:t>,</w:t>
      </w:r>
      <w:r w:rsidR="006811A6">
        <w:t xml:space="preserve"> jedoch einmaligen</w:t>
      </w:r>
      <w:r w:rsidR="001A4AB7">
        <w:t>,</w:t>
      </w:r>
      <w:r w:rsidR="006811A6">
        <w:t xml:space="preserve"> Arbeitsaufwand verbunden</w:t>
      </w:r>
      <w:r w:rsidR="001A06EE">
        <w:t xml:space="preserve"> ist</w:t>
      </w:r>
      <w:r w:rsidR="006811A6">
        <w:t xml:space="preserve">. </w:t>
      </w:r>
      <w:r w:rsidR="001A06EE">
        <w:t xml:space="preserve">Dieser Mehraufwand </w:t>
      </w:r>
      <w:r w:rsidR="001A06EE">
        <w:lastRenderedPageBreak/>
        <w:t>wird jedoch nach Abschluss der Bereinigung relativiert, da die nachfolgende, wiederkehrende Fehleranzahl als gering einzustufen ist.</w:t>
      </w:r>
      <w:r w:rsidR="00DD13CB">
        <w:t xml:space="preserve"> Dennoch soll eine Überprüfung der </w:t>
      </w:r>
      <w:r w:rsidR="001E2524">
        <w:t>These hinsichtlich ihrer Richtigkeit</w:t>
      </w:r>
      <w:r w:rsidR="00DD13CB">
        <w:t xml:space="preserve"> </w:t>
      </w:r>
      <w:r w:rsidR="001E2524">
        <w:t>erfolgen</w:t>
      </w:r>
      <w:r w:rsidR="00DD13CB">
        <w:t>.</w:t>
      </w:r>
      <w:r w:rsidR="001E2524">
        <w:t xml:space="preserve"> Hierzu gilt es den faktischen Aufwand anhand einer Untersuchung zu ermitteln.</w:t>
      </w:r>
    </w:p>
    <w:p w14:paraId="1D68E707" w14:textId="44FE4952" w:rsidR="006811A6" w:rsidRDefault="001A06EE" w:rsidP="004E3F35">
      <w:r>
        <w:t>Da das System bereits existiert und darüber hinaus nachweislich funktionsfähig ist, sind dadurch keinerlei Entwicklungskosten zu erwarten. Hierdurch handelt es sich um einen äußerst nachhaltigen</w:t>
      </w:r>
      <w:r w:rsidR="00EB38C7">
        <w:t>, kurzfristig umsetzbaren</w:t>
      </w:r>
      <w:r>
        <w:t xml:space="preserve"> Ansatz</w:t>
      </w:r>
      <w:r w:rsidR="00EB38C7">
        <w:t xml:space="preserve"> mit Vorteilen für </w:t>
      </w:r>
      <w:r w:rsidR="004E3F35">
        <w:t>das gesamte Unternehmen</w:t>
      </w:r>
      <w:r w:rsidR="00EB38C7">
        <w:t xml:space="preserve"> sowie den gesamten Konzern</w:t>
      </w:r>
      <w:r w:rsidR="004E3F35">
        <w:t xml:space="preserve">. </w:t>
      </w:r>
    </w:p>
    <w:p w14:paraId="784F8FAF" w14:textId="51C966B1" w:rsidR="004E3F35" w:rsidRDefault="004E3F35" w:rsidP="000A5673">
      <w:r>
        <w:t xml:space="preserve">Zusätzlich sollte eine nachgehende Untersuchung der </w:t>
      </w:r>
      <w:r w:rsidR="009B7137">
        <w:t>Maßnahme</w:t>
      </w:r>
      <w:r>
        <w:t xml:space="preserve"> durchgeführt werden</w:t>
      </w:r>
      <w:r w:rsidR="009B7137">
        <w:t xml:space="preserve">, sodass </w:t>
      </w:r>
      <w:r>
        <w:t xml:space="preserve">der </w:t>
      </w:r>
      <w:r w:rsidR="009B7137">
        <w:t>e</w:t>
      </w:r>
      <w:r>
        <w:t>rwartete Mehrwert dieser Lösung auf Zahlen basier</w:t>
      </w:r>
      <w:r w:rsidR="00C411D7">
        <w:t>end</w:t>
      </w:r>
      <w:r>
        <w:t xml:space="preserve"> </w:t>
      </w:r>
      <w:r w:rsidR="009B7137">
        <w:t>beweisbar</w:t>
      </w:r>
      <w:r>
        <w:t xml:space="preserve"> </w:t>
      </w:r>
      <w:r w:rsidR="008E02E7">
        <w:t>ist</w:t>
      </w:r>
      <w:r w:rsidR="009B7137">
        <w:t xml:space="preserve"> </w:t>
      </w:r>
      <w:r>
        <w:t>und den übrigen Unternehmen des Konzerns zur Verfügung gestellt werden</w:t>
      </w:r>
      <w:r w:rsidR="009B7137">
        <w:t xml:space="preserve"> kann</w:t>
      </w:r>
      <w:r>
        <w:t>. Hierdurch kann eine konzernweite</w:t>
      </w:r>
      <w:r w:rsidR="009B7137">
        <w:t>, prozessual verankerte</w:t>
      </w:r>
      <w:r>
        <w:t xml:space="preserve"> Nutzung des Systems erreicht werden. M4 </w:t>
      </w:r>
      <w:r w:rsidR="008561B4">
        <w:t xml:space="preserve">ist somit </w:t>
      </w:r>
      <w:r>
        <w:t xml:space="preserve">die einzig notwendige und alleinstehende Maßnahme innerhalb von Handlungsfeld </w:t>
      </w:r>
      <w:r w:rsidR="008561B4">
        <w:t>2</w:t>
      </w:r>
      <w:r>
        <w:t xml:space="preserve">. </w:t>
      </w:r>
    </w:p>
    <w:p w14:paraId="11E78212" w14:textId="6BE02E0E" w:rsidR="0015209C" w:rsidRDefault="0015209C" w:rsidP="0015209C">
      <w:pPr>
        <w:pStyle w:val="berschrift2"/>
      </w:pPr>
      <w:bookmarkStart w:id="138" w:name="_Toc27154226"/>
      <w:r>
        <w:t>Varianz in der frühen Phase</w:t>
      </w:r>
      <w:bookmarkEnd w:id="138"/>
    </w:p>
    <w:p w14:paraId="5097AB5F" w14:textId="4FFC6229" w:rsidR="00E2289A" w:rsidRDefault="00195AF5" w:rsidP="00A42E21">
      <w:pPr>
        <w:spacing w:after="240"/>
      </w:pPr>
      <w:r>
        <w:t xml:space="preserve">In Kapitel </w:t>
      </w:r>
      <w:r w:rsidR="00283EC4">
        <w:t>3</w:t>
      </w:r>
      <w:r w:rsidR="0099787D">
        <w:t>.3</w:t>
      </w:r>
      <w:r>
        <w:t xml:space="preserve"> </w:t>
      </w:r>
      <w:r w:rsidR="0099787D">
        <w:t xml:space="preserve">wird </w:t>
      </w:r>
      <w:r w:rsidR="00EB1693">
        <w:t xml:space="preserve">die </w:t>
      </w:r>
      <w:r w:rsidR="007E2165">
        <w:t>Abbildung</w:t>
      </w:r>
      <w:r>
        <w:t xml:space="preserve"> der Varianz innerhalb der Serienentwicklung </w:t>
      </w:r>
      <w:r w:rsidR="0050671A">
        <w:t xml:space="preserve">und </w:t>
      </w:r>
      <w:r w:rsidR="00E9051A">
        <w:t>dessen</w:t>
      </w:r>
      <w:r w:rsidR="0050671A">
        <w:t xml:space="preserve"> Schwachstellen</w:t>
      </w:r>
      <w:r w:rsidR="00E9051A">
        <w:t xml:space="preserve"> </w:t>
      </w:r>
      <w:r>
        <w:t xml:space="preserve">beschrieben. Auffällig </w:t>
      </w:r>
      <w:r w:rsidR="0099787D">
        <w:t xml:space="preserve">hierbei ist </w:t>
      </w:r>
      <w:r>
        <w:t>der imperfekt</w:t>
      </w:r>
      <w:r w:rsidR="0099787D">
        <w:t xml:space="preserve"> ablaufende</w:t>
      </w:r>
      <w:r>
        <w:t xml:space="preserve"> Prozess vom Eingang einer Bestellung eines Fahrzeugs bis hin </w:t>
      </w:r>
      <w:r w:rsidR="00D3487A">
        <w:t xml:space="preserve">zu </w:t>
      </w:r>
      <w:r w:rsidR="002A6264">
        <w:t>der</w:t>
      </w:r>
      <w:r w:rsidR="00D3487A">
        <w:t xml:space="preserve"> Genehmigung</w:t>
      </w:r>
      <w:r w:rsidR="00D745AD">
        <w:t xml:space="preserve"> </w:t>
      </w:r>
      <w:r>
        <w:t xml:space="preserve">durch die Aufbausteuerung </w:t>
      </w:r>
      <w:r w:rsidR="00293BAE">
        <w:t>und</w:t>
      </w:r>
      <w:r>
        <w:t xml:space="preserve"> TE.</w:t>
      </w:r>
      <w:r w:rsidR="00E2289A">
        <w:t xml:space="preserve"> Zunächst </w:t>
      </w:r>
      <w:r w:rsidR="00D3487A">
        <w:t>werden</w:t>
      </w:r>
      <w:r w:rsidR="00E2289A">
        <w:t xml:space="preserve"> Schwachstellen aus dem Ist-Prozess nochmals </w:t>
      </w:r>
      <w:r w:rsidR="00D3487A">
        <w:t xml:space="preserve">zusammengefasst </w:t>
      </w:r>
      <w:r w:rsidR="00E2289A">
        <w:t>dargestellt.</w:t>
      </w:r>
    </w:p>
    <w:p w14:paraId="65964469" w14:textId="5B389908" w:rsidR="00E2289A" w:rsidRPr="00A42E21" w:rsidRDefault="00E93FC3" w:rsidP="00885B5E">
      <w:pPr>
        <w:pStyle w:val="Listenabsatz"/>
        <w:numPr>
          <w:ilvl w:val="0"/>
          <w:numId w:val="12"/>
        </w:numPr>
        <w:rPr>
          <w:sz w:val="24"/>
          <w:szCs w:val="24"/>
        </w:rPr>
      </w:pPr>
      <w:bookmarkStart w:id="139" w:name="_Hlk26534784"/>
      <w:r>
        <w:rPr>
          <w:sz w:val="24"/>
          <w:szCs w:val="24"/>
        </w:rPr>
        <w:t>Ein</w:t>
      </w:r>
      <w:r w:rsidR="002B3946">
        <w:rPr>
          <w:sz w:val="24"/>
          <w:szCs w:val="24"/>
        </w:rPr>
        <w:t xml:space="preserve"> Fachbereich der TE</w:t>
      </w:r>
      <w:r w:rsidR="00E2289A" w:rsidRPr="00A42E21">
        <w:rPr>
          <w:sz w:val="24"/>
          <w:szCs w:val="24"/>
        </w:rPr>
        <w:t xml:space="preserve"> </w:t>
      </w:r>
      <w:r>
        <w:rPr>
          <w:sz w:val="24"/>
          <w:szCs w:val="24"/>
        </w:rPr>
        <w:t xml:space="preserve">wählt </w:t>
      </w:r>
      <w:r w:rsidR="00E2289A" w:rsidRPr="00A42E21">
        <w:rPr>
          <w:sz w:val="24"/>
          <w:szCs w:val="24"/>
        </w:rPr>
        <w:t>bei jeder Bestellung die für die Erprobungszwecke relevanten PR-Nummern</w:t>
      </w:r>
      <w:r w:rsidR="00DC42F2">
        <w:rPr>
          <w:sz w:val="24"/>
          <w:szCs w:val="24"/>
        </w:rPr>
        <w:t>u</w:t>
      </w:r>
      <w:r w:rsidR="00E2289A" w:rsidRPr="00A42E21">
        <w:rPr>
          <w:sz w:val="24"/>
          <w:szCs w:val="24"/>
        </w:rPr>
        <w:t>mfänge. Diesen Vorgang muss der Besteller jedoch mit jeder Bestellung wi</w:t>
      </w:r>
      <w:r w:rsidR="002977FF">
        <w:rPr>
          <w:sz w:val="24"/>
          <w:szCs w:val="24"/>
        </w:rPr>
        <w:t>e</w:t>
      </w:r>
      <w:r w:rsidR="00E2289A" w:rsidRPr="00A42E21">
        <w:rPr>
          <w:sz w:val="24"/>
          <w:szCs w:val="24"/>
        </w:rPr>
        <w:t>derholen</w:t>
      </w:r>
      <w:r w:rsidR="00456354">
        <w:rPr>
          <w:sz w:val="24"/>
          <w:szCs w:val="24"/>
        </w:rPr>
        <w:t>.</w:t>
      </w:r>
      <w:r w:rsidR="00E2289A" w:rsidRPr="00A42E21">
        <w:rPr>
          <w:sz w:val="24"/>
          <w:szCs w:val="24"/>
        </w:rPr>
        <w:t xml:space="preserve"> </w:t>
      </w:r>
      <w:r w:rsidR="00456354" w:rsidRPr="00456354">
        <w:rPr>
          <w:sz w:val="24"/>
          <w:szCs w:val="24"/>
        </w:rPr>
        <w:sym w:font="Wingdings" w:char="F0E0"/>
      </w:r>
      <w:r w:rsidR="00E2289A" w:rsidRPr="00A42E21">
        <w:rPr>
          <w:sz w:val="24"/>
          <w:szCs w:val="24"/>
        </w:rPr>
        <w:t xml:space="preserve"> Keine Speicherung der Daten.</w:t>
      </w:r>
    </w:p>
    <w:p w14:paraId="23970690" w14:textId="197C6603" w:rsidR="00E2289A" w:rsidRPr="00A42E21" w:rsidRDefault="00E2289A" w:rsidP="00885B5E">
      <w:pPr>
        <w:pStyle w:val="Listenabsatz"/>
        <w:numPr>
          <w:ilvl w:val="0"/>
          <w:numId w:val="12"/>
        </w:numPr>
        <w:rPr>
          <w:sz w:val="24"/>
          <w:szCs w:val="24"/>
        </w:rPr>
      </w:pPr>
      <w:r w:rsidRPr="00A42E21">
        <w:rPr>
          <w:sz w:val="24"/>
          <w:szCs w:val="24"/>
        </w:rPr>
        <w:t>Da AVx keine Anbindung an MBT besitzt, werden technisch nicht realisierbare Aufträge in AVx gespeichert. Diese müssen im Umkehrschluss von der Aufbausteuerung bearbeitet werden</w:t>
      </w:r>
      <w:r w:rsidR="005C5EC0">
        <w:rPr>
          <w:sz w:val="24"/>
          <w:szCs w:val="24"/>
        </w:rPr>
        <w:t xml:space="preserve">, </w:t>
      </w:r>
      <w:r w:rsidR="005C5EC0" w:rsidRPr="00A42E21">
        <w:rPr>
          <w:sz w:val="24"/>
          <w:szCs w:val="24"/>
        </w:rPr>
        <w:t xml:space="preserve">bis eine baubare &amp; durch die TE </w:t>
      </w:r>
      <w:r w:rsidR="007323ED">
        <w:rPr>
          <w:sz w:val="24"/>
          <w:szCs w:val="24"/>
        </w:rPr>
        <w:t>bewilligte</w:t>
      </w:r>
      <w:r w:rsidR="005C5EC0" w:rsidRPr="00A42E21">
        <w:rPr>
          <w:sz w:val="24"/>
          <w:szCs w:val="24"/>
        </w:rPr>
        <w:t xml:space="preserve"> Konfiguration erstellt ist</w:t>
      </w:r>
      <w:r w:rsidRPr="00A42E21">
        <w:rPr>
          <w:sz w:val="24"/>
          <w:szCs w:val="24"/>
        </w:rPr>
        <w:t>.</w:t>
      </w:r>
      <w:r w:rsidR="00456354">
        <w:rPr>
          <w:sz w:val="24"/>
          <w:szCs w:val="24"/>
        </w:rPr>
        <w:t xml:space="preserve"> </w:t>
      </w:r>
      <w:r w:rsidR="00456354" w:rsidRPr="00456354">
        <w:rPr>
          <w:sz w:val="24"/>
          <w:szCs w:val="24"/>
        </w:rPr>
        <w:sym w:font="Wingdings" w:char="F0E0"/>
      </w:r>
      <w:r w:rsidRPr="00A42E21">
        <w:rPr>
          <w:sz w:val="24"/>
          <w:szCs w:val="24"/>
        </w:rPr>
        <w:t xml:space="preserve"> Mehraufwand durch fehlende MBT-Anbindung</w:t>
      </w:r>
      <w:r w:rsidR="005C5EC0">
        <w:rPr>
          <w:sz w:val="24"/>
          <w:szCs w:val="24"/>
        </w:rPr>
        <w:t xml:space="preserve"> sowie die Existenz einer unnötigen Rückkopplung</w:t>
      </w:r>
      <w:r w:rsidR="00456354">
        <w:rPr>
          <w:sz w:val="24"/>
          <w:szCs w:val="24"/>
        </w:rPr>
        <w:t>.</w:t>
      </w:r>
    </w:p>
    <w:p w14:paraId="7BF62C57" w14:textId="4E742E52" w:rsidR="00E2289A" w:rsidRDefault="00E2289A" w:rsidP="00885B5E">
      <w:pPr>
        <w:pStyle w:val="Listenabsatz"/>
        <w:numPr>
          <w:ilvl w:val="0"/>
          <w:numId w:val="12"/>
        </w:numPr>
        <w:rPr>
          <w:sz w:val="24"/>
          <w:szCs w:val="24"/>
        </w:rPr>
      </w:pPr>
      <w:r w:rsidRPr="00A42E21">
        <w:rPr>
          <w:sz w:val="24"/>
          <w:szCs w:val="24"/>
        </w:rPr>
        <w:t xml:space="preserve">Der gesamte Prozess wird </w:t>
      </w:r>
      <w:r w:rsidR="0087357E">
        <w:rPr>
          <w:sz w:val="24"/>
          <w:szCs w:val="24"/>
        </w:rPr>
        <w:t>manuell</w:t>
      </w:r>
      <w:r w:rsidRPr="00A42E21">
        <w:rPr>
          <w:sz w:val="24"/>
          <w:szCs w:val="24"/>
        </w:rPr>
        <w:t xml:space="preserve"> bearbeitet und führt dadurch </w:t>
      </w:r>
      <w:r w:rsidR="000C527C">
        <w:rPr>
          <w:sz w:val="24"/>
          <w:szCs w:val="24"/>
        </w:rPr>
        <w:t>unweigerlich</w:t>
      </w:r>
      <w:r w:rsidRPr="00A42E21">
        <w:rPr>
          <w:sz w:val="24"/>
          <w:szCs w:val="24"/>
        </w:rPr>
        <w:t xml:space="preserve"> zu Datenbrüchen</w:t>
      </w:r>
      <w:r w:rsidR="00712FB0" w:rsidRPr="00A42E21">
        <w:rPr>
          <w:sz w:val="24"/>
          <w:szCs w:val="24"/>
        </w:rPr>
        <w:t>.</w:t>
      </w:r>
      <w:r w:rsidRPr="00A42E21">
        <w:rPr>
          <w:sz w:val="24"/>
          <w:szCs w:val="24"/>
        </w:rPr>
        <w:t xml:space="preserve"> </w:t>
      </w:r>
      <w:r w:rsidR="00456354" w:rsidRPr="00456354">
        <w:rPr>
          <w:sz w:val="24"/>
          <w:szCs w:val="24"/>
        </w:rPr>
        <w:sym w:font="Wingdings" w:char="F0E0"/>
      </w:r>
      <w:r w:rsidRPr="00A42E21">
        <w:rPr>
          <w:sz w:val="24"/>
          <w:szCs w:val="24"/>
        </w:rPr>
        <w:t xml:space="preserve"> Fehleranfälligkeit durch fehlende Automatisierung.</w:t>
      </w:r>
    </w:p>
    <w:p w14:paraId="58236027" w14:textId="5A82E029" w:rsidR="0087357E" w:rsidRPr="0087357E" w:rsidRDefault="0087357E" w:rsidP="0087357E">
      <w:pPr>
        <w:pStyle w:val="Listenabsatz"/>
        <w:numPr>
          <w:ilvl w:val="0"/>
          <w:numId w:val="12"/>
        </w:numPr>
        <w:rPr>
          <w:sz w:val="24"/>
          <w:szCs w:val="24"/>
        </w:rPr>
      </w:pPr>
      <w:r w:rsidRPr="00A42E21">
        <w:rPr>
          <w:sz w:val="24"/>
          <w:szCs w:val="24"/>
        </w:rPr>
        <w:t>Jeder Besteller eines spezifischen Fachbereichs wählt bei jeder Bestellung dieselben Umfänge aus. Somit werden über die Zeit eine hohe Anzahl an identischen Fahrzeugen gebaut</w:t>
      </w:r>
      <w:r>
        <w:rPr>
          <w:sz w:val="24"/>
          <w:szCs w:val="24"/>
        </w:rPr>
        <w:t xml:space="preserve">. </w:t>
      </w:r>
      <w:r w:rsidRPr="00456354">
        <w:rPr>
          <w:sz w:val="24"/>
          <w:szCs w:val="24"/>
        </w:rPr>
        <w:sym w:font="Wingdings" w:char="F0E0"/>
      </w:r>
      <w:r w:rsidRPr="00A42E21">
        <w:rPr>
          <w:sz w:val="24"/>
          <w:szCs w:val="24"/>
        </w:rPr>
        <w:t xml:space="preserve"> Keine bis sehr eingeschränkte Varianz</w:t>
      </w:r>
      <w:r>
        <w:rPr>
          <w:sz w:val="24"/>
          <w:szCs w:val="24"/>
        </w:rPr>
        <w:t>.</w:t>
      </w:r>
    </w:p>
    <w:p w14:paraId="384D5B6E" w14:textId="0F25E47A" w:rsidR="002032D7" w:rsidRDefault="00630086" w:rsidP="00630086">
      <w:pPr>
        <w:pStyle w:val="berschrift3"/>
      </w:pPr>
      <w:bookmarkStart w:id="140" w:name="_Toc27154227"/>
      <w:bookmarkEnd w:id="139"/>
      <w:r>
        <w:lastRenderedPageBreak/>
        <w:t>Analyse</w:t>
      </w:r>
      <w:r w:rsidR="008B3F80">
        <w:t xml:space="preserve"> </w:t>
      </w:r>
      <w:r w:rsidR="007A1F72">
        <w:t>-</w:t>
      </w:r>
      <w:r w:rsidR="008B3F80">
        <w:t xml:space="preserve"> Sensibilisierung der Besteller</w:t>
      </w:r>
      <w:bookmarkEnd w:id="140"/>
    </w:p>
    <w:p w14:paraId="5A3C579F" w14:textId="6450AE7C" w:rsidR="00894D05" w:rsidRDefault="002032D7" w:rsidP="00DE557D">
      <w:r>
        <w:t xml:space="preserve">Zunächst </w:t>
      </w:r>
      <w:r w:rsidR="009866F8">
        <w:t>wird</w:t>
      </w:r>
      <w:r>
        <w:t xml:space="preserve"> der Input</w:t>
      </w:r>
      <w:r w:rsidR="00195AF5">
        <w:t xml:space="preserve"> </w:t>
      </w:r>
      <w:r>
        <w:t xml:space="preserve">des Prozesses betrachtet. So wählt der Besteller, wie </w:t>
      </w:r>
      <w:r w:rsidR="000C1747">
        <w:t xml:space="preserve">in </w:t>
      </w:r>
      <w:r w:rsidR="000C1747" w:rsidRPr="009866F8">
        <w:t>Kapitel</w:t>
      </w:r>
      <w:r w:rsidRPr="009866F8">
        <w:t xml:space="preserve"> </w:t>
      </w:r>
      <w:r w:rsidR="009866F8" w:rsidRPr="009866F8">
        <w:fldChar w:fldCharType="begin"/>
      </w:r>
      <w:r w:rsidR="009866F8" w:rsidRPr="009866F8">
        <w:instrText xml:space="preserve"> REF _Ref26716485 \r </w:instrText>
      </w:r>
      <w:r w:rsidR="009866F8">
        <w:instrText xml:space="preserve"> \* MERGEFORMAT </w:instrText>
      </w:r>
      <w:r w:rsidR="009866F8" w:rsidRPr="009866F8">
        <w:fldChar w:fldCharType="separate"/>
      </w:r>
      <w:r w:rsidR="00750D65">
        <w:t>3.3</w:t>
      </w:r>
      <w:r w:rsidR="009866F8" w:rsidRPr="009866F8">
        <w:fldChar w:fldCharType="end"/>
      </w:r>
      <w:r w:rsidR="009866F8">
        <w:t xml:space="preserve"> </w:t>
      </w:r>
      <w:r>
        <w:t xml:space="preserve">beschrieben, die für seine </w:t>
      </w:r>
      <w:r w:rsidR="00894D05">
        <w:t>Erprobungs</w:t>
      </w:r>
      <w:r>
        <w:t>zwecke relevanten PR-Nummern</w:t>
      </w:r>
      <w:r w:rsidR="00DC42F2">
        <w:t>u</w:t>
      </w:r>
      <w:r>
        <w:t xml:space="preserve">mfänge in AVx aus. </w:t>
      </w:r>
      <w:r w:rsidR="00F30A52">
        <w:t xml:space="preserve">Überbleibende Konfigurationsmöglichkeiten werden hierbei mit „blank“ befüllt, welche einer Standardauswahl entsprechen. </w:t>
      </w:r>
      <w:r w:rsidR="00D53D8F">
        <w:t xml:space="preserve">Da bei jedem Fahrzeugprojekt dieselben Fachbereiche der TE </w:t>
      </w:r>
      <w:r w:rsidR="00894D05">
        <w:t>gleichbleibende</w:t>
      </w:r>
      <w:r w:rsidR="00D53D8F">
        <w:t xml:space="preserve"> </w:t>
      </w:r>
      <w:r w:rsidR="00C24472">
        <w:t>Erprobungszwecke</w:t>
      </w:r>
      <w:r w:rsidR="00D53D8F">
        <w:t xml:space="preserve"> verfolgen,</w:t>
      </w:r>
      <w:r w:rsidR="009866F8">
        <w:t xml:space="preserve"> können demnach „Standardbesteller“ identifiziert werden. Diese werden als wiederkehrende Besteller mit gleichbleibenden Erprobungsumfänge definiert.</w:t>
      </w:r>
    </w:p>
    <w:p w14:paraId="60B8C09C" w14:textId="0A001F82" w:rsidR="00337279" w:rsidRDefault="009866F8" w:rsidP="00DE557D">
      <w:r>
        <w:t>Durch die Identifikation von Standardbesteller</w:t>
      </w:r>
      <w:r w:rsidR="002A6264">
        <w:t>n</w:t>
      </w:r>
      <w:r>
        <w:t xml:space="preserve">, besteht </w:t>
      </w:r>
      <w:r w:rsidR="00894D05">
        <w:t xml:space="preserve">eine theoretische </w:t>
      </w:r>
      <w:r>
        <w:t xml:space="preserve">Möglichkeit </w:t>
      </w:r>
      <w:r w:rsidR="00894D05">
        <w:t>einer</w:t>
      </w:r>
      <w:r>
        <w:t xml:space="preserve"> Sensibilisierung</w:t>
      </w:r>
      <w:r w:rsidR="00894D05">
        <w:t xml:space="preserve"> hinsichtlich der Varianz</w:t>
      </w:r>
      <w:r>
        <w:t xml:space="preserve">. </w:t>
      </w:r>
      <w:r w:rsidR="00894D05">
        <w:t xml:space="preserve">Wie zuvor sollen deren </w:t>
      </w:r>
      <w:r>
        <w:t>relevante PR-Nummernumfänge ab</w:t>
      </w:r>
      <w:r w:rsidR="00894D05">
        <w:t>gedeckt werden. Zu</w:t>
      </w:r>
      <w:r>
        <w:t>sätzlich hierzu soll der Besteller mit den verbleibenden, für den Testumfang vollkommen unerheblichen</w:t>
      </w:r>
      <w:r w:rsidR="002A6264">
        <w:t>,</w:t>
      </w:r>
      <w:r>
        <w:t xml:space="preserve"> Umfängen variieren.</w:t>
      </w:r>
      <w:r w:rsidR="00337279">
        <w:t xml:space="preserve"> </w:t>
      </w:r>
      <w:r>
        <w:t xml:space="preserve">Folglich wird die Varianz in der </w:t>
      </w:r>
      <w:r w:rsidR="00894D05">
        <w:t>Serienentwicklung</w:t>
      </w:r>
      <w:r>
        <w:t xml:space="preserve"> erhöht. </w:t>
      </w:r>
    </w:p>
    <w:p w14:paraId="327B5CAA" w14:textId="53F40FDB" w:rsidR="009866F8" w:rsidRDefault="009866F8" w:rsidP="00DE557D">
      <w:r>
        <w:t>Durch die fehlende Anbindung an MBT bleibt allerdings die Problematik der nicht baubaren Konfigurationen und der unnötigen Rückkopplung bestehen. Jedoch ist hiermit eine schnelle und ohne Mehraufwand verbundene</w:t>
      </w:r>
      <w:r w:rsidR="00337279">
        <w:t xml:space="preserve"> Verbesserung</w:t>
      </w:r>
      <w:r>
        <w:t xml:space="preserve"> </w:t>
      </w:r>
      <w:r w:rsidR="00337279">
        <w:t xml:space="preserve">der </w:t>
      </w:r>
      <w:r>
        <w:t>Absicherung möglich.</w:t>
      </w:r>
    </w:p>
    <w:p w14:paraId="1C259712" w14:textId="35AB95E0" w:rsidR="009866F8" w:rsidRDefault="00FF6D5E" w:rsidP="00DE557D">
      <w:r>
        <w:t xml:space="preserve">Diese Maßnahme ist prozessual umsetzbar. </w:t>
      </w:r>
      <w:r w:rsidR="002A3602">
        <w:t>Da hierdurch</w:t>
      </w:r>
      <w:r>
        <w:t xml:space="preserve"> jedoch</w:t>
      </w:r>
      <w:r w:rsidR="002A3602">
        <w:t xml:space="preserve"> kein </w:t>
      </w:r>
      <w:r w:rsidR="00494917">
        <w:t>Mehrwert,</w:t>
      </w:r>
      <w:r w:rsidR="002A3602">
        <w:t xml:space="preserve"> sondern lediglich ein durch die Variation verursachter Mehraufwand für Standardbesteller entsteht, wird dieser Lösungsansatz kategorisch abgelehnt.</w:t>
      </w:r>
    </w:p>
    <w:p w14:paraId="35650367" w14:textId="48273C1A" w:rsidR="00FF6D5E" w:rsidRDefault="00FF6D5E" w:rsidP="00DE557D">
      <w:r>
        <w:t>Stattdessen besteht lediglich die Bereitschaft seitens der Standardbesteller explizit durch das VSC ausgewählte PR-Nummernumfänge zu berücksichtigen, sofern hierdurch kein deutlicher Mehraufwand resultiert.</w:t>
      </w:r>
      <w:r w:rsidR="006B5075" w:rsidRPr="006B5075">
        <w:rPr>
          <w:rStyle w:val="Funotenzeichen"/>
        </w:rPr>
        <w:t xml:space="preserve"> </w:t>
      </w:r>
      <w:r w:rsidR="006B5075">
        <w:rPr>
          <w:rStyle w:val="Funotenzeichen"/>
        </w:rPr>
        <w:footnoteReference w:id="142"/>
      </w:r>
    </w:p>
    <w:p w14:paraId="5304F8A2" w14:textId="0DF8BD76" w:rsidR="008B3F80" w:rsidRDefault="00FF6D5E" w:rsidP="00DE557D">
      <w:r>
        <w:t xml:space="preserve">Eine zusätzliche Schwachstelle dieser Methode ist die fehlende Garantie einer zielführenden Varianzerhöhung. So ist aufgrund fehlenden Wissens seitens der Besteller zu erwarten, dass eine Variation der Konfiguration </w:t>
      </w:r>
      <w:r w:rsidR="008B3F80">
        <w:t xml:space="preserve">beispielsweise </w:t>
      </w:r>
      <w:r>
        <w:t xml:space="preserve">lediglich eine </w:t>
      </w:r>
      <w:r w:rsidR="008B3F80">
        <w:t xml:space="preserve">Änderung des verwendeten Karosserielacks verursacht. </w:t>
      </w:r>
      <w:r w:rsidR="00CA5E9D">
        <w:t xml:space="preserve">So </w:t>
      </w:r>
      <w:r w:rsidR="008B3F80">
        <w:t xml:space="preserve">ist </w:t>
      </w:r>
      <w:r w:rsidR="00CA5E9D">
        <w:t xml:space="preserve">eine Varianzerhöhung </w:t>
      </w:r>
      <w:r w:rsidR="008B3F80">
        <w:t xml:space="preserve">faktisch </w:t>
      </w:r>
      <w:r w:rsidR="00CA5E9D">
        <w:t>gegeben,</w:t>
      </w:r>
      <w:r w:rsidR="009C5DE3">
        <w:t xml:space="preserve"> ist jedoch im Hinblick auf kritische Umfänge </w:t>
      </w:r>
      <w:r w:rsidR="008B3F80">
        <w:t xml:space="preserve">nicht zielführend </w:t>
      </w:r>
      <w:r w:rsidR="009C5DE3">
        <w:t>und somit nichtig</w:t>
      </w:r>
      <w:r w:rsidR="006B5075">
        <w:t>.</w:t>
      </w:r>
    </w:p>
    <w:p w14:paraId="05E611D6" w14:textId="45D0AF15" w:rsidR="00376ED7" w:rsidRDefault="00376ED7" w:rsidP="00DE557D">
      <w:r>
        <w:t xml:space="preserve">Nachdem eine Sensibilisierung der Besteller aufgrund einer fehlenden Kooperationsbereitschaft nicht realisierbar ist, muss ein proaktiver Ansatz verfolgt werden. Die aus diesem Ansatz entstehende Maßnahme basiert </w:t>
      </w:r>
      <w:r w:rsidR="00754500">
        <w:t xml:space="preserve">ebenfalls auf Inputgrößen des Prozesses (Kapitel </w:t>
      </w:r>
      <w:r w:rsidR="00B0476C">
        <w:t>3</w:t>
      </w:r>
      <w:r w:rsidR="00754500">
        <w:t xml:space="preserve">.3) sowie </w:t>
      </w:r>
      <w:r>
        <w:t xml:space="preserve">auf </w:t>
      </w:r>
      <w:r w:rsidR="008B3F80">
        <w:t>Eigeninitiative der Produkt- und Prozesstechnik im Bereich der Elektronik</w:t>
      </w:r>
      <w:r>
        <w:t>.</w:t>
      </w:r>
      <w:r w:rsidR="00754500">
        <w:t xml:space="preserve"> Somit ist keine zusätzliche Analyse erforderlich, um die folgende Maßnahme abzuleiten.</w:t>
      </w:r>
    </w:p>
    <w:p w14:paraId="3E29889C" w14:textId="198722C3" w:rsidR="00535986" w:rsidRPr="00144AA6" w:rsidRDefault="00144AA6" w:rsidP="00E22D0A">
      <w:pPr>
        <w:pStyle w:val="berschrift3"/>
      </w:pPr>
      <w:bookmarkStart w:id="141" w:name="_Toc27154228"/>
      <w:r w:rsidRPr="00144AA6">
        <w:lastRenderedPageBreak/>
        <w:t>M</w:t>
      </w:r>
      <w:r w:rsidR="000D7444">
        <w:t>5 -</w:t>
      </w:r>
      <w:r w:rsidRPr="00144AA6">
        <w:t xml:space="preserve"> Aufbausteuerung Händisch</w:t>
      </w:r>
      <w:bookmarkEnd w:id="141"/>
    </w:p>
    <w:p w14:paraId="5E899CCF" w14:textId="3F3F232E" w:rsidR="00EC3F48" w:rsidRDefault="000D7444" w:rsidP="00DE557D">
      <w:r>
        <w:t>Unter Berücksichtigung von</w:t>
      </w:r>
      <w:r w:rsidR="002A76DF">
        <w:t xml:space="preserve"> </w:t>
      </w:r>
      <w:fldSimple w:instr=" REF _Ref25784962 ">
        <w:r w:rsidR="00750D65">
          <w:t xml:space="preserve">Abbildung </w:t>
        </w:r>
        <w:r w:rsidR="00750D65">
          <w:rPr>
            <w:noProof/>
          </w:rPr>
          <w:t>18</w:t>
        </w:r>
      </w:fldSimple>
      <w:r>
        <w:t xml:space="preserve"> </w:t>
      </w:r>
      <w:r w:rsidR="002A76DF">
        <w:t>soll diese Maßnahme eine weitere Input</w:t>
      </w:r>
      <w:r>
        <w:t>größe</w:t>
      </w:r>
      <w:r w:rsidR="002A76DF">
        <w:t xml:space="preserve"> </w:t>
      </w:r>
      <w:r>
        <w:t xml:space="preserve">im Prozess </w:t>
      </w:r>
      <w:r w:rsidR="00EC3F48">
        <w:t>hervorbringen</w:t>
      </w:r>
      <w:r>
        <w:t xml:space="preserve">. Hierbei wird explizit der </w:t>
      </w:r>
      <w:r w:rsidR="002A76DF">
        <w:t xml:space="preserve">Prozessschritt </w:t>
      </w:r>
      <w:r>
        <w:t>„</w:t>
      </w:r>
      <w:r w:rsidR="002A76DF">
        <w:t>Anpassung von Aufträgen durch die Aufbausteuerung</w:t>
      </w:r>
      <w:r>
        <w:t>“ betrachtet</w:t>
      </w:r>
      <w:r w:rsidR="002A76DF">
        <w:t>.</w:t>
      </w:r>
    </w:p>
    <w:p w14:paraId="10267652" w14:textId="220792FB" w:rsidR="00EC3F48" w:rsidRDefault="00EC3F48" w:rsidP="00DE557D">
      <w:r>
        <w:t>Im ersten Schritt soll jedes Modul der Abteilung P-V44</w:t>
      </w:r>
      <w:r w:rsidR="002A76DF">
        <w:t xml:space="preserve"> </w:t>
      </w:r>
      <w:r>
        <w:t>für den Aufbau sowie Inbetriebnahme besonders relevante Fahrzeugfunktionen erarbeiten sowie zugehörige PR-Nummernumfänge selektieren.</w:t>
      </w:r>
    </w:p>
    <w:p w14:paraId="7D68BDF9" w14:textId="0FD0F17C" w:rsidR="00A2365F" w:rsidRDefault="00EC3F48" w:rsidP="00DE557D">
      <w:r>
        <w:t xml:space="preserve">Im darauffolgenden Prozessschritt sollen die identifizierten PR-Nummernumfänge modulübergreifend </w:t>
      </w:r>
      <w:r w:rsidR="00322D4B">
        <w:t>erörtert</w:t>
      </w:r>
      <w:r>
        <w:t xml:space="preserve"> </w:t>
      </w:r>
      <w:r w:rsidR="00322D4B">
        <w:t xml:space="preserve">und abgestimmt </w:t>
      </w:r>
      <w:r>
        <w:t>werden. Ziel hierbei ist</w:t>
      </w:r>
      <w:r w:rsidR="00636811">
        <w:t>,</w:t>
      </w:r>
      <w:r>
        <w:t xml:space="preserve"> einen </w:t>
      </w:r>
      <w:r w:rsidR="00636811">
        <w:t>Datensatz einzigartiger</w:t>
      </w:r>
      <w:r w:rsidR="00B122FC">
        <w:t>, baubarer</w:t>
      </w:r>
      <w:r w:rsidR="00636811">
        <w:t xml:space="preserve"> Pr-Nummernkombinationen</w:t>
      </w:r>
      <w:r>
        <w:t xml:space="preserve"> </w:t>
      </w:r>
      <w:r w:rsidR="00636811">
        <w:t>zu generieren.</w:t>
      </w:r>
      <w:r w:rsidR="00B122FC">
        <w:t xml:space="preserve"> Außerdem ist zu beachten</w:t>
      </w:r>
      <w:r w:rsidR="00ED4EAC">
        <w:t>,</w:t>
      </w:r>
      <w:r w:rsidR="00B122FC">
        <w:t xml:space="preserve"> eine möglichst geringe Anzahl an Kombinationen zur Abbildung der notwendigen Umfänge zu definieren. Den Datensatz gilt </w:t>
      </w:r>
      <w:r w:rsidR="00A839E6">
        <w:t xml:space="preserve">es </w:t>
      </w:r>
      <w:r w:rsidR="00B122FC">
        <w:t>anhand einer digitalen Niederschrift zu generieren.</w:t>
      </w:r>
    </w:p>
    <w:p w14:paraId="3DB274FD" w14:textId="10C84A76" w:rsidR="002A76DF" w:rsidRDefault="00A2365F" w:rsidP="00DE557D">
      <w:r>
        <w:t>Letztlich</w:t>
      </w:r>
      <w:r w:rsidR="006B141D">
        <w:t xml:space="preserve"> </w:t>
      </w:r>
      <w:r w:rsidR="00537C49">
        <w:t>soll der</w:t>
      </w:r>
      <w:r w:rsidR="006B141D">
        <w:t xml:space="preserve"> Datensatz mit expliziten Umfängen an die Aufbausteuerung übergeben</w:t>
      </w:r>
      <w:r w:rsidR="00B04955">
        <w:t xml:space="preserve"> werden</w:t>
      </w:r>
      <w:r w:rsidR="006B141D">
        <w:t>. Hierbei wird ein Be</w:t>
      </w:r>
      <w:r w:rsidR="00B47C7C">
        <w:t>streben</w:t>
      </w:r>
      <w:r w:rsidR="006B141D">
        <w:t xml:space="preserve">, die erarbeiteten Umfänge im Prozessschritt der Abänderung von Fahrzeugkonfigurationen zu berücksichtigen, veranlasst. Folglich </w:t>
      </w:r>
      <w:r w:rsidR="00CA5E9D">
        <w:t xml:space="preserve">stellt </w:t>
      </w:r>
      <w:r w:rsidR="006B141D">
        <w:t xml:space="preserve">der Datensatz </w:t>
      </w:r>
      <w:r w:rsidR="00CA5E9D">
        <w:t xml:space="preserve">den Input am oben beschriebenen Prozessschritt </w:t>
      </w:r>
      <w:r w:rsidR="006B141D">
        <w:t xml:space="preserve">sowie das Ende der Maßnahme M5 </w:t>
      </w:r>
      <w:r w:rsidR="00CA5E9D">
        <w:t xml:space="preserve">dar. </w:t>
      </w:r>
    </w:p>
    <w:p w14:paraId="1DA77F9C" w14:textId="2B4F33D0" w:rsidR="009C6BF1" w:rsidRDefault="00CA5E9D" w:rsidP="00DE557D">
      <w:r>
        <w:t xml:space="preserve">Prinzipiell </w:t>
      </w:r>
      <w:r w:rsidR="009C6BF1">
        <w:t>gewährt diese</w:t>
      </w:r>
      <w:r>
        <w:t xml:space="preserve"> Maßnahme </w:t>
      </w:r>
      <w:r w:rsidR="009C6BF1">
        <w:t>die erstrebte</w:t>
      </w:r>
      <w:r>
        <w:t xml:space="preserve"> </w:t>
      </w:r>
      <w:r w:rsidR="000D6215">
        <w:t>Varianzerhöhung</w:t>
      </w:r>
      <w:r>
        <w:t xml:space="preserve"> in der </w:t>
      </w:r>
      <w:r w:rsidR="009C6BF1">
        <w:t>Serienentwicklung hinsichtlich elektronischer Komponenten sowie zugehöriger Software</w:t>
      </w:r>
      <w:r w:rsidR="00A56BB7">
        <w:t>.</w:t>
      </w:r>
    </w:p>
    <w:p w14:paraId="0BDEA1DA" w14:textId="201EF152" w:rsidR="009C6BF1" w:rsidRDefault="0047140A" w:rsidP="00DE557D">
      <w:r>
        <w:t xml:space="preserve">Diese Maßnahme ist unter einer Übereinkunft der betroffenen Abteilungen umsetzbar und stellt somit eine prozessuale Änderung dar. </w:t>
      </w:r>
      <w:r w:rsidR="002D6883">
        <w:t xml:space="preserve">Zusätzlich </w:t>
      </w:r>
      <w:r>
        <w:t xml:space="preserve">sind keine </w:t>
      </w:r>
      <w:r w:rsidR="002D6883">
        <w:t>Entwicklungskosten</w:t>
      </w:r>
      <w:r>
        <w:t xml:space="preserve"> zu erwarten</w:t>
      </w:r>
      <w:r w:rsidR="002D6883">
        <w:t xml:space="preserve">, da sämtliche Systeme und der Bestellprozess unberührt blieben. </w:t>
      </w:r>
    </w:p>
    <w:p w14:paraId="6CD97AB6" w14:textId="79755307" w:rsidR="00623839" w:rsidRDefault="009A0D21" w:rsidP="00DE557D">
      <w:r>
        <w:t xml:space="preserve">Somit ist </w:t>
      </w:r>
      <w:r w:rsidR="006F6DAA">
        <w:t>M5</w:t>
      </w:r>
      <w:r>
        <w:t xml:space="preserve"> eine kurzfristige, günstige und aus Sicht der Elektronik effektive Methode</w:t>
      </w:r>
      <w:r w:rsidR="006F6DAA">
        <w:t xml:space="preserve"> </w:t>
      </w:r>
      <w:r>
        <w:t xml:space="preserve">die </w:t>
      </w:r>
      <w:r w:rsidR="006F6DAA">
        <w:t xml:space="preserve">Abbildung </w:t>
      </w:r>
      <w:r>
        <w:t xml:space="preserve">relevanter elektronischer </w:t>
      </w:r>
      <w:r w:rsidR="00CC0D4D">
        <w:t>Komponenten</w:t>
      </w:r>
      <w:r>
        <w:t xml:space="preserve"> in der </w:t>
      </w:r>
      <w:r w:rsidR="00ED1237">
        <w:t>Serienentwicklung und</w:t>
      </w:r>
      <w:r w:rsidR="006F6DAA">
        <w:t xml:space="preserve"> folglich der Varianz </w:t>
      </w:r>
      <w:r>
        <w:t xml:space="preserve">zu erhöhen. </w:t>
      </w:r>
    </w:p>
    <w:p w14:paraId="79D24B14" w14:textId="5315E492" w:rsidR="00ED1237" w:rsidRDefault="00ED1237" w:rsidP="00DE557D">
      <w:r>
        <w:t>Jedoch lösen die Selektion und Konfiguration baubarer, relevanter PR-Nummernumfänge durch P-V44 sowie die Implementierung der Umfänge in die Serienentwicklung durch die Aufbausteuerung einen erhöhten Verbrauch der Ressource „Zeit“ und somit einen Mehraufwand aus.</w:t>
      </w:r>
    </w:p>
    <w:p w14:paraId="7B5E871F" w14:textId="22DCC8FF" w:rsidR="00FF1616" w:rsidRDefault="00ED1237" w:rsidP="00DE557D">
      <w:r>
        <w:t xml:space="preserve">Außerdem können anhand dieser Maßnahme lediglich relevante PR-Nummernumfänge der Elektronik berücksichtigt werden, wodurch in Folge eine Vernachlässigung anderer </w:t>
      </w:r>
      <w:r w:rsidR="009E4FB1">
        <w:t>Fachb</w:t>
      </w:r>
      <w:r>
        <w:t xml:space="preserve">ereiche und somit kein tatsächliches Optimum erreicht wird. </w:t>
      </w:r>
    </w:p>
    <w:p w14:paraId="5966981D" w14:textId="5763CBA9" w:rsidR="00ED1237" w:rsidRDefault="009E4FB1" w:rsidP="00DE557D">
      <w:r>
        <w:lastRenderedPageBreak/>
        <w:t xml:space="preserve">Durch die manuelle Durchführung der Maßnahme entsteht eine permanente Fehlerquelle in Form </w:t>
      </w:r>
      <w:r w:rsidR="00EC7015">
        <w:t>einer</w:t>
      </w:r>
      <w:r w:rsidR="00A40AA2">
        <w:t xml:space="preserve"> </w:t>
      </w:r>
      <w:r w:rsidR="00D90740">
        <w:t xml:space="preserve">manuellen Datenübertragung </w:t>
      </w:r>
      <w:r w:rsidR="00EC7015">
        <w:t xml:space="preserve">zwischen eingesetzten </w:t>
      </w:r>
      <w:r w:rsidR="00D90740">
        <w:t>Medi</w:t>
      </w:r>
      <w:r w:rsidR="00EC7015">
        <w:t>en</w:t>
      </w:r>
      <w:r w:rsidR="00D90740">
        <w:t xml:space="preserve"> bzw. System</w:t>
      </w:r>
      <w:r w:rsidR="00EC7015">
        <w:t>en</w:t>
      </w:r>
      <w:r w:rsidR="00D90740">
        <w:t xml:space="preserve"> </w:t>
      </w:r>
      <w:r>
        <w:t>und somit Datenbrüchen entlang des Prozesses</w:t>
      </w:r>
      <w:r w:rsidR="00A40AA2">
        <w:t>.</w:t>
      </w:r>
      <w:r w:rsidR="00FF1616">
        <w:t xml:space="preserve"> </w:t>
      </w:r>
    </w:p>
    <w:p w14:paraId="2A88EB7C" w14:textId="2EF63F18" w:rsidR="00FF1616" w:rsidRDefault="00D72D51" w:rsidP="00DE557D">
      <w:r>
        <w:t>Demzufolge</w:t>
      </w:r>
      <w:r w:rsidR="00FF1616">
        <w:t xml:space="preserve"> ist diese Maßnahme von Grund auf fehlerbehaftet, wodurch im </w:t>
      </w:r>
      <w:r w:rsidR="00AC05A4">
        <w:t>Folgenden</w:t>
      </w:r>
      <w:r w:rsidR="00FF1616">
        <w:t xml:space="preserve"> ein automatisierter, </w:t>
      </w:r>
      <w:r w:rsidR="00AC05A4">
        <w:t>algorithmisch</w:t>
      </w:r>
      <w:r w:rsidR="00FF1616">
        <w:t xml:space="preserve"> </w:t>
      </w:r>
      <w:r w:rsidR="00AC05A4">
        <w:t xml:space="preserve">basierter </w:t>
      </w:r>
      <w:r w:rsidR="00FF1616">
        <w:t>Lösungsansatz analysiert wird.</w:t>
      </w:r>
    </w:p>
    <w:p w14:paraId="5A720CFC" w14:textId="4CED5B35" w:rsidR="00AC05A4" w:rsidRDefault="00AC05A4" w:rsidP="00AC05A4">
      <w:pPr>
        <w:pStyle w:val="berschrift3"/>
      </w:pPr>
      <w:bookmarkStart w:id="142" w:name="_Toc27154229"/>
      <w:r>
        <w:t>Analyse - Prototypischer Algorithmus</w:t>
      </w:r>
      <w:bookmarkEnd w:id="142"/>
    </w:p>
    <w:p w14:paraId="557F4A8E" w14:textId="52819280" w:rsidR="00D21645" w:rsidRDefault="00DB2C31" w:rsidP="00D20671">
      <w:r>
        <w:t xml:space="preserve">Mit </w:t>
      </w:r>
      <w:r w:rsidR="00D21645">
        <w:t>Hilfe eines</w:t>
      </w:r>
      <w:r>
        <w:t xml:space="preserve"> prototypischen Algorithmus soll</w:t>
      </w:r>
      <w:r w:rsidR="0009195F">
        <w:t>en</w:t>
      </w:r>
      <w:r>
        <w:t xml:space="preserve"> neben einer Varianzerhöhung die Beseitigung weiter Schwachstellen des Ist-Prozesses ermöglicht werden. </w:t>
      </w:r>
      <w:r w:rsidR="00D21645">
        <w:t>So ist ein algorithmischer Ansatz meist mit einer gewissen Entwicklungsarbeit verbunden, doch ermöglicht</w:t>
      </w:r>
      <w:r w:rsidR="000163B3">
        <w:t xml:space="preserve"> </w:t>
      </w:r>
      <w:r w:rsidR="00D21645">
        <w:t>in den meisten Fällen eine im Idealfall vollautomatisierte Durchführung des Prozesses, sodass sich die</w:t>
      </w:r>
      <w:r w:rsidR="00D85AF1">
        <w:t xml:space="preserve">se </w:t>
      </w:r>
      <w:r w:rsidR="0009195F">
        <w:t>amortisiert</w:t>
      </w:r>
      <w:r w:rsidR="00D21645">
        <w:t>.</w:t>
      </w:r>
    </w:p>
    <w:p w14:paraId="793683EE" w14:textId="0B99BA10" w:rsidR="00D85AF1" w:rsidRDefault="00D85AF1" w:rsidP="00D20671">
      <w:r>
        <w:t xml:space="preserve">Zunächst wird ein </w:t>
      </w:r>
      <w:r w:rsidR="0009195F">
        <w:t>möglicher</w:t>
      </w:r>
      <w:r>
        <w:t xml:space="preserve"> Ansatz eine</w:t>
      </w:r>
      <w:r w:rsidR="0009195F">
        <w:t>r</w:t>
      </w:r>
      <w:r>
        <w:t xml:space="preserve"> </w:t>
      </w:r>
      <w:r w:rsidR="0009195F">
        <w:t>a</w:t>
      </w:r>
      <w:r>
        <w:t>lgorithm</w:t>
      </w:r>
      <w:r w:rsidR="0009195F">
        <w:t>ischen Lösung</w:t>
      </w:r>
      <w:r w:rsidR="00FB3246">
        <w:t xml:space="preserve"> zur Erhöhung der Prozesseffizienz</w:t>
      </w:r>
      <w:r>
        <w:t xml:space="preserve"> vorgestellt</w:t>
      </w:r>
      <w:r w:rsidR="00FB3246">
        <w:t xml:space="preserve">. </w:t>
      </w:r>
      <w:r w:rsidR="00922E08">
        <w:t xml:space="preserve">Anschließend erfolgt </w:t>
      </w:r>
      <w:r>
        <w:t>eine Machbarkeitsanalyse</w:t>
      </w:r>
      <w:r w:rsidR="00C643EE">
        <w:t>.</w:t>
      </w:r>
      <w:r>
        <w:t xml:space="preserve"> </w:t>
      </w:r>
    </w:p>
    <w:p w14:paraId="2A882E94" w14:textId="6C9BAE70" w:rsidR="00C643EE" w:rsidRDefault="00C643EE" w:rsidP="00C643EE">
      <w:r>
        <w:t xml:space="preserve">Im ersten Schritt wird der </w:t>
      </w:r>
      <w:r w:rsidRPr="002C7D4D">
        <w:t xml:space="preserve">Algorithmus </w:t>
      </w:r>
      <w:r>
        <w:t>zunächst</w:t>
      </w:r>
      <w:r w:rsidRPr="002C7D4D">
        <w:t xml:space="preserve"> von </w:t>
      </w:r>
      <w:r>
        <w:t xml:space="preserve">zuvor definierten </w:t>
      </w:r>
      <w:r w:rsidR="00946C38">
        <w:t>Standardb</w:t>
      </w:r>
      <w:r w:rsidRPr="002C7D4D">
        <w:t xml:space="preserve">estellern </w:t>
      </w:r>
      <w:r>
        <w:t>sowie</w:t>
      </w:r>
      <w:r w:rsidRPr="002C7D4D">
        <w:t xml:space="preserve"> interessierten Fachteams</w:t>
      </w:r>
      <w:r>
        <w:t xml:space="preserve"> wie beispielsweise der Elektronik </w:t>
      </w:r>
      <w:r w:rsidRPr="002C7D4D">
        <w:t xml:space="preserve">mit relevanten </w:t>
      </w:r>
      <w:r>
        <w:t>PR-Nummernu</w:t>
      </w:r>
      <w:r w:rsidRPr="002C7D4D">
        <w:t xml:space="preserve">mfängen </w:t>
      </w:r>
      <w:r>
        <w:t xml:space="preserve">angelernt. Somit benötigt AVx die Möglichkeit die eingegebenen </w:t>
      </w:r>
      <w:r w:rsidR="00946C38">
        <w:t>Informationen</w:t>
      </w:r>
      <w:r w:rsidRPr="002C7D4D">
        <w:t xml:space="preserve"> </w:t>
      </w:r>
      <w:r>
        <w:t>in einer Datenbank abzuspeichern.</w:t>
      </w:r>
    </w:p>
    <w:p w14:paraId="456FBDFB" w14:textId="2DBA33D5" w:rsidR="00C643EE" w:rsidRPr="002C7D4D" w:rsidRDefault="00C643EE" w:rsidP="00C643EE">
      <w:r>
        <w:t xml:space="preserve">Im zweiten Schritt prüft der </w:t>
      </w:r>
      <w:r w:rsidRPr="00EB29B5">
        <w:t xml:space="preserve">Algorithmus bei </w:t>
      </w:r>
      <w:r>
        <w:t xml:space="preserve">jedem </w:t>
      </w:r>
      <w:r w:rsidRPr="00EB29B5">
        <w:t xml:space="preserve">Start die technischen </w:t>
      </w:r>
      <w:r w:rsidR="0067392C">
        <w:t>R</w:t>
      </w:r>
      <w:r w:rsidRPr="00EB29B5">
        <w:t>egeln</w:t>
      </w:r>
      <w:r w:rsidR="0067392C">
        <w:t xml:space="preserve">. Hierbei wird überprüft, ob eine Erweiterung oder ein Entfall der Regeln vorliegt. </w:t>
      </w:r>
      <w:r>
        <w:t>Folglich benötigt AVx eine Anbindung an MBT, um diese Prüfung durchzuführen.</w:t>
      </w:r>
    </w:p>
    <w:p w14:paraId="353EB81F" w14:textId="0BF4C36E" w:rsidR="0067392C" w:rsidRDefault="0067392C" w:rsidP="0067392C">
      <w:r>
        <w:t xml:space="preserve">Im dritten Schritt informiert der </w:t>
      </w:r>
      <w:r w:rsidRPr="002C7D4D">
        <w:t>Algorithmus</w:t>
      </w:r>
      <w:r>
        <w:t>, falls zutreffend,</w:t>
      </w:r>
      <w:r w:rsidRPr="002C7D4D">
        <w:t xml:space="preserve"> </w:t>
      </w:r>
      <w:r>
        <w:t xml:space="preserve">den </w:t>
      </w:r>
      <w:r w:rsidR="00946C38">
        <w:t>entsprechenden</w:t>
      </w:r>
      <w:r>
        <w:t xml:space="preserve"> </w:t>
      </w:r>
      <w:r w:rsidR="008561C0">
        <w:t>Nutzer</w:t>
      </w:r>
      <w:r w:rsidRPr="002C7D4D">
        <w:t xml:space="preserve"> über neue</w:t>
      </w:r>
      <w:r>
        <w:t xml:space="preserve"> oder </w:t>
      </w:r>
      <w:r w:rsidRPr="002C7D4D">
        <w:t>veränderte Inhalte</w:t>
      </w:r>
      <w:r>
        <w:t>.</w:t>
      </w:r>
      <w:r w:rsidRPr="002C7D4D">
        <w:t xml:space="preserve"> </w:t>
      </w:r>
      <w:r>
        <w:t xml:space="preserve">Anhand dieser Information soll der </w:t>
      </w:r>
      <w:r w:rsidR="0074314A">
        <w:t>Nutzer</w:t>
      </w:r>
      <w:r>
        <w:t xml:space="preserve"> bewerten</w:t>
      </w:r>
      <w:r w:rsidR="005C383B">
        <w:t>,</w:t>
      </w:r>
      <w:r>
        <w:t xml:space="preserve"> ob </w:t>
      </w:r>
      <w:r w:rsidR="005C383B">
        <w:t xml:space="preserve">hinsichtlich der </w:t>
      </w:r>
      <w:r>
        <w:t xml:space="preserve">Änderungen </w:t>
      </w:r>
      <w:r w:rsidR="00A8358A">
        <w:t>eine F</w:t>
      </w:r>
      <w:r w:rsidRPr="002C7D4D">
        <w:t>achbereichsrelevan</w:t>
      </w:r>
      <w:r w:rsidR="00A8358A">
        <w:t>z gegeben</w:t>
      </w:r>
      <w:r>
        <w:t xml:space="preserve"> ist. Dadurch kann gewährleistet werden, dass die Liste relevanter PR-Nummernumfänge je Fachbereich aktuell</w:t>
      </w:r>
      <w:r w:rsidR="005C383B">
        <w:t>, vollständig</w:t>
      </w:r>
      <w:r>
        <w:t xml:space="preserve"> und korrekt ist. </w:t>
      </w:r>
    </w:p>
    <w:p w14:paraId="28E719A8" w14:textId="5C301989" w:rsidR="007B5D37" w:rsidRPr="002C7D4D" w:rsidRDefault="007B5D37" w:rsidP="007B5D37">
      <w:r>
        <w:t xml:space="preserve">Bevor eine Bestellung eingestellt werden kann, prüft der Algorithmus die Konfiguration auf Baubarkeit. Liegt eine Verletzung der Regeln vor, so wird der </w:t>
      </w:r>
      <w:r w:rsidR="00AB3E7E">
        <w:t xml:space="preserve">entsprechende </w:t>
      </w:r>
      <w:r w:rsidR="003A7045">
        <w:t>Nutzer</w:t>
      </w:r>
      <w:r>
        <w:t xml:space="preserve"> </w:t>
      </w:r>
      <w:r w:rsidR="00AB3E7E">
        <w:t xml:space="preserve">dahingehend </w:t>
      </w:r>
      <w:r>
        <w:t xml:space="preserve">informiert, </w:t>
      </w:r>
      <w:r w:rsidR="00AB3E7E">
        <w:t>woraufhin eine Anpassung</w:t>
      </w:r>
      <w:r>
        <w:t xml:space="preserve"> </w:t>
      </w:r>
      <w:r w:rsidR="00AB3E7E">
        <w:t xml:space="preserve">der </w:t>
      </w:r>
      <w:r>
        <w:t xml:space="preserve">Konfiguration </w:t>
      </w:r>
      <w:r w:rsidR="00F37759">
        <w:t>ge</w:t>
      </w:r>
      <w:r w:rsidR="00AB3E7E">
        <w:t xml:space="preserve">fordert </w:t>
      </w:r>
      <w:r>
        <w:t xml:space="preserve">wird. Im Idealfall jedoch schränkt der Algorithmus bereits während der Konfiguration weitere Auswahlmöglichkeiten nach Baubarkeit ein, sodass eine technisch nicht realisierbare Konfiguration </w:t>
      </w:r>
      <w:r w:rsidR="001A509E">
        <w:t xml:space="preserve">generell </w:t>
      </w:r>
      <w:r>
        <w:t xml:space="preserve">verhindert wird. Die Voraussetzung hierfür ist abermals eine Anbindung an MBT. </w:t>
      </w:r>
    </w:p>
    <w:p w14:paraId="0658D4E7" w14:textId="251108C1" w:rsidR="007B5D37" w:rsidRDefault="007B5D37" w:rsidP="007B5D37">
      <w:pPr>
        <w:spacing w:after="240"/>
      </w:pPr>
      <w:r>
        <w:t xml:space="preserve">Sobald der </w:t>
      </w:r>
      <w:r w:rsidR="005E6225">
        <w:t>Nutzer</w:t>
      </w:r>
      <w:r>
        <w:t xml:space="preserve"> eine neue Bestellung entworfen hat, prüft der Algorithmus die neu entstandene Konfiguration gegen drei Datensätze, wobei die Voraussetzung hierfür eine Datenbankabfrage inklusive eines Abgleichs ist:</w:t>
      </w:r>
    </w:p>
    <w:p w14:paraId="18EC4836" w14:textId="00E97B0B" w:rsidR="007B5D37" w:rsidRPr="000B63EB" w:rsidRDefault="007B5D37" w:rsidP="007B5D37">
      <w:pPr>
        <w:pStyle w:val="Listenabsatz"/>
        <w:numPr>
          <w:ilvl w:val="0"/>
          <w:numId w:val="4"/>
        </w:numPr>
        <w:rPr>
          <w:sz w:val="24"/>
          <w:szCs w:val="24"/>
        </w:rPr>
      </w:pPr>
      <w:r w:rsidRPr="000B63EB">
        <w:rPr>
          <w:sz w:val="24"/>
          <w:szCs w:val="24"/>
        </w:rPr>
        <w:lastRenderedPageBreak/>
        <w:t>Gegen bereits bestehende und vergangene Bestellungen auf Übereinstimmungen, wodurch erkannt wird</w:t>
      </w:r>
      <w:r w:rsidR="001A509E">
        <w:rPr>
          <w:sz w:val="24"/>
          <w:szCs w:val="24"/>
        </w:rPr>
        <w:t>,</w:t>
      </w:r>
      <w:r w:rsidRPr="000B63EB">
        <w:rPr>
          <w:sz w:val="24"/>
          <w:szCs w:val="24"/>
        </w:rPr>
        <w:t xml:space="preserve"> ob bereits ein identisches Fahrzeug </w:t>
      </w:r>
      <w:r w:rsidR="00FC1C07">
        <w:rPr>
          <w:sz w:val="24"/>
          <w:szCs w:val="24"/>
        </w:rPr>
        <w:t>existiert</w:t>
      </w:r>
      <w:r w:rsidRPr="000B63EB">
        <w:rPr>
          <w:sz w:val="24"/>
          <w:szCs w:val="24"/>
        </w:rPr>
        <w:t xml:space="preserve">. Wird eine solche Übereinstimmung </w:t>
      </w:r>
      <w:r w:rsidR="0028797D">
        <w:rPr>
          <w:sz w:val="24"/>
          <w:szCs w:val="24"/>
        </w:rPr>
        <w:t>detektiert</w:t>
      </w:r>
      <w:r w:rsidRPr="000B63EB">
        <w:rPr>
          <w:sz w:val="24"/>
          <w:szCs w:val="24"/>
        </w:rPr>
        <w:t xml:space="preserve">, </w:t>
      </w:r>
      <w:r w:rsidR="005E6997">
        <w:rPr>
          <w:sz w:val="24"/>
          <w:szCs w:val="24"/>
        </w:rPr>
        <w:t>wird</w:t>
      </w:r>
      <w:r w:rsidRPr="000B63EB">
        <w:rPr>
          <w:sz w:val="24"/>
          <w:szCs w:val="24"/>
        </w:rPr>
        <w:t xml:space="preserve"> eine Zählvariable um den Summanden 1 erhöht.</w:t>
      </w:r>
    </w:p>
    <w:p w14:paraId="3B9AEC20" w14:textId="6AA50651" w:rsidR="007B5D37" w:rsidRPr="000B63EB" w:rsidRDefault="007B5D37" w:rsidP="007B5D37">
      <w:pPr>
        <w:pStyle w:val="Listenabsatz"/>
        <w:numPr>
          <w:ilvl w:val="0"/>
          <w:numId w:val="4"/>
        </w:numPr>
        <w:rPr>
          <w:sz w:val="24"/>
          <w:szCs w:val="24"/>
        </w:rPr>
      </w:pPr>
      <w:r w:rsidRPr="000B63EB">
        <w:rPr>
          <w:sz w:val="24"/>
          <w:szCs w:val="24"/>
        </w:rPr>
        <w:t xml:space="preserve">Gegen die durch den Besteller definierten relevanten PR-Nummernumfänge. Dadurch </w:t>
      </w:r>
      <w:r w:rsidR="005E6997">
        <w:rPr>
          <w:sz w:val="24"/>
          <w:szCs w:val="24"/>
        </w:rPr>
        <w:t xml:space="preserve">erhält </w:t>
      </w:r>
      <w:r w:rsidRPr="000B63EB">
        <w:rPr>
          <w:sz w:val="24"/>
          <w:szCs w:val="24"/>
        </w:rPr>
        <w:t xml:space="preserve">der Algorithmus </w:t>
      </w:r>
      <w:r w:rsidR="005E6997">
        <w:rPr>
          <w:sz w:val="24"/>
          <w:szCs w:val="24"/>
        </w:rPr>
        <w:t xml:space="preserve">die Information hinsichtlich irrelevanter und somit änderbarer </w:t>
      </w:r>
      <w:r w:rsidRPr="000B63EB">
        <w:rPr>
          <w:sz w:val="24"/>
          <w:szCs w:val="24"/>
        </w:rPr>
        <w:t xml:space="preserve">Umfänge </w:t>
      </w:r>
      <w:r w:rsidR="005E6997">
        <w:rPr>
          <w:sz w:val="24"/>
          <w:szCs w:val="24"/>
        </w:rPr>
        <w:t xml:space="preserve">des Bestellers innerhalb </w:t>
      </w:r>
      <w:r w:rsidRPr="000B63EB">
        <w:rPr>
          <w:sz w:val="24"/>
          <w:szCs w:val="24"/>
        </w:rPr>
        <w:t>der</w:t>
      </w:r>
      <w:r w:rsidR="005E6997">
        <w:rPr>
          <w:sz w:val="24"/>
          <w:szCs w:val="24"/>
        </w:rPr>
        <w:t xml:space="preserve"> gegebenen</w:t>
      </w:r>
      <w:r w:rsidRPr="000B63EB">
        <w:rPr>
          <w:sz w:val="24"/>
          <w:szCs w:val="24"/>
        </w:rPr>
        <w:t xml:space="preserve"> Konfiguration.</w:t>
      </w:r>
    </w:p>
    <w:p w14:paraId="41615D6B" w14:textId="15FF44B4" w:rsidR="007B5D37" w:rsidRDefault="007B5D37" w:rsidP="007B5D37">
      <w:pPr>
        <w:pStyle w:val="Listenabsatz"/>
        <w:numPr>
          <w:ilvl w:val="0"/>
          <w:numId w:val="4"/>
        </w:numPr>
        <w:rPr>
          <w:sz w:val="24"/>
          <w:szCs w:val="24"/>
        </w:rPr>
      </w:pPr>
      <w:r w:rsidRPr="000B63EB">
        <w:rPr>
          <w:sz w:val="24"/>
          <w:szCs w:val="24"/>
        </w:rPr>
        <w:t>Gegen relevante PR-Nummernumfänge anderer Fachbereiche</w:t>
      </w:r>
      <w:r w:rsidR="005E6997">
        <w:rPr>
          <w:sz w:val="24"/>
          <w:szCs w:val="24"/>
        </w:rPr>
        <w:t xml:space="preserve"> auf </w:t>
      </w:r>
      <w:r w:rsidR="002D55FA">
        <w:rPr>
          <w:sz w:val="24"/>
          <w:szCs w:val="24"/>
        </w:rPr>
        <w:t xml:space="preserve">fehlende </w:t>
      </w:r>
      <w:r w:rsidR="005E6997">
        <w:rPr>
          <w:sz w:val="24"/>
          <w:szCs w:val="24"/>
        </w:rPr>
        <w:t>Übereinstimmungen</w:t>
      </w:r>
      <w:r w:rsidRPr="000B63EB">
        <w:rPr>
          <w:sz w:val="24"/>
          <w:szCs w:val="24"/>
        </w:rPr>
        <w:t>, wodurch die Information bezüglich einer möglichen Erweiterung der</w:t>
      </w:r>
      <w:r w:rsidR="002D55FA">
        <w:rPr>
          <w:sz w:val="24"/>
          <w:szCs w:val="24"/>
        </w:rPr>
        <w:t xml:space="preserve"> gegebenen</w:t>
      </w:r>
      <w:r w:rsidRPr="000B63EB">
        <w:rPr>
          <w:sz w:val="24"/>
          <w:szCs w:val="24"/>
        </w:rPr>
        <w:t xml:space="preserve"> Konfiguration </w:t>
      </w:r>
      <w:r w:rsidR="002D55FA">
        <w:rPr>
          <w:sz w:val="24"/>
          <w:szCs w:val="24"/>
        </w:rPr>
        <w:t>vorliegt</w:t>
      </w:r>
      <w:r w:rsidRPr="000B63EB">
        <w:rPr>
          <w:sz w:val="24"/>
          <w:szCs w:val="24"/>
        </w:rPr>
        <w:t>.</w:t>
      </w:r>
    </w:p>
    <w:p w14:paraId="6C050157" w14:textId="52B963BA" w:rsidR="007D30B5" w:rsidRPr="00623839" w:rsidRDefault="007B5D37" w:rsidP="007B5D37">
      <w:r>
        <w:t xml:space="preserve">Anhand dieser dreiteiligen Überprüfung wird der nächste Schritt des Algorithmus eingeleitet. Hierbei wird zunächst eine Prüfung der Zählvariable vorgenommen. </w:t>
      </w:r>
      <w:r w:rsidR="006D5A85" w:rsidRPr="00707F0B">
        <w:t>Explizit wird</w:t>
      </w:r>
      <w:r w:rsidRPr="00707F0B">
        <w:t xml:space="preserve"> die Anzahl identisch bestellter Fahrzeuge x</w:t>
      </w:r>
      <w:r w:rsidR="00707F0B" w:rsidRPr="00707F0B">
        <w:t xml:space="preserve"> geprüft</w:t>
      </w:r>
      <w:r w:rsidRPr="00707F0B">
        <w:t>.</w:t>
      </w:r>
      <w:r>
        <w:t xml:space="preserve"> </w:t>
      </w:r>
      <w:r w:rsidR="00707F0B">
        <w:t xml:space="preserve">Die Definition </w:t>
      </w:r>
      <w:r w:rsidR="00707F0B" w:rsidRPr="007D30B5">
        <w:t>der Variable x wird nicht vorgenommen, da sie bei Umsetzung der Maßnahme erfolgt.</w:t>
      </w:r>
      <w:r w:rsidR="00623839" w:rsidRPr="007D30B5">
        <w:t xml:space="preserve"> Ist </w:t>
      </w:r>
      <w:r w:rsidRPr="007D30B5">
        <w:t xml:space="preserve">die Anzahl &lt; x </w:t>
      </w:r>
      <w:r w:rsidR="00623839" w:rsidRPr="007D30B5">
        <w:t>wird</w:t>
      </w:r>
      <w:r w:rsidRPr="007D30B5">
        <w:t xml:space="preserve"> die Bestellung gespeichert, da identische Aufbauten als Referenzfahrzeuge benötigt werden. Ist die Anzahl &gt; x wird automatisch eine kontinuierliche Konfigurationsfunktion aufgerufen, um ein weiteres identisches Fahrzeug zu vermeiden. </w:t>
      </w:r>
      <w:r w:rsidR="00AC6D5C" w:rsidRPr="007D30B5">
        <w:t>Somit</w:t>
      </w:r>
      <w:r w:rsidR="00623839" w:rsidRPr="007D30B5">
        <w:t xml:space="preserve"> </w:t>
      </w:r>
      <w:r w:rsidR="00AC6D5C" w:rsidRPr="007D30B5">
        <w:t xml:space="preserve">besteht </w:t>
      </w:r>
      <w:r w:rsidR="00623839" w:rsidRPr="007D30B5">
        <w:t xml:space="preserve">die Notwendigkeit einer </w:t>
      </w:r>
      <w:r w:rsidRPr="007D30B5">
        <w:t>Konfigurationseinheit.</w:t>
      </w:r>
    </w:p>
    <w:p w14:paraId="51450B2B" w14:textId="5F827212" w:rsidR="00623839" w:rsidRDefault="00623839" w:rsidP="00623839">
      <w:r>
        <w:t xml:space="preserve">Für die Konfigurationseinheit sind Daten aus dem zweiten und dritten Prüfungsschritt </w:t>
      </w:r>
      <w:r w:rsidR="00984D8C">
        <w:t xml:space="preserve">des Algorithmus </w:t>
      </w:r>
      <w:r>
        <w:t xml:space="preserve">erforderlich. </w:t>
      </w:r>
      <w:r w:rsidR="00984D8C">
        <w:t>Zur Bearbeitung der</w:t>
      </w:r>
      <w:r>
        <w:t xml:space="preserve"> aufgerufene</w:t>
      </w:r>
      <w:r w:rsidR="00984D8C">
        <w:t>n</w:t>
      </w:r>
      <w:r>
        <w:t xml:space="preserve"> Konfiguration </w:t>
      </w:r>
      <w:r w:rsidR="00984D8C">
        <w:t xml:space="preserve">werden </w:t>
      </w:r>
      <w:r>
        <w:t>zunächst relevante PR-Nummernumfänge als fest vorgegeben deklariert und gespeich</w:t>
      </w:r>
      <w:r w:rsidR="00984D8C">
        <w:t>ert</w:t>
      </w:r>
      <w:r>
        <w:t>. Zusätzlich werden irrelevante Umfänge zur Bearbeitung freigegeben.</w:t>
      </w:r>
    </w:p>
    <w:p w14:paraId="092E62BF" w14:textId="138F9DB5" w:rsidR="00984D8C" w:rsidRDefault="00984D8C" w:rsidP="00984D8C">
      <w:r>
        <w:t xml:space="preserve">Im weiteren Schritt </w:t>
      </w:r>
      <w:r w:rsidR="007D30B5">
        <w:t>berechnet</w:t>
      </w:r>
      <w:r>
        <w:t xml:space="preserve"> die Konfigurationseinheit </w:t>
      </w:r>
      <w:r w:rsidR="007D30B5">
        <w:t>anhand</w:t>
      </w:r>
      <w:r>
        <w:t xml:space="preserve"> der relevanten Umfänge des Bestellers ein neues, baubares Fahrzeug. Dies erfolgt unter Berücksichtigung der relevanten PR-Nummernumfänge </w:t>
      </w:r>
      <w:r w:rsidR="00912F81">
        <w:t>übriger</w:t>
      </w:r>
      <w:r>
        <w:t xml:space="preserve"> Fachbereiche</w:t>
      </w:r>
      <w:r w:rsidR="007D30B5">
        <w:t xml:space="preserve"> sowie unter Ausschluss </w:t>
      </w:r>
      <w:r>
        <w:t>irrelevante</w:t>
      </w:r>
      <w:r w:rsidR="007D30B5">
        <w:t>r</w:t>
      </w:r>
      <w:r>
        <w:t xml:space="preserve"> PR-Nummernfamilien. Beispiele hierfür sind der Fahrzeuglack sowie Sitzbezüge</w:t>
      </w:r>
      <w:r w:rsidR="007D30B5">
        <w:t>, da</w:t>
      </w:r>
      <w:r>
        <w:t xml:space="preserve"> </w:t>
      </w:r>
      <w:r w:rsidR="007D30B5">
        <w:t xml:space="preserve">diese Komponenten über </w:t>
      </w:r>
      <w:r>
        <w:t xml:space="preserve">keine Relevanz </w:t>
      </w:r>
      <w:r w:rsidR="007D30B5">
        <w:t>für den Verbund expliziter Fahrzeugfunktionen verfügen</w:t>
      </w:r>
      <w:r>
        <w:t>. Folglich muss die Datenbank um triviale PR-Nummernumfänge ergänzt werden.</w:t>
      </w:r>
    </w:p>
    <w:p w14:paraId="4AD7DC40" w14:textId="249478D5" w:rsidR="00B70EEF" w:rsidRDefault="00B70EEF" w:rsidP="00B70EEF">
      <w:r>
        <w:t>Ist die Konfiguration abgeschlossen, so wird diese anhand einer Rückkopplung der dreiteiligen Überprüfung zurückgegeben. Besteht diese Konfiguration diese Überprüfung, so wird sie gespeichert. Der Algorithmus ist somit abgeschlossen.</w:t>
      </w:r>
    </w:p>
    <w:p w14:paraId="140F4032" w14:textId="1D556A72" w:rsidR="00B70EEF" w:rsidRDefault="00B70EEF" w:rsidP="00B70EEF">
      <w:pPr>
        <w:spacing w:after="240"/>
      </w:pPr>
      <w:r>
        <w:lastRenderedPageBreak/>
        <w:t>Nach Darstellung des prototypischen Algorithmus folgt eine Untersuchung hinsichtlich der Umsetzbarkeit dieses Ansatzes. Ausgangslage der Untersuchung stellen die im Folgenden zusammengefassten Voraussetzungen dar.</w:t>
      </w:r>
    </w:p>
    <w:p w14:paraId="0EF5C9BA" w14:textId="214656BC" w:rsidR="00B70EEF" w:rsidRPr="000B63EB" w:rsidRDefault="00B70EEF" w:rsidP="00B70EEF">
      <w:pPr>
        <w:pStyle w:val="Listenabsatz"/>
        <w:numPr>
          <w:ilvl w:val="0"/>
          <w:numId w:val="5"/>
        </w:numPr>
        <w:rPr>
          <w:sz w:val="24"/>
          <w:szCs w:val="24"/>
        </w:rPr>
      </w:pPr>
      <w:r w:rsidRPr="000B63EB">
        <w:rPr>
          <w:sz w:val="24"/>
          <w:szCs w:val="24"/>
        </w:rPr>
        <w:t xml:space="preserve">Die </w:t>
      </w:r>
      <w:r>
        <w:rPr>
          <w:sz w:val="24"/>
          <w:szCs w:val="24"/>
        </w:rPr>
        <w:t>Fähigkeit</w:t>
      </w:r>
      <w:r w:rsidRPr="000B63EB">
        <w:rPr>
          <w:sz w:val="24"/>
          <w:szCs w:val="24"/>
        </w:rPr>
        <w:t xml:space="preserve"> Daten in eine Datenbank zu schreiben, um relevante Umfänge abzuspeichern.</w:t>
      </w:r>
    </w:p>
    <w:p w14:paraId="06488B16" w14:textId="77777777" w:rsidR="00B70EEF" w:rsidRPr="000B63EB" w:rsidRDefault="00B70EEF" w:rsidP="00B70EEF">
      <w:pPr>
        <w:pStyle w:val="Listenabsatz"/>
        <w:numPr>
          <w:ilvl w:val="0"/>
          <w:numId w:val="5"/>
        </w:numPr>
        <w:rPr>
          <w:sz w:val="24"/>
          <w:szCs w:val="24"/>
        </w:rPr>
      </w:pPr>
      <w:r w:rsidRPr="000B63EB">
        <w:rPr>
          <w:sz w:val="24"/>
          <w:szCs w:val="24"/>
        </w:rPr>
        <w:t>Eine Anbindung an MBT, um die Baubarkeit der Konfigurationen zu gewährleisten.</w:t>
      </w:r>
    </w:p>
    <w:p w14:paraId="280C8C68" w14:textId="75CE382D" w:rsidR="00B70EEF" w:rsidRPr="000B63EB" w:rsidRDefault="00B70EEF" w:rsidP="00B70EEF">
      <w:pPr>
        <w:pStyle w:val="Listenabsatz"/>
        <w:numPr>
          <w:ilvl w:val="0"/>
          <w:numId w:val="5"/>
        </w:numPr>
        <w:rPr>
          <w:sz w:val="24"/>
          <w:szCs w:val="24"/>
        </w:rPr>
      </w:pPr>
      <w:r>
        <w:rPr>
          <w:sz w:val="24"/>
          <w:szCs w:val="24"/>
        </w:rPr>
        <w:t xml:space="preserve">Die Möglichkeit </w:t>
      </w:r>
      <w:r w:rsidRPr="000B63EB">
        <w:rPr>
          <w:sz w:val="24"/>
          <w:szCs w:val="24"/>
        </w:rPr>
        <w:t>Datenbankabfragen mit Abgleich</w:t>
      </w:r>
      <w:r>
        <w:rPr>
          <w:sz w:val="24"/>
          <w:szCs w:val="24"/>
        </w:rPr>
        <w:t xml:space="preserve"> durchzuführen</w:t>
      </w:r>
      <w:r w:rsidRPr="000B63EB">
        <w:rPr>
          <w:sz w:val="24"/>
          <w:szCs w:val="24"/>
        </w:rPr>
        <w:t>, um Datensätze zu überprüfen</w:t>
      </w:r>
      <w:r>
        <w:rPr>
          <w:sz w:val="24"/>
          <w:szCs w:val="24"/>
        </w:rPr>
        <w:t>.</w:t>
      </w:r>
    </w:p>
    <w:p w14:paraId="30E52535" w14:textId="2B448048" w:rsidR="00980195" w:rsidRPr="00E42A0A" w:rsidRDefault="00B70EEF" w:rsidP="00980195">
      <w:pPr>
        <w:pStyle w:val="Listenabsatz"/>
        <w:numPr>
          <w:ilvl w:val="0"/>
          <w:numId w:val="5"/>
        </w:numPr>
        <w:rPr>
          <w:sz w:val="24"/>
          <w:szCs w:val="24"/>
        </w:rPr>
      </w:pPr>
      <w:r w:rsidRPr="000B63EB">
        <w:rPr>
          <w:sz w:val="24"/>
          <w:szCs w:val="24"/>
        </w:rPr>
        <w:t>Eine Konfigurationseinheit, um Datensätze zu verändern.</w:t>
      </w:r>
    </w:p>
    <w:p w14:paraId="2E1C9E89" w14:textId="77777777" w:rsidR="00A12FD6" w:rsidRDefault="008F65C9" w:rsidP="00A12FD6">
      <w:r>
        <w:t>Die</w:t>
      </w:r>
      <w:r w:rsidR="00980195">
        <w:t xml:space="preserve"> Implementierung </w:t>
      </w:r>
      <w:r>
        <w:t xml:space="preserve">einer Rechenlogik mit </w:t>
      </w:r>
      <w:r w:rsidR="00980195">
        <w:t xml:space="preserve">auf Datenbanken basierenden </w:t>
      </w:r>
      <w:r>
        <w:t>Funktionen</w:t>
      </w:r>
      <w:r w:rsidR="00980195">
        <w:t xml:space="preserve"> </w:t>
      </w:r>
      <w:r>
        <w:t xml:space="preserve">ist grundsätzlich unkompliziert und damit umsetzbar. </w:t>
      </w:r>
      <w:r w:rsidR="00B70EEF">
        <w:t xml:space="preserve">Demnach sind </w:t>
      </w:r>
      <w:r>
        <w:t xml:space="preserve">im Folgenden </w:t>
      </w:r>
      <w:r w:rsidR="00B70EEF">
        <w:t>die Anbindung an MBT sowie die Implementierung einer Konfigurationseinheit speziell zu untersuchen.</w:t>
      </w:r>
      <w:r w:rsidR="00A12FD6" w:rsidRPr="00A12FD6">
        <w:t xml:space="preserve"> </w:t>
      </w:r>
    </w:p>
    <w:p w14:paraId="53B360C1" w14:textId="5B82791B" w:rsidR="00B70EEF" w:rsidRDefault="00A12FD6" w:rsidP="00B70EEF">
      <w:r>
        <w:t xml:space="preserve">Zur </w:t>
      </w:r>
      <w:r w:rsidR="00772BEA">
        <w:t>Analyse</w:t>
      </w:r>
      <w:r>
        <w:t xml:space="preserve"> der Umsetzbarkeit wird zunächst der algorithmische Lösungsansatz intern vorgestellt und diskutiert, sowie vorhandene Funktionen von AVx analysiert. So besteht seit de</w:t>
      </w:r>
      <w:r w:rsidR="006E629E">
        <w:t>r</w:t>
      </w:r>
      <w:r>
        <w:t xml:space="preserve"> </w:t>
      </w:r>
      <w:r w:rsidR="006E629E">
        <w:t>aktuellen</w:t>
      </w:r>
      <w:r>
        <w:t xml:space="preserve"> </w:t>
      </w:r>
      <w:r w:rsidR="006E629E">
        <w:t xml:space="preserve">Version </w:t>
      </w:r>
      <w:r>
        <w:t xml:space="preserve">die Möglichkeit einer Datenspeicherung durch den Besteller. Folglich ist eine Datenbankfunktionalität gegeben und die erste Voraussetzung im Umkehrschluss erfüllt. Zur Befüllung der Datenbank entsprechend des Algorithmus müssen lediglich weitere </w:t>
      </w:r>
      <w:r w:rsidR="006D2114">
        <w:t>Nutzer</w:t>
      </w:r>
      <w:r>
        <w:t xml:space="preserve"> angelegt werden. Mit der gegenwärtig erfolgenden Realisierung einer Anbindung an MBT über das Konzernsystem CoRE wird somit die zweite Voraussetzung für die Umsetzbarkeit des Ansatzes bereits verfolgt</w:t>
      </w:r>
      <w:r w:rsidR="00A27A4A">
        <w:t>.</w:t>
      </w:r>
      <w:r>
        <w:t xml:space="preserve"> </w:t>
      </w:r>
      <w:r w:rsidR="00A27A4A">
        <w:t xml:space="preserve">Letztlich wird </w:t>
      </w:r>
      <w:r>
        <w:t>zur allumfassenden Umsetzbarkeit des Algorithmus lediglich eine Konfigurationseinheit benötigt.</w:t>
      </w:r>
      <w:r>
        <w:rPr>
          <w:rStyle w:val="Funotenzeichen"/>
        </w:rPr>
        <w:footnoteReference w:id="143"/>
      </w:r>
      <w:r>
        <w:t xml:space="preserve"> Diese Einheit wird durch CoRE, welches im Folgenden erläutert wird, abgedeckt.</w:t>
      </w:r>
    </w:p>
    <w:p w14:paraId="4AB87652" w14:textId="3410E50A" w:rsidR="00623839" w:rsidRPr="00623839" w:rsidRDefault="007D30B5" w:rsidP="00623839">
      <w:pPr>
        <w:pStyle w:val="berschrift3"/>
      </w:pPr>
      <w:bookmarkStart w:id="143" w:name="_Toc27154230"/>
      <w:r>
        <w:t xml:space="preserve">Analyse </w:t>
      </w:r>
      <w:r w:rsidR="007A1F72">
        <w:t>-</w:t>
      </w:r>
      <w:r w:rsidR="000425E1">
        <w:t xml:space="preserve"> </w:t>
      </w:r>
      <w:r>
        <w:t>Konfigurationseinheit</w:t>
      </w:r>
      <w:r w:rsidR="000065A7">
        <w:t xml:space="preserve"> CoRE</w:t>
      </w:r>
      <w:bookmarkEnd w:id="143"/>
    </w:p>
    <w:p w14:paraId="1A15EB20" w14:textId="7E70CB12" w:rsidR="007B0163" w:rsidRPr="00136BC9" w:rsidRDefault="003D35B2" w:rsidP="00E2289A">
      <w:r>
        <w:t>Im Allgemeinen ist d</w:t>
      </w:r>
      <w:r w:rsidR="00954170">
        <w:t>ieses System ein auf boolescher Aussagenlogik basierendes Rechenwerk. Demnach bedient es sich de</w:t>
      </w:r>
      <w:r w:rsidR="00AE2DE3">
        <w:t>r allgemein bekannten</w:t>
      </w:r>
      <w:r w:rsidR="00200018">
        <w:t xml:space="preserve"> Methoden der Konjunktion (AND), Disjunktion (OR), Negierung (NOT), Implikation (Zwang</w:t>
      </w:r>
      <w:r w:rsidR="002B141F">
        <w:t xml:space="preserve">, </w:t>
      </w:r>
      <w:r w:rsidR="00200018">
        <w:t xml:space="preserve">Regel) sowie </w:t>
      </w:r>
      <w:r w:rsidR="00AE2DE3">
        <w:t xml:space="preserve">deren Abwandlungen. </w:t>
      </w:r>
      <w:r>
        <w:t>Im Hinblick auf die Konfigurationseinheit</w:t>
      </w:r>
      <w:r w:rsidR="00BD6787">
        <w:t xml:space="preserve"> </w:t>
      </w:r>
      <w:r w:rsidR="007B0163">
        <w:t>bedient sich</w:t>
      </w:r>
      <w:r w:rsidR="00BD6787">
        <w:t xml:space="preserve"> CoRE boolescher Algebra, um technische Regeln sowie PR-Nummern logisch in Einklang zu bringen. </w:t>
      </w:r>
      <w:r w:rsidR="00671EB2">
        <w:t xml:space="preserve">Dadurch entstehen </w:t>
      </w:r>
      <w:r w:rsidR="0038409D">
        <w:t xml:space="preserve">berechenbare </w:t>
      </w:r>
      <w:r w:rsidR="00671EB2">
        <w:t>Aussagen</w:t>
      </w:r>
      <w:r w:rsidR="00610803">
        <w:t xml:space="preserve"> b</w:t>
      </w:r>
      <w:r w:rsidR="00921314">
        <w:t>zw.</w:t>
      </w:r>
      <w:r w:rsidR="00610803">
        <w:t xml:space="preserve"> eine Basis zur Fahrzeugkonfiguration</w:t>
      </w:r>
      <w:r w:rsidR="0038409D">
        <w:t xml:space="preserve">. </w:t>
      </w:r>
      <w:r w:rsidR="00610803">
        <w:t>Explizit wendet CoRE einen speziellen SAT-Solver an, um anhand der Basis eine eineindeutige Lösung</w:t>
      </w:r>
      <w:r w:rsidR="00BB7FAC">
        <w:t xml:space="preserve"> bezüglich des Wahrheitsgehalts </w:t>
      </w:r>
      <w:r w:rsidR="00BB7FAC">
        <w:lastRenderedPageBreak/>
        <w:t xml:space="preserve">einer </w:t>
      </w:r>
      <w:r w:rsidR="00921314">
        <w:t>durch eine konjunktive Normalform</w:t>
      </w:r>
      <w:r w:rsidR="00BB7FAC">
        <w:t xml:space="preserve"> dargestellte Konfiguration zu erzielen. So kann der DPLL-Algorithmus errechnen, ob eine PR-Nummernkombination bezüglich der technischen Regeln wahr ist oder nicht. Ist das Ergebnis wahr, so ist eine Baubarkeit garantiert. </w:t>
      </w:r>
      <w:r w:rsidR="007B0163">
        <w:t>Der DPLL-Algorithmus wird im Folgenden nicht weiter aufgeführt, da die zur Erklärung notwendige Kapazität innerhalb</w:t>
      </w:r>
      <w:r w:rsidR="00077F5A">
        <w:t xml:space="preserve"> der</w:t>
      </w:r>
      <w:r w:rsidR="007B0163">
        <w:t xml:space="preserve"> vorliegende</w:t>
      </w:r>
      <w:r w:rsidR="00077F5A">
        <w:t>n</w:t>
      </w:r>
      <w:r w:rsidR="007B0163">
        <w:t xml:space="preserve"> Arbeit nicht gegeben ist. </w:t>
      </w:r>
      <w:r w:rsidR="003B757D">
        <w:t xml:space="preserve">Da dieser Algorithmus </w:t>
      </w:r>
      <w:r w:rsidR="007B0163">
        <w:t>ein</w:t>
      </w:r>
      <w:r w:rsidR="003B757D">
        <w:t xml:space="preserve"> im Bereich der Digitaltechnik </w:t>
      </w:r>
      <w:r w:rsidR="007B0163">
        <w:t xml:space="preserve">etabliertes </w:t>
      </w:r>
      <w:r w:rsidR="007B0163" w:rsidRPr="00136BC9">
        <w:t>Instrument zur Lösung von NP-Problemen</w:t>
      </w:r>
      <w:r w:rsidR="006B50FD" w:rsidRPr="00136BC9">
        <w:t xml:space="preserve"> (nichtdeterministisch in polynomieller Zeit lösbar)</w:t>
      </w:r>
      <w:r w:rsidR="007B0163" w:rsidRPr="00136BC9">
        <w:t xml:space="preserve"> ist</w:t>
      </w:r>
      <w:r w:rsidR="006B50FD" w:rsidRPr="00136BC9">
        <w:t>, wird somit die garantierte, fehlerfreie Funktionsweise garantiert.</w:t>
      </w:r>
    </w:p>
    <w:p w14:paraId="67FE2279" w14:textId="49EBEFEA" w:rsidR="00700733" w:rsidRPr="00136BC9" w:rsidRDefault="00700733" w:rsidP="00E2289A">
      <w:r w:rsidRPr="00136BC9">
        <w:t xml:space="preserve">Die vorausgesetzte Konfigurationseinheit ist somit durch das System CoRE gegeben. Die Anbindung erfolgt </w:t>
      </w:r>
      <w:r w:rsidR="003F3E61" w:rsidRPr="00136BC9">
        <w:t xml:space="preserve">über </w:t>
      </w:r>
      <w:r w:rsidRPr="00136BC9">
        <w:t xml:space="preserve">dedizierte </w:t>
      </w:r>
      <w:r w:rsidR="003F3E61" w:rsidRPr="00136BC9">
        <w:t xml:space="preserve">mit </w:t>
      </w:r>
      <w:r w:rsidRPr="00136BC9">
        <w:t>Webservices</w:t>
      </w:r>
      <w:r w:rsidR="0076776F">
        <w:t>(</w:t>
      </w:r>
      <w:r w:rsidR="005B1452">
        <w:t>über das Internet abrufbar</w:t>
      </w:r>
      <w:r w:rsidR="0076776F">
        <w:t>)</w:t>
      </w:r>
      <w:r w:rsidR="003F3E61" w:rsidRPr="00136BC9">
        <w:t xml:space="preserve"> vergleichbare Funktionen</w:t>
      </w:r>
      <w:r w:rsidRPr="00136BC9">
        <w:t xml:space="preserve"> mit eindeutigen, festgelegten Protokollen</w:t>
      </w:r>
      <w:r w:rsidR="003F3E61" w:rsidRPr="00136BC9">
        <w:t xml:space="preserve">, wodurch die Umsetzung keinen hohen Aufwand voraussetzt. </w:t>
      </w:r>
      <w:r w:rsidR="0094577A" w:rsidRPr="00136BC9">
        <w:t>Diese Funktionen werden von AVx aufgerufen</w:t>
      </w:r>
      <w:r w:rsidR="0015621E">
        <w:t xml:space="preserve"> und</w:t>
      </w:r>
      <w:r w:rsidR="0094577A" w:rsidRPr="00136BC9">
        <w:t xml:space="preserve"> mit Daten versorgt, sodass CoRE eine Berechnung vornehmen kann. Ist diese abgeschlossen, werden die Ergebnisse zurückgegeben.</w:t>
      </w:r>
    </w:p>
    <w:p w14:paraId="563CA174" w14:textId="3DDBED21" w:rsidR="00275698" w:rsidRDefault="00136BC9" w:rsidP="00E2289A">
      <w:r w:rsidRPr="00136BC9">
        <w:t xml:space="preserve">Somit ist die eindeutige Umsetzbarkeit des prototypischen Algorithmus vollumfänglich bewiesen, da notwendige Voraussetzungen bereits (teilweise) erfüllt werden. </w:t>
      </w:r>
    </w:p>
    <w:p w14:paraId="3924F131" w14:textId="4A8F4574" w:rsidR="00275698" w:rsidRDefault="00275698" w:rsidP="00E2289A">
      <w:r>
        <w:t>Zur Gewährleistung der Vollständigkeit dieser Arbeit wird nachfolgend die Inkompatibilität des vASP-Ansatzes und CoRE aufgeführt.</w:t>
      </w:r>
    </w:p>
    <w:p w14:paraId="20CCB965" w14:textId="2A15E9B6" w:rsidR="00275698" w:rsidRDefault="00275698" w:rsidP="00E2289A">
      <w:r>
        <w:t xml:space="preserve">CoRE benötigt einen vorgegebenen Rahmen </w:t>
      </w:r>
      <w:r w:rsidR="002E0A61">
        <w:t>der</w:t>
      </w:r>
      <w:r>
        <w:t xml:space="preserve"> Informations</w:t>
      </w:r>
      <w:r w:rsidR="00B13905">
        <w:t>be</w:t>
      </w:r>
      <w:r>
        <w:t>grenzung zur Berechnung von Konfigurationen in Echtzeit. Im algorithmischen Ansatz der Aufbausteuerung ist die Eingrenzung anhand der Basis aus relevanten PR-Nummernumfängen gegeben, da hierdurch die Auswahl weiterer PR-Nummern durch MBT eingeschränkt wird. Somit wird die Anzahl möglicher Konfigurationen drastisch gesenkt, wodurch im Umkehrschluss eine Berechnung in Echtzeit möglich ist.</w:t>
      </w:r>
      <w:r w:rsidR="002E0A61">
        <w:t xml:space="preserve"> </w:t>
      </w:r>
    </w:p>
    <w:p w14:paraId="0306F245" w14:textId="384445A4" w:rsidR="00275698" w:rsidRPr="00136BC9" w:rsidRDefault="002E0A61" w:rsidP="00E2289A">
      <w:r>
        <w:t>Dies führt zum generalisierbaren Ergebnis, dass eine Konfigurationseinheit innerhalb der Automobilindustrie zum heutigen Stand der Technik stets über eine Eingrenzung verfügen muss. Da die vASP auf einer Berechnung sämtlicher nach MBT zugelassener Fahrzeuge basiert, ist sie somit technisch nicht umsetzbar.</w:t>
      </w:r>
      <w:r w:rsidR="000D7F6D">
        <w:rPr>
          <w:rStyle w:val="Funotenzeichen"/>
        </w:rPr>
        <w:footnoteReference w:id="144"/>
      </w:r>
    </w:p>
    <w:p w14:paraId="3DD4BF55" w14:textId="4F7A644D" w:rsidR="00275698" w:rsidRPr="00275698" w:rsidRDefault="00A12FD6" w:rsidP="00275698">
      <w:pPr>
        <w:pStyle w:val="berschrift3"/>
      </w:pPr>
      <w:bookmarkStart w:id="144" w:name="_Toc27154231"/>
      <w:r>
        <w:t>M6 - Aufbausteuerung via CoRE</w:t>
      </w:r>
      <w:bookmarkEnd w:id="144"/>
    </w:p>
    <w:p w14:paraId="486E8964" w14:textId="3FEEF5D0" w:rsidR="00731C51" w:rsidRDefault="00EF6747" w:rsidP="003F22F3">
      <w:r>
        <w:t xml:space="preserve">Zur deutlichen Erhöhung der Varianz in der Serienentwicklung </w:t>
      </w:r>
      <w:r w:rsidR="00731C51">
        <w:t>sowie</w:t>
      </w:r>
      <w:r>
        <w:t xml:space="preserve"> Optimierung der Produkt- und Prozessabsicherung muss </w:t>
      </w:r>
      <w:r w:rsidR="00731C51">
        <w:t>prinzipiell der Aufbau einer Rechenlogik unter Verwendung bereits bestehender Möglichkeiten erfolgen.</w:t>
      </w:r>
    </w:p>
    <w:p w14:paraId="4D58F7F1" w14:textId="77777777" w:rsidR="00A47A8A" w:rsidRDefault="00A47A8A" w:rsidP="003F22F3"/>
    <w:p w14:paraId="0ADEC13A" w14:textId="036550A3" w:rsidR="00731C51" w:rsidRDefault="00731C51" w:rsidP="00731C51">
      <w:pPr>
        <w:spacing w:after="240"/>
      </w:pPr>
      <w:r>
        <w:lastRenderedPageBreak/>
        <w:t>Explizit müssen hierzu</w:t>
      </w:r>
      <w:r w:rsidR="00A47A8A">
        <w:t>:</w:t>
      </w:r>
      <w:r>
        <w:t xml:space="preserve"> </w:t>
      </w:r>
    </w:p>
    <w:p w14:paraId="5DBB5B34" w14:textId="16B3CD7C" w:rsidR="00731C51" w:rsidRPr="00731C51" w:rsidRDefault="00731C51" w:rsidP="001E07EF">
      <w:pPr>
        <w:pStyle w:val="Listenabsatz"/>
        <w:numPr>
          <w:ilvl w:val="0"/>
          <w:numId w:val="37"/>
        </w:numPr>
        <w:rPr>
          <w:sz w:val="24"/>
          <w:szCs w:val="24"/>
        </w:rPr>
      </w:pPr>
      <w:r w:rsidRPr="00731C51">
        <w:rPr>
          <w:sz w:val="24"/>
          <w:szCs w:val="24"/>
        </w:rPr>
        <w:t xml:space="preserve">Datenbanken aufgebaut werden, um relevante PR-Nummernumfänge zu speichern, </w:t>
      </w:r>
    </w:p>
    <w:p w14:paraId="7FC2DEDF" w14:textId="25231CB1" w:rsidR="00EF6747" w:rsidRPr="00731C51" w:rsidRDefault="00FE24C4" w:rsidP="001E07EF">
      <w:pPr>
        <w:pStyle w:val="Listenabsatz"/>
        <w:numPr>
          <w:ilvl w:val="0"/>
          <w:numId w:val="37"/>
        </w:numPr>
        <w:rPr>
          <w:sz w:val="24"/>
          <w:szCs w:val="24"/>
        </w:rPr>
      </w:pPr>
      <w:r>
        <w:rPr>
          <w:sz w:val="24"/>
          <w:szCs w:val="24"/>
        </w:rPr>
        <w:t>Nutzer</w:t>
      </w:r>
      <w:r w:rsidR="00731C51" w:rsidRPr="00731C51">
        <w:rPr>
          <w:sz w:val="24"/>
          <w:szCs w:val="24"/>
        </w:rPr>
        <w:t xml:space="preserve"> angelegt werden, um weitere relevante Fachbereiche zu integrieren,</w:t>
      </w:r>
    </w:p>
    <w:p w14:paraId="30135AC5" w14:textId="51EE119D" w:rsidR="00731C51" w:rsidRPr="00731C51" w:rsidRDefault="00731C51" w:rsidP="001E07EF">
      <w:pPr>
        <w:pStyle w:val="Listenabsatz"/>
        <w:numPr>
          <w:ilvl w:val="0"/>
          <w:numId w:val="37"/>
        </w:numPr>
        <w:rPr>
          <w:sz w:val="24"/>
          <w:szCs w:val="24"/>
        </w:rPr>
      </w:pPr>
      <w:r w:rsidRPr="00731C51">
        <w:rPr>
          <w:sz w:val="24"/>
          <w:szCs w:val="24"/>
        </w:rPr>
        <w:t xml:space="preserve">Systemseitige Anbindungen zur Erfüllung der Voraussetzungen (Kapitel </w:t>
      </w:r>
      <w:r w:rsidR="00FE24C4">
        <w:rPr>
          <w:sz w:val="24"/>
          <w:szCs w:val="24"/>
        </w:rPr>
        <w:t>4</w:t>
      </w:r>
      <w:r w:rsidRPr="00731C51">
        <w:rPr>
          <w:sz w:val="24"/>
          <w:szCs w:val="24"/>
        </w:rPr>
        <w:t>.3.3) erfolgen</w:t>
      </w:r>
      <w:r>
        <w:rPr>
          <w:sz w:val="24"/>
          <w:szCs w:val="24"/>
        </w:rPr>
        <w:t xml:space="preserve"> und</w:t>
      </w:r>
    </w:p>
    <w:p w14:paraId="7D337F12" w14:textId="0DB2F24F" w:rsidR="00731C51" w:rsidRPr="00731C51" w:rsidRDefault="005D2ABD" w:rsidP="001E07EF">
      <w:pPr>
        <w:pStyle w:val="Listenabsatz"/>
        <w:numPr>
          <w:ilvl w:val="0"/>
          <w:numId w:val="37"/>
        </w:numPr>
        <w:rPr>
          <w:sz w:val="24"/>
          <w:szCs w:val="24"/>
        </w:rPr>
      </w:pPr>
      <w:r>
        <w:rPr>
          <w:sz w:val="24"/>
          <w:szCs w:val="24"/>
        </w:rPr>
        <w:t>e</w:t>
      </w:r>
      <w:r w:rsidR="00731C51" w:rsidRPr="00731C51">
        <w:rPr>
          <w:sz w:val="24"/>
          <w:szCs w:val="24"/>
        </w:rPr>
        <w:t>ine Weiterentwicklung des prototypischen Algorithmus sowie dessen Implementierung in AVx erfolgen.</w:t>
      </w:r>
    </w:p>
    <w:p w14:paraId="3F776DF4" w14:textId="1F5EC888" w:rsidR="00700733" w:rsidRDefault="00700733" w:rsidP="003F22F3">
      <w:r>
        <w:t xml:space="preserve">Durch eine Aufbausteuerung via CoRE </w:t>
      </w:r>
      <w:r w:rsidR="00682A31">
        <w:t>sind</w:t>
      </w:r>
      <w:r>
        <w:t xml:space="preserve"> eine deutliche </w:t>
      </w:r>
      <w:r w:rsidR="00BC21F4">
        <w:t>Varianzerhöhung</w:t>
      </w:r>
      <w:r>
        <w:t xml:space="preserve"> in der Serienentwicklung</w:t>
      </w:r>
      <w:r w:rsidR="00BC21F4">
        <w:t xml:space="preserve"> sowie</w:t>
      </w:r>
      <w:r>
        <w:t xml:space="preserve"> eine Minimierung des Arbeitsaufwandes </w:t>
      </w:r>
      <w:r w:rsidR="00BC21F4">
        <w:t xml:space="preserve">und </w:t>
      </w:r>
      <w:r>
        <w:t xml:space="preserve">der Fehleranfälligkeit durch gegebene </w:t>
      </w:r>
      <w:r w:rsidR="00BC21F4">
        <w:t xml:space="preserve">Prozessautomatisierung </w:t>
      </w:r>
      <w:r>
        <w:t>und eine garantierte Baubarkeit der Fahrzeuge gewährleistet.</w:t>
      </w:r>
    </w:p>
    <w:p w14:paraId="1049B2D1" w14:textId="251D7951" w:rsidR="003A6F78" w:rsidRDefault="002E0A61" w:rsidP="003F22F3">
      <w:r>
        <w:t>Zudem</w:t>
      </w:r>
      <w:r w:rsidR="00701FB7">
        <w:t xml:space="preserve"> ist </w:t>
      </w:r>
      <w:r>
        <w:t>die</w:t>
      </w:r>
      <w:r w:rsidR="00701FB7">
        <w:t xml:space="preserve"> </w:t>
      </w:r>
      <w:r>
        <w:t>Einbindung</w:t>
      </w:r>
      <w:r w:rsidR="00701FB7">
        <w:t xml:space="preserve"> aller </w:t>
      </w:r>
      <w:r>
        <w:t xml:space="preserve">für diesen Prozess relevanten </w:t>
      </w:r>
      <w:r w:rsidR="00701FB7">
        <w:t>Fachbereiche möglich</w:t>
      </w:r>
      <w:r w:rsidR="00F84031">
        <w:t xml:space="preserve"> und somit </w:t>
      </w:r>
      <w:r w:rsidR="00094C26" w:rsidRPr="00094C26">
        <w:t>u</w:t>
      </w:r>
      <w:r w:rsidR="00F84031" w:rsidRPr="00094C26">
        <w:t>nternehmensweit</w:t>
      </w:r>
      <w:r w:rsidR="00F84031">
        <w:t xml:space="preserve"> von Vorteil</w:t>
      </w:r>
      <w:r w:rsidR="00701FB7">
        <w:t>.</w:t>
      </w:r>
      <w:r w:rsidR="000A2698">
        <w:t xml:space="preserve"> </w:t>
      </w:r>
      <w:r w:rsidR="00F84031">
        <w:t>Darüber hinaus betrifft</w:t>
      </w:r>
      <w:r w:rsidR="000A2698">
        <w:t xml:space="preserve"> </w:t>
      </w:r>
      <w:r w:rsidR="00F84031">
        <w:t xml:space="preserve">diese Maßnahme </w:t>
      </w:r>
      <w:r w:rsidR="000A2698">
        <w:t xml:space="preserve">einen Prozess mit </w:t>
      </w:r>
      <w:r w:rsidR="00921314">
        <w:t>k</w:t>
      </w:r>
      <w:r w:rsidR="000A2698">
        <w:t>onzernweiten Systemen</w:t>
      </w:r>
      <w:r>
        <w:t xml:space="preserve">, wodurch </w:t>
      </w:r>
      <w:r w:rsidR="00F84031">
        <w:t>diese Maßnahme für den gesamten Konzern anwendbar</w:t>
      </w:r>
      <w:r>
        <w:t xml:space="preserve"> ist</w:t>
      </w:r>
      <w:r w:rsidR="00F84031">
        <w:t xml:space="preserve">, </w:t>
      </w:r>
      <w:r>
        <w:t xml:space="preserve">sodass </w:t>
      </w:r>
      <w:r w:rsidR="00F84031">
        <w:t xml:space="preserve">weitere </w:t>
      </w:r>
      <w:r w:rsidR="00BE6548">
        <w:t xml:space="preserve">darin </w:t>
      </w:r>
      <w:r>
        <w:t xml:space="preserve">verankerte Unternehmen </w:t>
      </w:r>
      <w:r w:rsidR="000A2698">
        <w:t>von dieser nahezu vollautomatisierten Maßnahme profitieren</w:t>
      </w:r>
      <w:r w:rsidR="00F84031">
        <w:t xml:space="preserve"> </w:t>
      </w:r>
      <w:r>
        <w:t>können</w:t>
      </w:r>
      <w:r w:rsidR="00F84031">
        <w:t>.</w:t>
      </w:r>
      <w:r w:rsidR="005A5747">
        <w:t xml:space="preserve"> </w:t>
      </w:r>
    </w:p>
    <w:p w14:paraId="77CAC90A" w14:textId="4C06351E" w:rsidR="00A20F0A" w:rsidRDefault="003A6F78" w:rsidP="003F22F3">
      <w:r>
        <w:t>Zusätzlich</w:t>
      </w:r>
      <w:r w:rsidR="00D4084C">
        <w:t xml:space="preserve"> zu</w:t>
      </w:r>
      <w:r>
        <w:t xml:space="preserve"> de</w:t>
      </w:r>
      <w:r w:rsidR="00D4084C">
        <w:t>n</w:t>
      </w:r>
      <w:r>
        <w:t xml:space="preserve"> </w:t>
      </w:r>
      <w:r w:rsidR="00275698">
        <w:t>Vorteile</w:t>
      </w:r>
      <w:r w:rsidR="00D4084C">
        <w:t>n</w:t>
      </w:r>
      <w:r w:rsidR="00275698">
        <w:t xml:space="preserve"> </w:t>
      </w:r>
      <w:r>
        <w:t xml:space="preserve">des algorithmischen Ansatzes ist anhand der </w:t>
      </w:r>
      <w:r w:rsidR="00275698">
        <w:t xml:space="preserve">Machbarkeitsuntersuchung </w:t>
      </w:r>
      <w:r>
        <w:t xml:space="preserve">dessen garantierte Umsetzbarkeit </w:t>
      </w:r>
      <w:r w:rsidR="00275698">
        <w:t>bewiesen</w:t>
      </w:r>
      <w:r>
        <w:t>.</w:t>
      </w:r>
    </w:p>
    <w:p w14:paraId="7467AC42" w14:textId="23BA9777" w:rsidR="001B7513" w:rsidRDefault="001B7513" w:rsidP="003F22F3">
      <w:r>
        <w:t xml:space="preserve">Da bereits Aspekte des Ansatzes abgedeckt </w:t>
      </w:r>
      <w:r w:rsidR="00552EEB">
        <w:t>sind oder sich in Entwicklung befinden, ist von einer mittelfristigen Umsetzung auszugehen, wobei eine Abhängigkeit vom Management hinsichtlich monetärer Ressourcen besteht.</w:t>
      </w:r>
      <w:r w:rsidR="00C43F5B">
        <w:rPr>
          <w:rStyle w:val="Funotenzeichen"/>
        </w:rPr>
        <w:footnoteReference w:id="145"/>
      </w:r>
    </w:p>
    <w:p w14:paraId="67C48B95" w14:textId="77777777" w:rsidR="002E194B" w:rsidRDefault="002E194B" w:rsidP="002E194B">
      <w:pPr>
        <w:pStyle w:val="berschrift2"/>
        <w:tabs>
          <w:tab w:val="num" w:pos="7058"/>
        </w:tabs>
      </w:pPr>
      <w:bookmarkStart w:id="145" w:name="_Toc25700393"/>
      <w:bookmarkStart w:id="146" w:name="_Toc27154232"/>
      <w:r>
        <w:t>Stagnierende Aufbauten in der frühen Phase</w:t>
      </w:r>
      <w:bookmarkEnd w:id="145"/>
      <w:bookmarkEnd w:id="146"/>
    </w:p>
    <w:p w14:paraId="7BD7D9A0" w14:textId="0E00A41F" w:rsidR="000263CB" w:rsidRDefault="002E194B" w:rsidP="002E194B">
      <w:r>
        <w:t xml:space="preserve">Wie in Kapitel </w:t>
      </w:r>
      <w:fldSimple w:instr=" REF _Ref26737173 \r ">
        <w:r w:rsidR="00750D65">
          <w:t>3.4</w:t>
        </w:r>
      </w:fldSimple>
      <w:r w:rsidR="000263CB">
        <w:t xml:space="preserve"> </w:t>
      </w:r>
      <w:r>
        <w:t>dargestellt w</w:t>
      </w:r>
      <w:r w:rsidR="000263CB">
        <w:t>ird</w:t>
      </w:r>
      <w:r>
        <w:t>, übt die Zukunftsausrichtung der A</w:t>
      </w:r>
      <w:r w:rsidR="002A4147">
        <w:t>udi</w:t>
      </w:r>
      <w:r>
        <w:t xml:space="preserve"> AG direkte Auswirkungen auf die bisher in Kapitel </w:t>
      </w:r>
      <w:r w:rsidR="007934B6">
        <w:t>4</w:t>
      </w:r>
      <w:r>
        <w:t xml:space="preserve"> beschriebenen Lösungsansätze aus. </w:t>
      </w:r>
    </w:p>
    <w:p w14:paraId="50415F0D" w14:textId="499058FF" w:rsidR="000263CB" w:rsidRDefault="002E194B" w:rsidP="000263CB">
      <w:pPr>
        <w:spacing w:after="240"/>
      </w:pPr>
      <w:r>
        <w:t xml:space="preserve">So </w:t>
      </w:r>
      <w:r w:rsidR="000263CB">
        <w:t>bewirkt eine</w:t>
      </w:r>
      <w:r>
        <w:t xml:space="preserve"> deutlich stagnierende Anzahl an Fahrzeugaufbauten während der Serienentwicklung eine starke </w:t>
      </w:r>
      <w:r w:rsidR="000263CB">
        <w:t>Beeinträchtigung</w:t>
      </w:r>
      <w:r>
        <w:t xml:space="preserve"> de</w:t>
      </w:r>
      <w:r w:rsidR="000263CB">
        <w:t>r Absicherung, wodurch</w:t>
      </w:r>
      <w:r>
        <w:t xml:space="preserve"> eine Verspätung der erstrebten frühen Fehlererkennung</w:t>
      </w:r>
      <w:r w:rsidR="000263CB">
        <w:t xml:space="preserve"> vorliegt</w:t>
      </w:r>
      <w:r>
        <w:t>. Folglich</w:t>
      </w:r>
      <w:r w:rsidR="00DB131C">
        <w:t xml:space="preserve"> ist</w:t>
      </w:r>
      <w:r>
        <w:t xml:space="preserve"> die gesamte Produkt- und Prozessabsicherung in der frühen Phase davon beeinflusst. </w:t>
      </w:r>
      <w:r w:rsidR="000263CB">
        <w:t>Hierzu sind die von der Problematik ausgehende</w:t>
      </w:r>
      <w:r w:rsidR="00C907D1">
        <w:t>n</w:t>
      </w:r>
      <w:r w:rsidR="000263CB">
        <w:t xml:space="preserve"> Gefahren nachfolgend dargestellt</w:t>
      </w:r>
      <w:r>
        <w:t>:</w:t>
      </w:r>
    </w:p>
    <w:p w14:paraId="7B3539A1" w14:textId="59F98544" w:rsidR="002E194B" w:rsidRPr="00EB26B8" w:rsidRDefault="00EB26B8" w:rsidP="00CC69CF">
      <w:pPr>
        <w:pStyle w:val="Listenabsatz"/>
        <w:numPr>
          <w:ilvl w:val="0"/>
          <w:numId w:val="38"/>
        </w:numPr>
        <w:rPr>
          <w:sz w:val="24"/>
          <w:szCs w:val="24"/>
        </w:rPr>
      </w:pPr>
      <w:r w:rsidRPr="00EB26B8">
        <w:rPr>
          <w:sz w:val="24"/>
          <w:szCs w:val="24"/>
        </w:rPr>
        <w:lastRenderedPageBreak/>
        <w:t>Bei prototypenlosen Anläufen und folglich dem Aufbau erster Fahrzeuge kurz vor VFF wird das erste Handlungsfeld und folglich das Einleiten einer standortübergreifenden frühen Phase</w:t>
      </w:r>
      <w:r>
        <w:rPr>
          <w:sz w:val="24"/>
          <w:szCs w:val="24"/>
        </w:rPr>
        <w:t xml:space="preserve"> vollständig</w:t>
      </w:r>
      <w:r w:rsidRPr="00EB26B8">
        <w:rPr>
          <w:sz w:val="24"/>
          <w:szCs w:val="24"/>
        </w:rPr>
        <w:t xml:space="preserve"> außer Kraft gesetzt. </w:t>
      </w:r>
      <w:r>
        <w:rPr>
          <w:sz w:val="24"/>
          <w:szCs w:val="24"/>
        </w:rPr>
        <w:t>B</w:t>
      </w:r>
      <w:r w:rsidR="002E194B" w:rsidRPr="00EB26B8">
        <w:rPr>
          <w:sz w:val="24"/>
          <w:szCs w:val="24"/>
        </w:rPr>
        <w:t xml:space="preserve">ei einer </w:t>
      </w:r>
      <w:r>
        <w:rPr>
          <w:sz w:val="24"/>
          <w:szCs w:val="24"/>
        </w:rPr>
        <w:t xml:space="preserve">50 prozentigen </w:t>
      </w:r>
      <w:r w:rsidR="002E194B" w:rsidRPr="00EB26B8">
        <w:rPr>
          <w:sz w:val="24"/>
          <w:szCs w:val="24"/>
        </w:rPr>
        <w:t>Minderung der Fahrzeug</w:t>
      </w:r>
      <w:r>
        <w:rPr>
          <w:sz w:val="24"/>
          <w:szCs w:val="24"/>
        </w:rPr>
        <w:t>aufbauten wird trotz Bestehen des ersten Handlungsfeldes</w:t>
      </w:r>
      <w:r w:rsidR="002E194B" w:rsidRPr="00EB26B8">
        <w:rPr>
          <w:sz w:val="24"/>
          <w:szCs w:val="24"/>
        </w:rPr>
        <w:t xml:space="preserve"> </w:t>
      </w:r>
      <w:r>
        <w:rPr>
          <w:sz w:val="24"/>
          <w:szCs w:val="24"/>
        </w:rPr>
        <w:t>eine Einschränkung der Absicherung bewirkt.</w:t>
      </w:r>
    </w:p>
    <w:p w14:paraId="43F0D431" w14:textId="77777777" w:rsidR="002E194B" w:rsidRPr="000263CB" w:rsidRDefault="002E194B" w:rsidP="00CC69CF">
      <w:pPr>
        <w:pStyle w:val="Listenabsatz"/>
        <w:numPr>
          <w:ilvl w:val="0"/>
          <w:numId w:val="38"/>
        </w:numPr>
        <w:rPr>
          <w:sz w:val="24"/>
          <w:szCs w:val="24"/>
        </w:rPr>
      </w:pPr>
      <w:r w:rsidRPr="000263CB">
        <w:rPr>
          <w:sz w:val="24"/>
          <w:szCs w:val="24"/>
        </w:rPr>
        <w:t>Eine erhöhte Varianz in der Serienentwicklung soll eine höhere Anzahl an potenziellen Fehlerquellen bewirken. So sollen die Fehlerquellen beim Aufbau sowie während des Inbetriebnahmeprozess erkannt werden und eine effizientere Absicherung ermöglichen. Eine stagnierende Anzahl der Fahrzeugaufbauten relativiert jedoch die höhere Varianz. Grund hierfür sind fehlende Fahrzeuge, um die erhöhte Varianz abzubilden.</w:t>
      </w:r>
    </w:p>
    <w:p w14:paraId="09093BA3" w14:textId="18C4AC2A" w:rsidR="002E194B" w:rsidRPr="000263CB" w:rsidRDefault="00807792" w:rsidP="00CC69CF">
      <w:pPr>
        <w:pStyle w:val="Listenabsatz"/>
        <w:numPr>
          <w:ilvl w:val="0"/>
          <w:numId w:val="38"/>
        </w:numPr>
        <w:rPr>
          <w:sz w:val="24"/>
          <w:szCs w:val="24"/>
        </w:rPr>
      </w:pPr>
      <w:r w:rsidRPr="000263CB">
        <w:rPr>
          <w:sz w:val="24"/>
          <w:szCs w:val="24"/>
        </w:rPr>
        <w:t>Wird</w:t>
      </w:r>
      <w:r w:rsidR="002E194B" w:rsidRPr="000263CB">
        <w:rPr>
          <w:sz w:val="24"/>
          <w:szCs w:val="24"/>
        </w:rPr>
        <w:t xml:space="preserve"> die allgemeine Datensicherheit</w:t>
      </w:r>
      <w:r w:rsidRPr="000263CB">
        <w:rPr>
          <w:sz w:val="24"/>
          <w:szCs w:val="24"/>
        </w:rPr>
        <w:t xml:space="preserve"> betrachtet</w:t>
      </w:r>
      <w:r w:rsidR="002E194B" w:rsidRPr="000263CB">
        <w:rPr>
          <w:sz w:val="24"/>
          <w:szCs w:val="24"/>
        </w:rPr>
        <w:t xml:space="preserve">, so wird diese nicht beeinflusst, sofern der DBP implementiert und PASTA angewandt wird. Grund hierfür ist, dass diese Datensicherheit vollständig in Systemen außerhalb des Produktionsprozesses abgebildet ist. Somit ist sie losgelöst von stagnierenden Aufbauten in der frühen Phase. </w:t>
      </w:r>
    </w:p>
    <w:p w14:paraId="2CAEFE4B" w14:textId="1812177C" w:rsidR="007F73A9" w:rsidRDefault="002E194B" w:rsidP="002E194B">
      <w:r>
        <w:t xml:space="preserve">Zusammengefasst </w:t>
      </w:r>
      <w:r w:rsidR="00303C32">
        <w:t>wird</w:t>
      </w:r>
      <w:r>
        <w:t xml:space="preserve"> eine deutliche Gefahr durch stagnierende Fahrzeugaufbauten während der Serienentwicklung prognostiziert. Aus diesem Grund widmet sich dieses Handlungsfeld der Suche nach möglichen </w:t>
      </w:r>
      <w:r w:rsidR="00EE4F62">
        <w:t>Präventivmaßnahmen</w:t>
      </w:r>
      <w:r w:rsidR="00CD1D70">
        <w:t>, um</w:t>
      </w:r>
      <w:r w:rsidR="00EE4F62">
        <w:t xml:space="preserve"> </w:t>
      </w:r>
      <w:r w:rsidR="00303C32">
        <w:t>der</w:t>
      </w:r>
      <w:r>
        <w:t xml:space="preserve"> erkannte</w:t>
      </w:r>
      <w:r w:rsidR="00303C32">
        <w:t>n</w:t>
      </w:r>
      <w:r>
        <w:t xml:space="preserve"> Gefahr </w:t>
      </w:r>
      <w:r w:rsidR="00303C32">
        <w:t>entgegen zu wirken</w:t>
      </w:r>
      <w:r>
        <w:t xml:space="preserve">. </w:t>
      </w:r>
    </w:p>
    <w:p w14:paraId="2803BB06" w14:textId="599CAB6B" w:rsidR="007F73A9" w:rsidRDefault="007F73A9" w:rsidP="002E194B">
      <w:r>
        <w:t>Aufgrund de</w:t>
      </w:r>
      <w:r w:rsidR="00BB767E">
        <w:t>r</w:t>
      </w:r>
      <w:r>
        <w:t xml:space="preserve"> allgemein bekannten </w:t>
      </w:r>
      <w:r w:rsidR="00BB767E">
        <w:t>Tendenz</w:t>
      </w:r>
      <w:r w:rsidR="002E194B">
        <w:t xml:space="preserve"> einer verstärkten simulativen Arbeit, wird eine Lösung basierend auf Simulationsverfahren angestrebt.</w:t>
      </w:r>
    </w:p>
    <w:p w14:paraId="4B58084A" w14:textId="55384C70" w:rsidR="00C66EFE" w:rsidRDefault="00C66EFE" w:rsidP="00C66EFE">
      <w:pPr>
        <w:pStyle w:val="berschrift3"/>
      </w:pPr>
      <w:bookmarkStart w:id="147" w:name="_Toc27154233"/>
      <w:r>
        <w:t xml:space="preserve">Analyse </w:t>
      </w:r>
      <w:r w:rsidR="007A1F72">
        <w:t>-</w:t>
      </w:r>
      <w:r>
        <w:t xml:space="preserve"> </w:t>
      </w:r>
      <w:r w:rsidR="00D2452B">
        <w:t>Testing am HIL</w:t>
      </w:r>
      <w:bookmarkEnd w:id="147"/>
    </w:p>
    <w:p w14:paraId="42419BE7" w14:textId="7B506A9D" w:rsidR="002E194B" w:rsidRDefault="00A03403" w:rsidP="002E194B">
      <w:r>
        <w:t>Um die in diesem Kapitel untersuchten technischen Lösungsansätze nachvollziehen zu können, wird im Folgenden eine</w:t>
      </w:r>
      <w:r w:rsidR="000E4E07">
        <w:t xml:space="preserve"> ku</w:t>
      </w:r>
      <w:r>
        <w:t>rze Zusammenfassung des</w:t>
      </w:r>
      <w:r w:rsidR="001203A3">
        <w:t xml:space="preserve"> aktuellen</w:t>
      </w:r>
      <w:r>
        <w:t xml:space="preserve"> Stands der Technik zu simulativen Verfahren dargelegt.</w:t>
      </w:r>
      <w:r w:rsidR="002E194B">
        <w:t xml:space="preserve"> </w:t>
      </w:r>
    </w:p>
    <w:p w14:paraId="6A06D5E4" w14:textId="24550DE8" w:rsidR="002E194B" w:rsidRDefault="002E194B" w:rsidP="002E194B">
      <w:r>
        <w:rPr>
          <w:rFonts w:cs="Arial"/>
        </w:rPr>
        <w:t xml:space="preserve">Zunächst wird </w:t>
      </w:r>
      <w:r w:rsidRPr="00CD75C3">
        <w:rPr>
          <w:rFonts w:cs="Arial"/>
        </w:rPr>
        <w:t>Software-in-the-Loop (SIL)</w:t>
      </w:r>
      <w:r>
        <w:rPr>
          <w:rFonts w:cs="Arial"/>
        </w:rPr>
        <w:t xml:space="preserve"> betrachtet. Diese Technik</w:t>
      </w:r>
      <w:r w:rsidRPr="004C18CC">
        <w:rPr>
          <w:rFonts w:ascii="LMRomanDemi10-Regular" w:hAnsi="LMRomanDemi10-Regular"/>
        </w:rPr>
        <w:t xml:space="preserve"> </w:t>
      </w:r>
      <w:r w:rsidRPr="004C18CC">
        <w:t>definiert den Einsatz einer Simulationsumgebung für</w:t>
      </w:r>
      <w:r>
        <w:t xml:space="preserve"> </w:t>
      </w:r>
      <w:r w:rsidRPr="004C18CC">
        <w:t xml:space="preserve">die Ausführung und den Test von Seriencode </w:t>
      </w:r>
      <w:r>
        <w:t>auf Softwareebene</w:t>
      </w:r>
      <w:r w:rsidRPr="004C18CC">
        <w:t xml:space="preserve">. </w:t>
      </w:r>
      <w:r>
        <w:t xml:space="preserve">Hierbei wird die </w:t>
      </w:r>
      <w:r w:rsidR="00710335">
        <w:t xml:space="preserve">zu </w:t>
      </w:r>
      <w:r w:rsidRPr="004C18CC">
        <w:t>implementier</w:t>
      </w:r>
      <w:r w:rsidR="00710335">
        <w:t>ende</w:t>
      </w:r>
      <w:r w:rsidRPr="004C18CC">
        <w:t xml:space="preserve"> Softwarekomponente in die Basissoftware</w:t>
      </w:r>
      <w:r>
        <w:t xml:space="preserve"> </w:t>
      </w:r>
      <w:r w:rsidR="00710335">
        <w:t>bzw.</w:t>
      </w:r>
      <w:r>
        <w:t xml:space="preserve"> das „Betriebssystem“ </w:t>
      </w:r>
      <w:r w:rsidRPr="004C18CC">
        <w:t xml:space="preserve">integriert </w:t>
      </w:r>
      <w:r w:rsidR="00710335">
        <w:t xml:space="preserve">und </w:t>
      </w:r>
      <w:r w:rsidRPr="004C18CC">
        <w:t>auf einer virtualisierten Laufzeitumgebung betrieben</w:t>
      </w:r>
      <w:r>
        <w:t xml:space="preserve">. Zusammengefasst beschreibt dieses Vorgehen das systematische Testen eines virtuellen </w:t>
      </w:r>
      <w:r w:rsidR="00A24662">
        <w:t>SG</w:t>
      </w:r>
      <w:r w:rsidR="004D70D3">
        <w:t>.</w:t>
      </w:r>
      <w:r>
        <w:t xml:space="preserve"> Dieses Verfahren basiert dabei auf Software. Ziel dieser Technik ist ein Nachweis der korrekten </w:t>
      </w:r>
      <w:r>
        <w:lastRenderedPageBreak/>
        <w:t xml:space="preserve">Funktionserbringung der Softwarekomponenten im Bezug zur Basissoftware sowie der Systemumgebung. </w:t>
      </w:r>
    </w:p>
    <w:p w14:paraId="23487807" w14:textId="36EE6651" w:rsidR="002E194B" w:rsidRDefault="002E194B" w:rsidP="002E194B">
      <w:r w:rsidRPr="003C7C92">
        <w:t xml:space="preserve">Verglichen zu SIL wird das </w:t>
      </w:r>
      <w:r w:rsidR="00710335" w:rsidRPr="003C7C92">
        <w:t>Erproben</w:t>
      </w:r>
      <w:r w:rsidRPr="003C7C92">
        <w:t xml:space="preserve"> nach Hardware-in-the-Loop (HIL) zu einem späteren Zeitpunkt angewandt</w:t>
      </w:r>
      <w:r w:rsidR="003C7C92" w:rsidRPr="003C7C92">
        <w:t>, da Vorabstände einer Software verglichen mit testbaren Hardwarekomponenten meist früher zu erproben sind</w:t>
      </w:r>
      <w:r>
        <w:t>.</w:t>
      </w:r>
      <w:r w:rsidRPr="00BD1E6C">
        <w:t xml:space="preserve"> </w:t>
      </w:r>
      <w:r>
        <w:t xml:space="preserve">Diese Technik </w:t>
      </w:r>
      <w:r w:rsidRPr="00BD1E6C">
        <w:t xml:space="preserve">definiert den Einsatz einer Simulationsumgebung für die Ausführung und den Test </w:t>
      </w:r>
      <w:r>
        <w:t>einer in die</w:t>
      </w:r>
      <w:r w:rsidRPr="00BD1E6C">
        <w:t xml:space="preserve"> Zielhardware integrierten </w:t>
      </w:r>
      <w:r>
        <w:t>Software.</w:t>
      </w:r>
      <w:r w:rsidRPr="00BD1E6C">
        <w:t xml:space="preserve"> </w:t>
      </w:r>
      <w:r>
        <w:t xml:space="preserve">Dies geschieht unter </w:t>
      </w:r>
      <w:r w:rsidRPr="00BD1E6C">
        <w:t xml:space="preserve">Verwendung der technischen Systemschnittstellen. </w:t>
      </w:r>
      <w:r>
        <w:t xml:space="preserve">Innerhalb dieser Disziplin kann </w:t>
      </w:r>
      <w:r w:rsidRPr="00BD1E6C">
        <w:t xml:space="preserve">zwischen Komponenten- und Integrationstests unterschieden </w:t>
      </w:r>
      <w:r>
        <w:t>werden</w:t>
      </w:r>
      <w:r w:rsidRPr="00BD1E6C">
        <w:t xml:space="preserve">. </w:t>
      </w:r>
      <w:r>
        <w:t>So wird b</w:t>
      </w:r>
      <w:r w:rsidRPr="00BD1E6C">
        <w:t>eim Komponententest die</w:t>
      </w:r>
      <w:r w:rsidRPr="00CD75C3">
        <w:t xml:space="preserve"> korrekte Funktion</w:t>
      </w:r>
      <w:r>
        <w:t>sweise</w:t>
      </w:r>
      <w:r w:rsidRPr="00CD75C3">
        <w:t xml:space="preserve"> eines individuellen </w:t>
      </w:r>
      <w:r w:rsidR="00A24662">
        <w:t>SG</w:t>
      </w:r>
      <w:r w:rsidRPr="00CD75C3">
        <w:t xml:space="preserve"> </w:t>
      </w:r>
      <w:r>
        <w:t>überprüft, während Integrationstest</w:t>
      </w:r>
      <w:r w:rsidR="00710335">
        <w:t>s</w:t>
      </w:r>
      <w:r>
        <w:t xml:space="preserve"> der Verifikation eines Systemverbunds dien</w:t>
      </w:r>
      <w:r w:rsidR="00710335">
        <w:t>en</w:t>
      </w:r>
      <w:r>
        <w:t>. Beispiele hierfür sind die Überprüfung eines einzelnen Motor</w:t>
      </w:r>
      <w:r w:rsidR="00A24662">
        <w:t>-SG</w:t>
      </w:r>
      <w:r>
        <w:t xml:space="preserve"> am Motorenprüfstand oder das Testen eines gesamten Verbundes aller am FAS beteiligten Komponenten. Darüber hinaus kann der Verbund auf ein ganzes Fahrzeug erstreckt werden.</w:t>
      </w:r>
      <w:r w:rsidR="001143E6">
        <w:rPr>
          <w:rStyle w:val="Funotenzeichen"/>
        </w:rPr>
        <w:footnoteReference w:id="146"/>
      </w:r>
      <w:r>
        <w:t xml:space="preserve"> </w:t>
      </w:r>
    </w:p>
    <w:p w14:paraId="5132CBDC" w14:textId="1AF3F9CF" w:rsidR="002E194B" w:rsidRDefault="00A54BCB" w:rsidP="002E194B">
      <w:r>
        <w:t>Simulative Verfahren basieren auf mathematischen Modellen.</w:t>
      </w:r>
      <w:r w:rsidR="002E194B">
        <w:t xml:space="preserve"> Dies wiederum impliziert logische Grenzen dieser </w:t>
      </w:r>
      <w:r w:rsidR="00F440B1">
        <w:t>Verfahren</w:t>
      </w:r>
      <w:r w:rsidR="002E194B">
        <w:t>. So ist aus der Physik bekannt, dass eine mathematische Darstellung eines realen Systems durch Differentialgleichungen (DGL) erfolgt. Bei der Transformation in ein mathematisches Modell ist eine exakte Abbildung des Systems nicht möglich. Grund hierfür ist meist die Größe des Systems und folglich aller inbegriffenen Parameter. So muss bei der Modellierung eine gewisse Ungenauigkeit akzeptiert werden.</w:t>
      </w:r>
      <w:r w:rsidR="008924C8">
        <w:t xml:space="preserve"> </w:t>
      </w:r>
      <w:r w:rsidR="002E194B">
        <w:t xml:space="preserve">Schlussfolgernd </w:t>
      </w:r>
      <w:r w:rsidR="00F440B1">
        <w:t>entspricht</w:t>
      </w:r>
      <w:r w:rsidR="002E194B">
        <w:t xml:space="preserve"> eine </w:t>
      </w:r>
      <w:r w:rsidR="00F440B1">
        <w:t xml:space="preserve">auf einem mathematischen Modell basierende </w:t>
      </w:r>
      <w:r w:rsidR="002E194B">
        <w:t xml:space="preserve">Simulation in dieser Größenordnung </w:t>
      </w:r>
      <w:r w:rsidR="00F440B1">
        <w:t>nicht vollständig</w:t>
      </w:r>
      <w:r w:rsidR="002E194B">
        <w:t xml:space="preserve"> der Realität. Dennoch </w:t>
      </w:r>
      <w:r w:rsidR="00F440B1">
        <w:t>nähert</w:t>
      </w:r>
      <w:r w:rsidR="002E194B">
        <w:t xml:space="preserve"> sich die Simulation dem realen Verhalten eines Systems soweit </w:t>
      </w:r>
      <w:r w:rsidR="00F440B1">
        <w:t>an</w:t>
      </w:r>
      <w:r w:rsidR="002E194B">
        <w:t xml:space="preserve">, dass </w:t>
      </w:r>
      <w:r w:rsidR="00F440B1">
        <w:t>adäquate</w:t>
      </w:r>
      <w:r w:rsidR="002E194B">
        <w:t xml:space="preserve"> Aussagen </w:t>
      </w:r>
      <w:r w:rsidR="0019530C">
        <w:t>möglich sind</w:t>
      </w:r>
      <w:r w:rsidR="002E194B">
        <w:t xml:space="preserve">. Aus diesem Grund ist die </w:t>
      </w:r>
      <w:r w:rsidR="008924C8">
        <w:t>Verwendung simulativer Verfahren zur Absicherung</w:t>
      </w:r>
      <w:r w:rsidR="002E194B">
        <w:t xml:space="preserve"> </w:t>
      </w:r>
      <w:r w:rsidR="008924C8">
        <w:t>geeignet.</w:t>
      </w:r>
    </w:p>
    <w:p w14:paraId="54E3169B" w14:textId="59C96614" w:rsidR="00A577C3" w:rsidRDefault="00FC37EB" w:rsidP="002E194B">
      <w:r>
        <w:t>Zudem</w:t>
      </w:r>
      <w:r w:rsidR="002E194B">
        <w:t xml:space="preserve"> ist ein nahtloser Übergang von SIL zu HIL abzuleiten</w:t>
      </w:r>
      <w:r w:rsidR="0017374A">
        <w:t>,</w:t>
      </w:r>
      <w:r w:rsidR="002E194B">
        <w:t xml:space="preserve"> </w:t>
      </w:r>
      <w:r w:rsidR="0017374A">
        <w:t>d</w:t>
      </w:r>
      <w:r>
        <w:t>a</w:t>
      </w:r>
      <w:r w:rsidR="002E194B">
        <w:t xml:space="preserve"> Komponenten während der Entwicklungsphase </w:t>
      </w:r>
      <w:r>
        <w:t xml:space="preserve">aufgrund ihrer Komplexität zu verschiedenen Zeitpunkten </w:t>
      </w:r>
      <w:r w:rsidR="002E194B">
        <w:t xml:space="preserve">verfügbar sind. </w:t>
      </w:r>
      <w:r w:rsidR="00A577C3">
        <w:t xml:space="preserve">Der nahtlose Übergang der Verfahren entsteht beispielsweise anhand bereits </w:t>
      </w:r>
      <w:r w:rsidR="002E194B">
        <w:t>verfügbare</w:t>
      </w:r>
      <w:r w:rsidR="00A577C3">
        <w:t>r</w:t>
      </w:r>
      <w:r w:rsidR="002E194B">
        <w:t xml:space="preserve"> </w:t>
      </w:r>
      <w:r w:rsidR="00A577C3">
        <w:t xml:space="preserve">an einem Prüftisch aufgebauter </w:t>
      </w:r>
      <w:r w:rsidR="002E194B">
        <w:t xml:space="preserve">Komponenten und </w:t>
      </w:r>
      <w:r w:rsidR="00A577C3">
        <w:t>deren Erprobung</w:t>
      </w:r>
      <w:r w:rsidR="002E194B">
        <w:t xml:space="preserve">, während fehlende Komponenten simuliert werden. </w:t>
      </w:r>
      <w:r w:rsidR="00A577C3">
        <w:t>Auf diese Weise wird</w:t>
      </w:r>
      <w:r w:rsidR="002E194B">
        <w:t xml:space="preserve"> der Aufbau </w:t>
      </w:r>
      <w:r w:rsidR="00A577C3">
        <w:t xml:space="preserve">iterativ </w:t>
      </w:r>
      <w:r w:rsidR="002E194B">
        <w:t>vervollständigt</w:t>
      </w:r>
      <w:r w:rsidR="00A577C3">
        <w:t>, sobald weitere HW verfügbar ist</w:t>
      </w:r>
      <w:r w:rsidR="002E194B">
        <w:t xml:space="preserve">. </w:t>
      </w:r>
    </w:p>
    <w:p w14:paraId="4965C05E" w14:textId="0E49B613" w:rsidR="003C7C92" w:rsidRDefault="002E194B" w:rsidP="002E194B">
      <w:r>
        <w:t xml:space="preserve">So </w:t>
      </w:r>
      <w:r w:rsidR="003C7C92">
        <w:t>kann der</w:t>
      </w:r>
      <w:r>
        <w:t xml:space="preserve"> erkannte</w:t>
      </w:r>
      <w:r w:rsidR="003C7C92">
        <w:t>n</w:t>
      </w:r>
      <w:r>
        <w:t xml:space="preserve"> Problematik stagnierende</w:t>
      </w:r>
      <w:r w:rsidR="003C7C92">
        <w:t>r</w:t>
      </w:r>
      <w:r>
        <w:t xml:space="preserve"> Fahrzeugaufbauten </w:t>
      </w:r>
      <w:r w:rsidR="003C7C92">
        <w:t>durch simulative Verfahren entgegengewirkt werden</w:t>
      </w:r>
      <w:r>
        <w:t xml:space="preserve">. Aus diesem Grund basiert </w:t>
      </w:r>
      <w:r w:rsidR="003C7C92">
        <w:t>der</w:t>
      </w:r>
      <w:r>
        <w:t xml:space="preserve"> erste </w:t>
      </w:r>
      <w:r w:rsidR="003C7C92">
        <w:t xml:space="preserve">Ansatz </w:t>
      </w:r>
      <w:r>
        <w:t>auf proaktive</w:t>
      </w:r>
      <w:r w:rsidR="00283D77">
        <w:t>m</w:t>
      </w:r>
      <w:r>
        <w:t xml:space="preserve"> </w:t>
      </w:r>
      <w:r w:rsidR="003C7C92">
        <w:t>Erproben</w:t>
      </w:r>
      <w:r>
        <w:t xml:space="preserve"> an der Testinstanz HIL.</w:t>
      </w:r>
      <w:r w:rsidR="00EB7208">
        <w:rPr>
          <w:rStyle w:val="Funotenzeichen"/>
        </w:rPr>
        <w:footnoteReference w:id="147"/>
      </w:r>
    </w:p>
    <w:p w14:paraId="00FC5ECB" w14:textId="70F88225" w:rsidR="002E194B" w:rsidRDefault="002E194B" w:rsidP="002E194B">
      <w:r>
        <w:lastRenderedPageBreak/>
        <w:t xml:space="preserve">Hierbei liegt der Fokus auf </w:t>
      </w:r>
      <w:r w:rsidR="00F0427A">
        <w:t>die</w:t>
      </w:r>
      <w:r>
        <w:t xml:space="preserve"> Arbeitsweise des D5-Anlaufs. Explizit </w:t>
      </w:r>
      <w:r w:rsidR="003C7C92">
        <w:t xml:space="preserve">wird hierdurch </w:t>
      </w:r>
      <w:r>
        <w:t xml:space="preserve">eine Nutzung der Vorabstände am HIL </w:t>
      </w:r>
      <w:r w:rsidR="003C7C92">
        <w:t>beschrieben</w:t>
      </w:r>
      <w:r>
        <w:t>. So</w:t>
      </w:r>
      <w:r w:rsidR="003C7C92">
        <w:t xml:space="preserve"> sollen</w:t>
      </w:r>
      <w:r>
        <w:t xml:space="preserve"> Prüfprogramme </w:t>
      </w:r>
      <w:r w:rsidR="003C7C92">
        <w:t xml:space="preserve">sowie </w:t>
      </w:r>
      <w:r>
        <w:t xml:space="preserve">Prüftechnik </w:t>
      </w:r>
      <w:r w:rsidR="003C7C92">
        <w:t xml:space="preserve">am HIL verwendet </w:t>
      </w:r>
      <w:r>
        <w:t xml:space="preserve">werden, um </w:t>
      </w:r>
      <w:r w:rsidR="003C7C92">
        <w:t>Erprobungen</w:t>
      </w:r>
      <w:r>
        <w:t xml:space="preserve"> der </w:t>
      </w:r>
      <w:r w:rsidR="00F0452C">
        <w:t>SW</w:t>
      </w:r>
      <w:r>
        <w:t xml:space="preserve"> </w:t>
      </w:r>
      <w:r w:rsidR="003C7C92">
        <w:t xml:space="preserve">sowie </w:t>
      </w:r>
      <w:r w:rsidR="00F0452C">
        <w:t>HW</w:t>
      </w:r>
      <w:r>
        <w:t xml:space="preserve"> in der frühen Phase vorzunehmen. </w:t>
      </w:r>
    </w:p>
    <w:p w14:paraId="6C909DA9" w14:textId="548FF2D7" w:rsidR="00C5365E" w:rsidRDefault="003C7C92" w:rsidP="002E194B">
      <w:r>
        <w:t xml:space="preserve">Diese Verfahren werden im </w:t>
      </w:r>
      <w:r w:rsidR="002E194B">
        <w:t xml:space="preserve">Fachbereich der TE für simulative Modelle in Ingolstadt (I/EE-31) </w:t>
      </w:r>
      <w:r>
        <w:t>eingesetzt</w:t>
      </w:r>
      <w:r w:rsidR="00C5365E">
        <w:t xml:space="preserve"> und</w:t>
      </w:r>
      <w:r w:rsidR="002E194B">
        <w:t xml:space="preserve"> kontinuierlich ausgebaut. Grund hierfür ist d</w:t>
      </w:r>
      <w:r w:rsidR="00BB767E">
        <w:t>ie</w:t>
      </w:r>
      <w:r w:rsidR="002E194B">
        <w:t xml:space="preserve"> T</w:t>
      </w:r>
      <w:r w:rsidR="00BB767E">
        <w:t>endenz</w:t>
      </w:r>
      <w:r w:rsidR="002E194B">
        <w:t xml:space="preserve"> einer steigenden Anzahl elektronischer Bauteile in Fahrzeugen.</w:t>
      </w:r>
    </w:p>
    <w:p w14:paraId="6CCD4E10" w14:textId="4B2FBAD5" w:rsidR="002E194B" w:rsidRDefault="00C5365E" w:rsidP="002E194B">
      <w:r>
        <w:t xml:space="preserve">Aufgrund kapazitiver Engpässe hinsichtlich eigener Testfälle an den bestehenden Testinstanzen durch das VSC </w:t>
      </w:r>
      <w:r w:rsidR="00474DCB">
        <w:t xml:space="preserve">wird </w:t>
      </w:r>
      <w:r>
        <w:t xml:space="preserve">ein Veto ausgesprochen. </w:t>
      </w:r>
      <w:r w:rsidR="002E194B">
        <w:t xml:space="preserve">Die Anlagen werden bereits ganztägig betrieben und sind vollständig ausgelastet. </w:t>
      </w:r>
      <w:r w:rsidR="008370A5">
        <w:t xml:space="preserve">Zudem ist </w:t>
      </w:r>
      <w:r w:rsidR="00DE53A7">
        <w:t>für die eingesetzte Serienprüftechnik</w:t>
      </w:r>
      <w:r w:rsidR="008370A5">
        <w:t xml:space="preserve"> </w:t>
      </w:r>
      <w:r w:rsidR="00DE53A7">
        <w:t xml:space="preserve">keine </w:t>
      </w:r>
      <w:r w:rsidR="008370A5">
        <w:t xml:space="preserve">Dateninfrastruktur vorhanden. </w:t>
      </w:r>
      <w:r w:rsidR="002E194B">
        <w:t>Aus diese</w:t>
      </w:r>
      <w:r w:rsidR="00DE53A7">
        <w:t>n</w:t>
      </w:r>
      <w:r w:rsidR="002E194B">
        <w:t xml:space="preserve"> Gr</w:t>
      </w:r>
      <w:r w:rsidR="00DE53A7">
        <w:t>ünden</w:t>
      </w:r>
      <w:r w:rsidR="002E194B">
        <w:t xml:space="preserve"> sind weitere Testfälle an den Instanzen </w:t>
      </w:r>
      <w:r>
        <w:t xml:space="preserve">nicht möglich, wodurch </w:t>
      </w:r>
      <w:r w:rsidR="002E194B">
        <w:t>das Testing am HIL fehlgeschlagen</w:t>
      </w:r>
      <w:r>
        <w:t xml:space="preserve"> ist</w:t>
      </w:r>
      <w:r w:rsidR="002E194B">
        <w:t>.</w:t>
      </w:r>
      <w:r w:rsidR="000D7F6D">
        <w:rPr>
          <w:rStyle w:val="Funotenzeichen"/>
        </w:rPr>
        <w:footnoteReference w:id="148"/>
      </w:r>
      <w:r w:rsidR="002E194B">
        <w:t xml:space="preserve"> </w:t>
      </w:r>
      <w:r>
        <w:t>S</w:t>
      </w:r>
      <w:r w:rsidR="002E194B">
        <w:t xml:space="preserve">tattdessen </w:t>
      </w:r>
      <w:r>
        <w:t xml:space="preserve">wird ein weiterer </w:t>
      </w:r>
      <w:r w:rsidR="002E194B">
        <w:t xml:space="preserve">Lösungsansatz </w:t>
      </w:r>
      <w:r w:rsidRPr="00C5365E">
        <w:t>in Kooperation mit</w:t>
      </w:r>
      <w:r>
        <w:rPr>
          <w:b/>
        </w:rPr>
        <w:t xml:space="preserve"> </w:t>
      </w:r>
      <w:r>
        <w:t xml:space="preserve">I/EE-31 nachfolgend </w:t>
      </w:r>
      <w:r w:rsidR="002E194B">
        <w:t>beschrieben.</w:t>
      </w:r>
    </w:p>
    <w:p w14:paraId="752DF9A5" w14:textId="0A1C8C94" w:rsidR="00E22D0A" w:rsidRPr="00E22D0A" w:rsidRDefault="00E22D0A" w:rsidP="00E22D0A">
      <w:pPr>
        <w:pStyle w:val="berschrift3"/>
      </w:pPr>
      <w:bookmarkStart w:id="148" w:name="_Toc27154234"/>
      <w:r w:rsidRPr="00E22D0A">
        <w:t>M7</w:t>
      </w:r>
      <w:r w:rsidR="00E609DB">
        <w:t xml:space="preserve"> -</w:t>
      </w:r>
      <w:r w:rsidRPr="00E22D0A">
        <w:t xml:space="preserve"> Begleitung der Testinstanz HIL</w:t>
      </w:r>
      <w:bookmarkEnd w:id="148"/>
    </w:p>
    <w:p w14:paraId="201774AC" w14:textId="5CE260D2" w:rsidR="00B15B48" w:rsidRDefault="00E21570" w:rsidP="002E194B">
      <w:r>
        <w:t xml:space="preserve">Grundsätzlich ist dieser Ansatz mit einer Arbeitsvorbereitungsmaßnahme für </w:t>
      </w:r>
      <w:r w:rsidR="00975BB0">
        <w:t xml:space="preserve">die </w:t>
      </w:r>
      <w:r w:rsidR="005A047E">
        <w:t>Produkt- und Prozessabsicherung</w:t>
      </w:r>
      <w:r w:rsidR="00975BB0">
        <w:t xml:space="preserve"> </w:t>
      </w:r>
      <w:r>
        <w:t xml:space="preserve">gleichzusetzen. Explizit beschreibt diese Maßnahme eine Begleitung der Testfälle am HIL durch </w:t>
      </w:r>
      <w:r w:rsidR="00975BB0">
        <w:t>ausgewählte Mitarbeiter der Abteilung P-V44</w:t>
      </w:r>
      <w:r>
        <w:t xml:space="preserve">. </w:t>
      </w:r>
      <w:r w:rsidR="00C20072">
        <w:t xml:space="preserve">Hierbei sollen die Testergebnisse sowohl während der </w:t>
      </w:r>
      <w:r w:rsidR="00975BB0">
        <w:t>Prüfzyklen</w:t>
      </w:r>
      <w:r w:rsidR="00C20072">
        <w:t xml:space="preserve"> als auch im Nachgang diskutiert werden</w:t>
      </w:r>
      <w:r w:rsidR="00F16826">
        <w:t>, sodass hinsichtlich</w:t>
      </w:r>
      <w:r w:rsidR="002E194B">
        <w:t xml:space="preserve"> der Fehler bereits erste Einschätzungen getroffen werden. </w:t>
      </w:r>
    </w:p>
    <w:p w14:paraId="7B531A11" w14:textId="05DCC0F5" w:rsidR="006F0A7B" w:rsidRDefault="006F0A7B" w:rsidP="002E194B">
      <w:r>
        <w:t>So soll eine</w:t>
      </w:r>
      <w:r w:rsidR="002E194B">
        <w:t xml:space="preserve"> Fehlerdokumentation</w:t>
      </w:r>
      <w:r>
        <w:t>, als Referenzwert für die spätere Produkt- und Prozessabsicherung, erfolgen.</w:t>
      </w:r>
      <w:r w:rsidR="00B15B48">
        <w:t xml:space="preserve"> </w:t>
      </w:r>
      <w:r w:rsidR="00E22818">
        <w:t>Durch die Kenntnis bestimmter Fehlerquellen kann im Nachgang eine gezielte Fehlersuche stattfinden, wodurch eine Fehlererkennung sowie -abstellung zu einem früheren Zeitpunkt ermöglicht wird.</w:t>
      </w:r>
    </w:p>
    <w:p w14:paraId="180B1994" w14:textId="5C59158E" w:rsidR="00A50550" w:rsidRDefault="002E194B" w:rsidP="002E194B">
      <w:r>
        <w:t xml:space="preserve">Zusätzlich </w:t>
      </w:r>
      <w:r w:rsidR="00171807">
        <w:t>gibt die</w:t>
      </w:r>
      <w:r>
        <w:t xml:space="preserve"> gezielte Suche nach Fehlern Aufschluss über die </w:t>
      </w:r>
      <w:r w:rsidR="006A0EC1">
        <w:t>Güte</w:t>
      </w:r>
      <w:r>
        <w:t xml:space="preserve"> eingesetzte</w:t>
      </w:r>
      <w:r w:rsidR="00903394">
        <w:t>r</w:t>
      </w:r>
      <w:r>
        <w:t xml:space="preserve"> Simulationsmodelle.</w:t>
      </w:r>
      <w:r w:rsidR="00DF0CE1">
        <w:t xml:space="preserve"> </w:t>
      </w:r>
      <w:r>
        <w:t xml:space="preserve">Tritt ein Fehler in beiden Fällen auf, ist das Modell korrekt. Tritt der Fehler lediglich innerhalb der Simulation auf, so muss das Modell angepasst werden. Folglich </w:t>
      </w:r>
      <w:r w:rsidR="00D0533A">
        <w:t>entstehen dadurch</w:t>
      </w:r>
      <w:r w:rsidR="00056120">
        <w:t xml:space="preserve"> langfristig</w:t>
      </w:r>
      <w:r>
        <w:t xml:space="preserve"> zuverlässige Simulationsmodelle.</w:t>
      </w:r>
      <w:r w:rsidR="00DF0CE1">
        <w:t xml:space="preserve"> Somit besteht die Möglichkeit der Beseitigung einer höhere</w:t>
      </w:r>
      <w:r w:rsidR="00A50550">
        <w:t>n</w:t>
      </w:r>
      <w:r w:rsidR="00DF0CE1">
        <w:t xml:space="preserve"> Fehlerquellenanzahl, wodurch ein geringerer Aufwand hinsichtlich der Absicherung erzielt wird.</w:t>
      </w:r>
      <w:r w:rsidR="00A50550">
        <w:t xml:space="preserve"> Insgesamt</w:t>
      </w:r>
      <w:r>
        <w:t xml:space="preserve"> entsteht eine </w:t>
      </w:r>
      <w:r w:rsidR="00A50550">
        <w:t>S</w:t>
      </w:r>
      <w:r>
        <w:t>ymbiose zwischen P-V44 sowie I/EE-31.</w:t>
      </w:r>
      <w:r w:rsidR="000D7F6D">
        <w:rPr>
          <w:rStyle w:val="Funotenzeichen"/>
        </w:rPr>
        <w:footnoteReference w:id="149"/>
      </w:r>
      <w:r>
        <w:t xml:space="preserve"> </w:t>
      </w:r>
    </w:p>
    <w:p w14:paraId="032A887A" w14:textId="3AAAC7D9" w:rsidR="008370A5" w:rsidRDefault="008370A5" w:rsidP="002E194B">
      <w:r>
        <w:lastRenderedPageBreak/>
        <w:t>Durch diesen Ansatz erfolgt eine schnellere Fehlererkennung</w:t>
      </w:r>
      <w:r w:rsidR="005B46A4">
        <w:t xml:space="preserve"> in der späten Phase</w:t>
      </w:r>
      <w:r>
        <w:t>, jedoch keine faktische Prävention der Problematik des Handlungsfelds</w:t>
      </w:r>
      <w:r w:rsidR="005B46A4">
        <w:t>, da der Ansatz mit einer Arbeitsvorbereitung gleichzusetzen ist</w:t>
      </w:r>
      <w:r>
        <w:t xml:space="preserve">. </w:t>
      </w:r>
    </w:p>
    <w:p w14:paraId="1B389E1F" w14:textId="29FBCAE5" w:rsidR="002E194B" w:rsidRDefault="00DD4682" w:rsidP="002E194B">
      <w:r>
        <w:t>I</w:t>
      </w:r>
      <w:r w:rsidR="002E194B">
        <w:t>m Umkehrschluss</w:t>
      </w:r>
      <w:r>
        <w:t xml:space="preserve"> bieten</w:t>
      </w:r>
      <w:r w:rsidR="002E194B">
        <w:t xml:space="preserve"> sowohl die fehlgeschlagene Maßnahme als auch M7 keine Möglichkeit eine Serienprüftechnik zu </w:t>
      </w:r>
      <w:r w:rsidR="009B2756">
        <w:t>Erprobungs</w:t>
      </w:r>
      <w:r w:rsidR="002E194B">
        <w:t>zwecken zu nutzen.</w:t>
      </w:r>
      <w:r w:rsidR="006C5778" w:rsidRPr="006C5778">
        <w:t xml:space="preserve"> </w:t>
      </w:r>
      <w:r w:rsidR="006C5778">
        <w:t xml:space="preserve">Aus diesem Grund </w:t>
      </w:r>
      <w:r w:rsidR="00C27CD9">
        <w:t>wird im Folgenden die Analyse weiterer simulativer Ansätze verfolgt.</w:t>
      </w:r>
    </w:p>
    <w:p w14:paraId="2F08ABDA" w14:textId="50191F8D" w:rsidR="003E1116" w:rsidRDefault="003E1116" w:rsidP="003E1116">
      <w:pPr>
        <w:pStyle w:val="berschrift3"/>
      </w:pPr>
      <w:bookmarkStart w:id="149" w:name="_Toc27154235"/>
      <w:r>
        <w:t xml:space="preserve">Analyse </w:t>
      </w:r>
      <w:r w:rsidR="007A1F72">
        <w:t>-</w:t>
      </w:r>
      <w:r>
        <w:t xml:space="preserve"> Simu</w:t>
      </w:r>
      <w:r w:rsidR="00C20072">
        <w:t>lat</w:t>
      </w:r>
      <w:r>
        <w:t>ionsmodell</w:t>
      </w:r>
      <w:bookmarkEnd w:id="149"/>
    </w:p>
    <w:p w14:paraId="5F5494DB" w14:textId="71D89CE6" w:rsidR="00131034" w:rsidRDefault="00131034" w:rsidP="00131034">
      <w:r w:rsidRPr="007767C5">
        <w:t>Basis der Argumentation einer Entwicklung von Simulationsmodellen ist die stagnierende Anzahl der Fahrzeugaufbauten, wodurch</w:t>
      </w:r>
      <w:r>
        <w:t xml:space="preserve"> das Unternehmen langfristig deutliche Einsparungen</w:t>
      </w:r>
      <w:r w:rsidRPr="004B3F4D">
        <w:t xml:space="preserve"> </w:t>
      </w:r>
      <w:r>
        <w:t xml:space="preserve">verfolgt. Durch die Stagnation werden sowohl Einsparungen hinsichtlich benötigter Komponenten bzw. spezifischen Produktionsmitteln als auch der </w:t>
      </w:r>
      <w:r w:rsidR="00A46722">
        <w:t>Produktionsfaktor</w:t>
      </w:r>
      <w:r>
        <w:t xml:space="preserve"> „Mensch“ erreicht. Da durch die Sparmaßnahmen bewiesene Konsequenzen für die Produkt- und Prozessabsicherung entstehen, gilt es</w:t>
      </w:r>
      <w:r w:rsidR="00214DFF">
        <w:t>,</w:t>
      </w:r>
      <w:r>
        <w:t xml:space="preserve"> gewonnene Ressourcen zu reinvestieren.</w:t>
      </w:r>
    </w:p>
    <w:p w14:paraId="4ADF7551" w14:textId="77777777" w:rsidR="00131034" w:rsidRDefault="00131034" w:rsidP="00131034">
      <w:pPr>
        <w:spacing w:after="240"/>
      </w:pPr>
      <w:r w:rsidRPr="000F4421">
        <w:t xml:space="preserve">So soll ein Teil der finanziellen, materiellen sowie kapazitiven Einsparungen zur Entwicklung eines Modells für die Produkt- und Prozessabsicherung der Zukunft genutzt werden. </w:t>
      </w:r>
      <w:r>
        <w:t>Insgesamt werden entstehende Kosten durch eingesparte Ressourcen wie folgt relativiert:</w:t>
      </w:r>
    </w:p>
    <w:p w14:paraId="79A48382" w14:textId="6343577B" w:rsidR="00131034" w:rsidRPr="00D3256E" w:rsidRDefault="00131034" w:rsidP="00F07ACE">
      <w:pPr>
        <w:pStyle w:val="Listenabsatz"/>
        <w:numPr>
          <w:ilvl w:val="0"/>
          <w:numId w:val="39"/>
        </w:numPr>
        <w:rPr>
          <w:sz w:val="24"/>
          <w:szCs w:val="24"/>
        </w:rPr>
      </w:pPr>
      <w:r>
        <w:rPr>
          <w:sz w:val="24"/>
          <w:szCs w:val="24"/>
        </w:rPr>
        <w:t xml:space="preserve">Die </w:t>
      </w:r>
      <w:r w:rsidRPr="00D3256E">
        <w:rPr>
          <w:sz w:val="24"/>
          <w:szCs w:val="24"/>
        </w:rPr>
        <w:t xml:space="preserve">Entwicklung </w:t>
      </w:r>
      <w:r w:rsidR="00A44C5B">
        <w:rPr>
          <w:sz w:val="24"/>
          <w:szCs w:val="24"/>
        </w:rPr>
        <w:t>und</w:t>
      </w:r>
      <w:r w:rsidRPr="00D3256E">
        <w:rPr>
          <w:sz w:val="24"/>
          <w:szCs w:val="24"/>
        </w:rPr>
        <w:t xml:space="preserve"> der Aufbau einer Simulationsumgebung sind mit einmaligen Kosten verbunden</w:t>
      </w:r>
      <w:r>
        <w:rPr>
          <w:sz w:val="24"/>
          <w:szCs w:val="24"/>
        </w:rPr>
        <w:t>, welche sich über die Zeit amortisieren sowie durch Einsparungen ausgeglichen werden.</w:t>
      </w:r>
    </w:p>
    <w:p w14:paraId="3755FF53" w14:textId="62FBFF41" w:rsidR="00131034" w:rsidRPr="00716A98" w:rsidRDefault="00131034" w:rsidP="00F07ACE">
      <w:pPr>
        <w:pStyle w:val="Listenabsatz"/>
        <w:numPr>
          <w:ilvl w:val="0"/>
          <w:numId w:val="39"/>
        </w:numPr>
        <w:rPr>
          <w:sz w:val="24"/>
          <w:szCs w:val="24"/>
        </w:rPr>
      </w:pPr>
      <w:r>
        <w:rPr>
          <w:sz w:val="24"/>
          <w:szCs w:val="24"/>
        </w:rPr>
        <w:t>Die</w:t>
      </w:r>
      <w:r w:rsidRPr="00716A98">
        <w:rPr>
          <w:sz w:val="24"/>
          <w:szCs w:val="24"/>
        </w:rPr>
        <w:t xml:space="preserve"> Kapazitätsbelastung durch das Betreiben der Anlage </w:t>
      </w:r>
      <w:r>
        <w:rPr>
          <w:sz w:val="24"/>
          <w:szCs w:val="24"/>
        </w:rPr>
        <w:t xml:space="preserve">wird </w:t>
      </w:r>
      <w:r w:rsidRPr="00716A98">
        <w:rPr>
          <w:sz w:val="24"/>
          <w:szCs w:val="24"/>
        </w:rPr>
        <w:t xml:space="preserve">aufgrund freiwerdender </w:t>
      </w:r>
      <w:r>
        <w:rPr>
          <w:sz w:val="24"/>
          <w:szCs w:val="24"/>
        </w:rPr>
        <w:t xml:space="preserve">Mitarbeiter </w:t>
      </w:r>
      <w:r w:rsidRPr="00716A98">
        <w:rPr>
          <w:sz w:val="24"/>
          <w:szCs w:val="24"/>
        </w:rPr>
        <w:t xml:space="preserve">relativiert. </w:t>
      </w:r>
    </w:p>
    <w:p w14:paraId="61A78F74" w14:textId="6BE742B7" w:rsidR="00131034" w:rsidRPr="00131034" w:rsidRDefault="00131034" w:rsidP="00131034">
      <w:r>
        <w:t xml:space="preserve">Somit sind die Entwicklung </w:t>
      </w:r>
      <w:r w:rsidR="00BF4E5E">
        <w:t>und</w:t>
      </w:r>
      <w:r>
        <w:t xml:space="preserve"> der Betrieb eines solchen Modells anhand gegebener Argumentation sowie der zuvor dargelegten Risiken vollumfassend gerechtfertigt.</w:t>
      </w:r>
    </w:p>
    <w:p w14:paraId="44774023" w14:textId="77777777" w:rsidR="00217F14" w:rsidRDefault="005E144E" w:rsidP="002C4D03">
      <w:pPr>
        <w:spacing w:after="240"/>
      </w:pPr>
      <w:r>
        <w:t>Grundsätzlich sind innerhalb der</w:t>
      </w:r>
      <w:r w:rsidR="00131034">
        <w:t xml:space="preserve"> bisher</w:t>
      </w:r>
      <w:r>
        <w:t xml:space="preserve"> beschriebenen Methoden </w:t>
      </w:r>
      <w:r w:rsidR="002C4D03">
        <w:t>folgende</w:t>
      </w:r>
      <w:r>
        <w:t xml:space="preserve"> Schwierigkeiten zu bewältigen. </w:t>
      </w:r>
      <w:r w:rsidR="002E194B">
        <w:t xml:space="preserve">Neben kapazitiven Engpässen bestehender Anlagen in Ingolstadt, muss eine geebnete Dateninfrastruktur für den Einsatz der Serienprüftechnik gegeben sein. </w:t>
      </w:r>
      <w:r w:rsidR="002C4D03">
        <w:t>Zusätzlich verfügt n</w:t>
      </w:r>
      <w:r>
        <w:t>eben Ingolstadt kein weiteres Werk über dieselben simulativen Ressourcen</w:t>
      </w:r>
      <w:r w:rsidR="002C4D03">
        <w:t>, weshalb ein neuartiger Lösungsansatz benötigt wird.</w:t>
      </w:r>
      <w:r w:rsidR="0052666D">
        <w:rPr>
          <w:rStyle w:val="Funotenzeichen"/>
        </w:rPr>
        <w:footnoteReference w:id="150"/>
      </w:r>
      <w:r w:rsidR="0052666D">
        <w:t xml:space="preserve"> </w:t>
      </w:r>
    </w:p>
    <w:p w14:paraId="6616D643" w14:textId="12118064" w:rsidR="002E194B" w:rsidRDefault="002C4D03" w:rsidP="002C4D03">
      <w:pPr>
        <w:spacing w:after="240"/>
      </w:pPr>
      <w:r>
        <w:lastRenderedPageBreak/>
        <w:t>Dieser wird innerhalb des Werks Neckarsulm verfolgt und soll folgende Anforderungen an das Modell erfüllen</w:t>
      </w:r>
      <w:r w:rsidR="0052666D">
        <w:t>:</w:t>
      </w:r>
    </w:p>
    <w:p w14:paraId="1526C1BA" w14:textId="4C7CFE4C" w:rsidR="002E194B" w:rsidRPr="002C4D03" w:rsidRDefault="002E194B" w:rsidP="008A4DB5">
      <w:pPr>
        <w:pStyle w:val="Listenabsatz"/>
        <w:numPr>
          <w:ilvl w:val="0"/>
          <w:numId w:val="41"/>
        </w:numPr>
        <w:rPr>
          <w:sz w:val="24"/>
          <w:szCs w:val="24"/>
        </w:rPr>
      </w:pPr>
      <w:r w:rsidRPr="002C4D03">
        <w:rPr>
          <w:sz w:val="24"/>
          <w:szCs w:val="24"/>
        </w:rPr>
        <w:t xml:space="preserve">Simulativer Lösungsansatz innerhalb des Werks Neckarsulm aufgrund der Entfernung </w:t>
      </w:r>
      <w:r w:rsidR="002C4D03">
        <w:rPr>
          <w:sz w:val="24"/>
          <w:szCs w:val="24"/>
        </w:rPr>
        <w:t>sowie</w:t>
      </w:r>
      <w:r w:rsidRPr="002C4D03">
        <w:rPr>
          <w:sz w:val="24"/>
          <w:szCs w:val="24"/>
        </w:rPr>
        <w:t xml:space="preserve"> fehlende</w:t>
      </w:r>
      <w:r w:rsidR="00BF661D">
        <w:rPr>
          <w:sz w:val="24"/>
          <w:szCs w:val="24"/>
        </w:rPr>
        <w:t>r</w:t>
      </w:r>
      <w:r w:rsidRPr="002C4D03">
        <w:rPr>
          <w:sz w:val="24"/>
          <w:szCs w:val="24"/>
        </w:rPr>
        <w:t xml:space="preserve"> Kooperationsmöglichkeit mit Ingolstadt</w:t>
      </w:r>
    </w:p>
    <w:p w14:paraId="0AE2B9F1" w14:textId="5624D876" w:rsidR="002E194B" w:rsidRPr="002C4D03" w:rsidRDefault="002E194B" w:rsidP="008A4DB5">
      <w:pPr>
        <w:pStyle w:val="Listenabsatz"/>
        <w:numPr>
          <w:ilvl w:val="0"/>
          <w:numId w:val="41"/>
        </w:numPr>
        <w:rPr>
          <w:sz w:val="24"/>
          <w:szCs w:val="24"/>
        </w:rPr>
      </w:pPr>
      <w:r w:rsidRPr="002C4D03">
        <w:rPr>
          <w:sz w:val="24"/>
          <w:szCs w:val="24"/>
        </w:rPr>
        <w:t>Vorhandensein einer Dateninfrastruktur für Serienprüfmittel, sodass eine Nutzung der UPS möglich ist</w:t>
      </w:r>
    </w:p>
    <w:p w14:paraId="3703FCF6" w14:textId="7D795E0D" w:rsidR="002E194B" w:rsidRPr="002C4D03" w:rsidRDefault="002E194B" w:rsidP="008A4DB5">
      <w:pPr>
        <w:pStyle w:val="Listenabsatz"/>
        <w:numPr>
          <w:ilvl w:val="0"/>
          <w:numId w:val="41"/>
        </w:numPr>
        <w:rPr>
          <w:sz w:val="24"/>
          <w:szCs w:val="24"/>
        </w:rPr>
      </w:pPr>
      <w:r w:rsidRPr="002C4D03">
        <w:rPr>
          <w:sz w:val="24"/>
          <w:szCs w:val="24"/>
        </w:rPr>
        <w:t>Möglichkeit de</w:t>
      </w:r>
      <w:r w:rsidR="00F3264D">
        <w:rPr>
          <w:sz w:val="24"/>
          <w:szCs w:val="24"/>
        </w:rPr>
        <w:t>r Integration</w:t>
      </w:r>
      <w:r w:rsidRPr="002C4D03">
        <w:rPr>
          <w:sz w:val="24"/>
          <w:szCs w:val="24"/>
        </w:rPr>
        <w:t xml:space="preserve"> von Prüfprogrammen</w:t>
      </w:r>
      <w:r w:rsidR="00CC216C">
        <w:rPr>
          <w:sz w:val="24"/>
          <w:szCs w:val="24"/>
        </w:rPr>
        <w:t>,</w:t>
      </w:r>
      <w:r w:rsidRPr="002C4D03">
        <w:rPr>
          <w:sz w:val="24"/>
          <w:szCs w:val="24"/>
        </w:rPr>
        <w:t xml:space="preserve"> sofern noch kein UPS verfügbar </w:t>
      </w:r>
      <w:r w:rsidR="00F3264D">
        <w:rPr>
          <w:sz w:val="24"/>
          <w:szCs w:val="24"/>
        </w:rPr>
        <w:t>ist</w:t>
      </w:r>
    </w:p>
    <w:p w14:paraId="2F0C3BDD" w14:textId="49520149" w:rsidR="002E194B" w:rsidRPr="002C4D03" w:rsidRDefault="003B71AA" w:rsidP="008A4DB5">
      <w:pPr>
        <w:pStyle w:val="Listenabsatz"/>
        <w:numPr>
          <w:ilvl w:val="0"/>
          <w:numId w:val="41"/>
        </w:numPr>
        <w:rPr>
          <w:sz w:val="24"/>
          <w:szCs w:val="24"/>
        </w:rPr>
      </w:pPr>
      <w:r>
        <w:rPr>
          <w:sz w:val="24"/>
          <w:szCs w:val="24"/>
        </w:rPr>
        <w:t>Verfügbare Mittel</w:t>
      </w:r>
      <w:r w:rsidR="00CC216C">
        <w:rPr>
          <w:sz w:val="24"/>
          <w:szCs w:val="24"/>
        </w:rPr>
        <w:t>, um</w:t>
      </w:r>
      <w:r w:rsidR="002E194B" w:rsidRPr="002C4D03">
        <w:rPr>
          <w:sz w:val="24"/>
          <w:szCs w:val="24"/>
        </w:rPr>
        <w:t xml:space="preserve"> fehlende H</w:t>
      </w:r>
      <w:r w:rsidR="00F3264D">
        <w:rPr>
          <w:sz w:val="24"/>
          <w:szCs w:val="24"/>
        </w:rPr>
        <w:t>W</w:t>
      </w:r>
      <w:r w:rsidR="002E194B" w:rsidRPr="002C4D03">
        <w:rPr>
          <w:sz w:val="24"/>
          <w:szCs w:val="24"/>
        </w:rPr>
        <w:t xml:space="preserve"> zu simulieren (nicht emulieren)</w:t>
      </w:r>
    </w:p>
    <w:p w14:paraId="0361669B" w14:textId="62905EDC" w:rsidR="002E194B" w:rsidRPr="002C4D03" w:rsidRDefault="002E194B" w:rsidP="008A4DB5">
      <w:pPr>
        <w:pStyle w:val="Listenabsatz"/>
        <w:numPr>
          <w:ilvl w:val="0"/>
          <w:numId w:val="41"/>
        </w:numPr>
        <w:rPr>
          <w:sz w:val="24"/>
          <w:szCs w:val="24"/>
        </w:rPr>
      </w:pPr>
      <w:r w:rsidRPr="002C4D03">
        <w:rPr>
          <w:sz w:val="24"/>
          <w:szCs w:val="24"/>
        </w:rPr>
        <w:t>Möglichkeit eigener, durch das VSC ausgeführter Testfälle</w:t>
      </w:r>
    </w:p>
    <w:p w14:paraId="4AA9E934" w14:textId="7EEC4ABD" w:rsidR="002E194B" w:rsidRPr="002C4D03" w:rsidRDefault="002E194B" w:rsidP="008A4DB5">
      <w:pPr>
        <w:pStyle w:val="Listenabsatz"/>
        <w:numPr>
          <w:ilvl w:val="0"/>
          <w:numId w:val="41"/>
        </w:numPr>
        <w:rPr>
          <w:sz w:val="24"/>
          <w:szCs w:val="24"/>
        </w:rPr>
      </w:pPr>
      <w:r w:rsidRPr="002C4D03">
        <w:rPr>
          <w:sz w:val="24"/>
          <w:szCs w:val="24"/>
        </w:rPr>
        <w:t>Ein modular erweiterbares und schnell umrüstbares Modell zur Abdeckung einer möglichst hohen Varianz</w:t>
      </w:r>
    </w:p>
    <w:p w14:paraId="73643FC3" w14:textId="19C7A0A2" w:rsidR="002E194B" w:rsidRPr="002C4D03" w:rsidRDefault="002E194B" w:rsidP="008A4DB5">
      <w:pPr>
        <w:pStyle w:val="Listenabsatz"/>
        <w:numPr>
          <w:ilvl w:val="0"/>
          <w:numId w:val="41"/>
        </w:numPr>
        <w:rPr>
          <w:sz w:val="24"/>
          <w:szCs w:val="24"/>
        </w:rPr>
      </w:pPr>
      <w:r w:rsidRPr="002C4D03">
        <w:rPr>
          <w:sz w:val="24"/>
          <w:szCs w:val="24"/>
        </w:rPr>
        <w:t xml:space="preserve">Möglichkeit </w:t>
      </w:r>
      <w:r w:rsidR="003B71AA">
        <w:rPr>
          <w:sz w:val="24"/>
          <w:szCs w:val="24"/>
        </w:rPr>
        <w:t>zur</w:t>
      </w:r>
      <w:r w:rsidRPr="002C4D03">
        <w:rPr>
          <w:sz w:val="24"/>
          <w:szCs w:val="24"/>
        </w:rPr>
        <w:t xml:space="preserve"> Nachbildung aller Prozessorte nach Inbetriebnahmekonzept</w:t>
      </w:r>
    </w:p>
    <w:p w14:paraId="67EF0DCE" w14:textId="385DFC50" w:rsidR="002E194B" w:rsidRPr="002C4D03" w:rsidRDefault="002E194B" w:rsidP="008A4DB5">
      <w:pPr>
        <w:pStyle w:val="Listenabsatz"/>
        <w:numPr>
          <w:ilvl w:val="0"/>
          <w:numId w:val="41"/>
        </w:numPr>
        <w:rPr>
          <w:sz w:val="24"/>
          <w:szCs w:val="24"/>
        </w:rPr>
      </w:pPr>
      <w:r w:rsidRPr="002C4D03">
        <w:rPr>
          <w:sz w:val="24"/>
          <w:szCs w:val="24"/>
        </w:rPr>
        <w:t xml:space="preserve">Nutzung des Originalbordnetzes </w:t>
      </w:r>
      <w:r w:rsidR="003B71AA">
        <w:rPr>
          <w:sz w:val="24"/>
          <w:szCs w:val="24"/>
        </w:rPr>
        <w:t>und der</w:t>
      </w:r>
      <w:r w:rsidRPr="002C4D03">
        <w:rPr>
          <w:sz w:val="24"/>
          <w:szCs w:val="24"/>
        </w:rPr>
        <w:t xml:space="preserve"> SG, sodass ein möglichst realitätsnahes Modell entsteht</w:t>
      </w:r>
    </w:p>
    <w:p w14:paraId="58F17C50" w14:textId="185994BA" w:rsidR="002E194B" w:rsidRPr="002C4D03" w:rsidRDefault="002E194B" w:rsidP="008A4DB5">
      <w:pPr>
        <w:pStyle w:val="Listenabsatz"/>
        <w:numPr>
          <w:ilvl w:val="0"/>
          <w:numId w:val="42"/>
        </w:numPr>
        <w:rPr>
          <w:sz w:val="24"/>
          <w:szCs w:val="24"/>
        </w:rPr>
      </w:pPr>
      <w:r w:rsidRPr="002C4D03">
        <w:rPr>
          <w:sz w:val="24"/>
          <w:szCs w:val="24"/>
        </w:rPr>
        <w:t>Bezug der Simulationsmodelle von I/EE-31</w:t>
      </w:r>
      <w:r w:rsidR="003B71AA">
        <w:rPr>
          <w:sz w:val="24"/>
          <w:szCs w:val="24"/>
        </w:rPr>
        <w:t>.</w:t>
      </w:r>
    </w:p>
    <w:p w14:paraId="72EA011D" w14:textId="3673B232" w:rsidR="00DD79A9" w:rsidRDefault="002E194B" w:rsidP="002E194B">
      <w:r>
        <w:t xml:space="preserve">Hinsichtlich der </w:t>
      </w:r>
      <w:r w:rsidR="00DD79A9">
        <w:t>a</w:t>
      </w:r>
      <w:r>
        <w:t>ufgezeigten Anforderungen w</w:t>
      </w:r>
      <w:r w:rsidR="003F56CF">
        <w:t>e</w:t>
      </w:r>
      <w:r>
        <w:t>rden zwei prototypische</w:t>
      </w:r>
      <w:r w:rsidR="00DD79A9">
        <w:t>, theoretische</w:t>
      </w:r>
      <w:r>
        <w:t xml:space="preserve"> Lösungsansätze</w:t>
      </w:r>
      <w:r w:rsidR="00413D16">
        <w:t>, ein zentrales Modell innerhalb des VSC sowie ein dezentrales, rotierendes Modell mit Kooperationspartnern</w:t>
      </w:r>
      <w:r w:rsidR="00126C90">
        <w:t>,</w:t>
      </w:r>
      <w:r>
        <w:t xml:space="preserve"> entwickelt. </w:t>
      </w:r>
      <w:r w:rsidR="00DD79A9">
        <w:t xml:space="preserve">Für die Umsetzung </w:t>
      </w:r>
      <w:r w:rsidR="001B499D">
        <w:t>müssen</w:t>
      </w:r>
      <w:r w:rsidR="00DD79A9">
        <w:t xml:space="preserve"> eine technische Betrachtung sowie eine explizite Machbarkeitsstudie erfolgen</w:t>
      </w:r>
      <w:r w:rsidR="00182C36">
        <w:t>.</w:t>
      </w:r>
      <w:r w:rsidR="00DD79A9">
        <w:t xml:space="preserve"> </w:t>
      </w:r>
      <w:r w:rsidR="00182C36">
        <w:t>A</w:t>
      </w:r>
      <w:r w:rsidR="00DD79A9">
        <w:t>ufgrund zeitlich</w:t>
      </w:r>
      <w:r w:rsidR="00182C36">
        <w:t xml:space="preserve"> beschränkter</w:t>
      </w:r>
      <w:r w:rsidR="00DD79A9">
        <w:t xml:space="preserve"> Kapazität </w:t>
      </w:r>
      <w:r w:rsidR="00182C36">
        <w:t xml:space="preserve">sind diese </w:t>
      </w:r>
      <w:r w:rsidR="00DD79A9">
        <w:t>nicht Bestandteil der vorliegenden Arbeit.</w:t>
      </w:r>
    </w:p>
    <w:p w14:paraId="559F18C5" w14:textId="45B7FCFF" w:rsidR="002E194B" w:rsidRDefault="002E194B" w:rsidP="00E22D0A">
      <w:pPr>
        <w:pStyle w:val="berschrift3"/>
      </w:pPr>
      <w:bookmarkStart w:id="150" w:name="_Toc27154236"/>
      <w:r>
        <w:t>M8</w:t>
      </w:r>
      <w:r w:rsidR="00A5516A">
        <w:t xml:space="preserve"> - </w:t>
      </w:r>
      <w:r>
        <w:t>Zentrales Simulationsmodell (VSC)</w:t>
      </w:r>
      <w:bookmarkEnd w:id="150"/>
    </w:p>
    <w:p w14:paraId="53862E55" w14:textId="723D9933" w:rsidR="002E194B" w:rsidRDefault="0095417A" w:rsidP="002E194B">
      <w:r>
        <w:t>Der erste Ansatz beschreibt e</w:t>
      </w:r>
      <w:r w:rsidR="002E194B">
        <w:t xml:space="preserve">in Simulationsmodell im vollständigen Verantwortungsbereich des VSC. Dies beinhaltet sowohl die Entwicklung als auch den Betrieb des Modells. </w:t>
      </w:r>
      <w:r>
        <w:t xml:space="preserve">Das aus zwei Komponenten bestehende Modell beinhaltet ein </w:t>
      </w:r>
      <w:r w:rsidR="002E194B">
        <w:t>physische</w:t>
      </w:r>
      <w:r>
        <w:t>s</w:t>
      </w:r>
      <w:r w:rsidR="002E194B">
        <w:t xml:space="preserve"> Modell zur Abbildung von Fahrzeugen sowie eine </w:t>
      </w:r>
      <w:r>
        <w:t xml:space="preserve">an einen HIL angelehnte </w:t>
      </w:r>
      <w:r w:rsidR="002E194B">
        <w:t>Simulationsumgebung</w:t>
      </w:r>
      <w:r>
        <w:t>.</w:t>
      </w:r>
    </w:p>
    <w:p w14:paraId="6EB45CA0" w14:textId="4E6C1EEA" w:rsidR="00F21C7A" w:rsidRDefault="0095417A" w:rsidP="0095417A">
      <w:r>
        <w:t>Das physische Modell</w:t>
      </w:r>
      <w:r w:rsidR="002E194B">
        <w:t xml:space="preserve"> </w:t>
      </w:r>
      <w:r w:rsidR="00BC1204">
        <w:t xml:space="preserve">ist </w:t>
      </w:r>
      <w:r w:rsidR="001173E4">
        <w:t>sowohl statisch als auch</w:t>
      </w:r>
      <w:r w:rsidR="002E194B">
        <w:t xml:space="preserve"> zentral, </w:t>
      </w:r>
      <w:r w:rsidR="00AD4856">
        <w:t xml:space="preserve">wodurch </w:t>
      </w:r>
      <w:r w:rsidR="002E194B">
        <w:t>der Aufbau anhand eines Systembaukastens</w:t>
      </w:r>
      <w:r>
        <w:t xml:space="preserve"> des mit der Audi AG kooperierenden Unternehmens </w:t>
      </w:r>
      <w:r w:rsidRPr="00DB4E9A">
        <w:rPr>
          <w:i/>
        </w:rPr>
        <w:t>item</w:t>
      </w:r>
      <w:r w:rsidR="00AD4856">
        <w:t xml:space="preserve"> erfolgen soll</w:t>
      </w:r>
      <w:r w:rsidR="002E194B">
        <w:t>.</w:t>
      </w:r>
      <w:r w:rsidR="001173E4">
        <w:t xml:space="preserve"> </w:t>
      </w:r>
      <w:r w:rsidR="00F21C7A">
        <w:t>So stehen</w:t>
      </w:r>
      <w:r w:rsidR="002E194B">
        <w:t xml:space="preserve"> modulare Systeme für Aufbauten jeglicher Art</w:t>
      </w:r>
      <w:r w:rsidR="00DE5B8F">
        <w:t xml:space="preserve"> sowie Erfahrung der damit verbundenen Arbeitsweise</w:t>
      </w:r>
      <w:r w:rsidR="002E194B">
        <w:t xml:space="preserve"> zur Verfügung</w:t>
      </w:r>
      <w:r w:rsidR="00DE5B8F">
        <w:t>, wodurch die Systeme als Standardwerkzeug zur Modellierung zu definieren sind.</w:t>
      </w:r>
    </w:p>
    <w:p w14:paraId="6242C66C" w14:textId="3960B45D" w:rsidR="00DE5B8F" w:rsidRDefault="002E194B" w:rsidP="002E194B">
      <w:r>
        <w:lastRenderedPageBreak/>
        <w:t xml:space="preserve">Ein </w:t>
      </w:r>
      <w:r w:rsidR="00DE5B8F">
        <w:t>expliziter</w:t>
      </w:r>
      <w:r>
        <w:t xml:space="preserve"> Aufbau wird innerhalb dieser Arbeit jedoch </w:t>
      </w:r>
      <w:r w:rsidR="00DE5B8F">
        <w:t xml:space="preserve">aus </w:t>
      </w:r>
      <w:r w:rsidR="003E6591">
        <w:t>zeitlichen</w:t>
      </w:r>
      <w:r w:rsidR="00DE5B8F">
        <w:t xml:space="preserve"> </w:t>
      </w:r>
      <w:r>
        <w:t>Einschränkungen</w:t>
      </w:r>
      <w:r w:rsidR="00DE5B8F">
        <w:t xml:space="preserve"> </w:t>
      </w:r>
      <w:r w:rsidR="00D7142D">
        <w:t>bei</w:t>
      </w:r>
      <w:r w:rsidR="00DE5B8F">
        <w:t xml:space="preserve"> der Erstellung vorliegender Arbeit</w:t>
      </w:r>
      <w:r>
        <w:t xml:space="preserve"> nicht definiert</w:t>
      </w:r>
      <w:r w:rsidR="00DE5B8F">
        <w:t>, kann jedoch mithilfe vorhandener Systembaukastenkomponenten realisiert werden.</w:t>
      </w:r>
    </w:p>
    <w:p w14:paraId="093E7B98" w14:textId="72829501" w:rsidR="00B87BE6" w:rsidRDefault="002E194B" w:rsidP="002E194B">
      <w:r>
        <w:t xml:space="preserve">Hinsichtlich der Beschaffung </w:t>
      </w:r>
      <w:r w:rsidR="001D53E4">
        <w:t xml:space="preserve">sowie Erprobung </w:t>
      </w:r>
      <w:r>
        <w:t>notwendige</w:t>
      </w:r>
      <w:r w:rsidR="001D53E4">
        <w:t>r</w:t>
      </w:r>
      <w:r>
        <w:t xml:space="preserve"> </w:t>
      </w:r>
      <w:r w:rsidR="001D53E4">
        <w:t>HW</w:t>
      </w:r>
      <w:r>
        <w:t xml:space="preserve">- sowie </w:t>
      </w:r>
      <w:r w:rsidR="001D53E4">
        <w:t>SW-Komponenten</w:t>
      </w:r>
      <w:r>
        <w:t xml:space="preserve"> </w:t>
      </w:r>
      <w:r w:rsidR="001D53E4">
        <w:t>sollen weiterhin</w:t>
      </w:r>
      <w:r>
        <w:t xml:space="preserve"> Vorabstände ab dem Zeitpunkt ihrer Verfügbarkeit genutzt werden, um das Modell iterativ </w:t>
      </w:r>
      <w:r w:rsidR="00B4342C">
        <w:t>zu erweitern</w:t>
      </w:r>
      <w:r>
        <w:t>.</w:t>
      </w:r>
      <w:r w:rsidR="00A467FE">
        <w:t xml:space="preserve"> </w:t>
      </w:r>
      <w:r>
        <w:t>Hierbei unterstützt die Modularität des Systems die Umsetzung</w:t>
      </w:r>
      <w:r w:rsidR="00A467FE">
        <w:t xml:space="preserve">, sodass der </w:t>
      </w:r>
      <w:r>
        <w:t xml:space="preserve">Übergang von Komponenten- zu Integrationstest </w:t>
      </w:r>
      <w:r w:rsidR="00BE3E96">
        <w:t>sowie die erstrebte Varian</w:t>
      </w:r>
      <w:r>
        <w:t xml:space="preserve">zabdeckung gewährleistet </w:t>
      </w:r>
      <w:r w:rsidR="00BE3E96">
        <w:t>sind</w:t>
      </w:r>
      <w:r w:rsidR="00B87BE6">
        <w:t>.</w:t>
      </w:r>
    </w:p>
    <w:p w14:paraId="3D101FF6" w14:textId="7443CDD8" w:rsidR="00050867" w:rsidRDefault="008945EC" w:rsidP="002E194B">
      <w:r>
        <w:t xml:space="preserve">Zur notwendigen Simulationsumgebung </w:t>
      </w:r>
      <w:r w:rsidR="003B40DF">
        <w:t xml:space="preserve">hinsichtlich der Restsimulation </w:t>
      </w:r>
      <w:r w:rsidR="002E194B">
        <w:t xml:space="preserve">nicht verfügbarer </w:t>
      </w:r>
      <w:r w:rsidR="007F7094">
        <w:t>HW</w:t>
      </w:r>
      <w:r w:rsidR="002E194B">
        <w:t xml:space="preserve"> sowie S</w:t>
      </w:r>
      <w:r w:rsidR="007F7094">
        <w:t>W</w:t>
      </w:r>
      <w:r w:rsidR="002E194B">
        <w:t xml:space="preserve"> </w:t>
      </w:r>
      <w:r w:rsidR="001B5470">
        <w:t>dient</w:t>
      </w:r>
      <w:r w:rsidR="002E194B">
        <w:t xml:space="preserve"> der</w:t>
      </w:r>
      <w:r w:rsidR="003B40DF">
        <w:t xml:space="preserve"> innerhalb der Audi AG</w:t>
      </w:r>
      <w:r w:rsidR="002E194B">
        <w:t xml:space="preserve"> bereits </w:t>
      </w:r>
      <w:r w:rsidR="003B40DF">
        <w:t>a</w:t>
      </w:r>
      <w:r w:rsidR="002E194B">
        <w:t>ngewandte Standard</w:t>
      </w:r>
      <w:r w:rsidR="001B5470">
        <w:t>.</w:t>
      </w:r>
      <w:r w:rsidR="00050867">
        <w:t xml:space="preserve"> </w:t>
      </w:r>
    </w:p>
    <w:p w14:paraId="1AAA8EE5" w14:textId="19E9D027" w:rsidR="0075185C" w:rsidRDefault="00050867" w:rsidP="002E194B">
      <w:r>
        <w:t xml:space="preserve">So werden </w:t>
      </w:r>
      <w:r w:rsidR="002E194B">
        <w:t>Simulationsmodelle zum Betrieb der Umgebung von I/EE-31 bezogen</w:t>
      </w:r>
      <w:r>
        <w:t>, während hinsichtlich der Anlage eine Neuanschaffung erfolgen muss.</w:t>
      </w:r>
      <w:r w:rsidR="0075185C">
        <w:t xml:space="preserve"> Zu prüfen gilt somit die Verfügbarkeit </w:t>
      </w:r>
      <w:r w:rsidR="002E194B">
        <w:t>bereits bestehende</w:t>
      </w:r>
      <w:r w:rsidR="0075185C">
        <w:t>r, jedoch</w:t>
      </w:r>
      <w:r w:rsidR="002E194B">
        <w:t xml:space="preserve"> ausrangierte</w:t>
      </w:r>
      <w:r w:rsidR="0075185C">
        <w:t>r</w:t>
      </w:r>
      <w:r w:rsidR="002E194B">
        <w:t xml:space="preserve"> Anlagen</w:t>
      </w:r>
      <w:r w:rsidR="0075185C">
        <w:t>, wodurch eine potenzielle Einsparung bezüglich der Beschaffung erzielt werden kann.</w:t>
      </w:r>
    </w:p>
    <w:p w14:paraId="76C67A53" w14:textId="5A675E0C" w:rsidR="001706D4" w:rsidRDefault="003A12B1" w:rsidP="002E194B">
      <w:r>
        <w:t>Die Nutzung der Serienprüfmittel wird durch die bereits implementierte Dateninfrastruktur innerhalb des VSC gewährleistet. Lediglich eine Anbindung an die Simulationsumgebung muss sichergestellt werden. Durch die bereits bestehende Anbindung anderer Prüfmittel am HIL in Ingolstadt ist die Umsetzbarkeit des Verfahrens als realisierbar einzustufen.</w:t>
      </w:r>
      <w:r w:rsidR="00662CB3">
        <w:t xml:space="preserve"> </w:t>
      </w:r>
    </w:p>
    <w:p w14:paraId="4A8FCC0C" w14:textId="73BDEE8D" w:rsidR="00662CB3" w:rsidRDefault="00662CB3" w:rsidP="002E194B">
      <w:r>
        <w:t xml:space="preserve">Zudem gilt es eine explizite Prüfung der Übertragung des Verfahrens auf das VSC Ingolstadt durchzuführen, sodass eine standortübergreifende Umsetzbarkeit garantiert wird. </w:t>
      </w:r>
      <w:r w:rsidR="00BE5728">
        <w:t>Da das VSC jedoch dieselben Grundvoraussetzungen aufweist, gilt die Umsetzbarkeit des Verfahrens abermals als realisierbar einzustufen.</w:t>
      </w:r>
    </w:p>
    <w:p w14:paraId="51DEFBF2" w14:textId="0D69D6CF" w:rsidR="007A4845" w:rsidRDefault="007A4845" w:rsidP="002E194B">
      <w:r>
        <w:t>Insgesamt ist diese Maßnahme im Stande der mit der Stagnation verbundene Problematik entgegenzuwirken. Außerdem ist der Entwicklungsaufwand gerechtfertigt sowie relativierbar. Aufgrund der vollständigen Verantwortungsübernahme durch das VSC ist jedoch keine Kooperationsmöglichkeit gegeben, wodurch Risiken individuell zu tragen sind.</w:t>
      </w:r>
      <w:r w:rsidR="00BE5728">
        <w:t xml:space="preserve"> Aus diesem Grund wird im Folgenden ein dezentrales, rotierendes Modell mit</w:t>
      </w:r>
      <w:r w:rsidR="009F4F81">
        <w:t xml:space="preserve"> festen</w:t>
      </w:r>
      <w:r w:rsidR="00BE5728">
        <w:t xml:space="preserve"> Kooperationspartnern vorgestellt.</w:t>
      </w:r>
    </w:p>
    <w:p w14:paraId="306275DA" w14:textId="1CD16792" w:rsidR="00217F14" w:rsidRDefault="00217F14" w:rsidP="002E194B"/>
    <w:p w14:paraId="287F11E0" w14:textId="7C9C9DBA" w:rsidR="00217F14" w:rsidRDefault="00217F14" w:rsidP="002E194B"/>
    <w:p w14:paraId="1F5BDA17" w14:textId="77777777" w:rsidR="00217F14" w:rsidRPr="001706D4" w:rsidRDefault="00217F14" w:rsidP="002E194B"/>
    <w:p w14:paraId="413133C4" w14:textId="47FDB602" w:rsidR="003A12B1" w:rsidRDefault="00826D2D" w:rsidP="00826D2D">
      <w:pPr>
        <w:pStyle w:val="berschrift3"/>
      </w:pPr>
      <w:bookmarkStart w:id="151" w:name="_Toc27154237"/>
      <w:r>
        <w:lastRenderedPageBreak/>
        <w:t>M9</w:t>
      </w:r>
      <w:r w:rsidR="007A1F72">
        <w:t xml:space="preserve"> - </w:t>
      </w:r>
      <w:r>
        <w:t>Dezentrales Simulationsmodell</w:t>
      </w:r>
      <w:bookmarkEnd w:id="151"/>
      <w:r>
        <w:t xml:space="preserve"> </w:t>
      </w:r>
    </w:p>
    <w:p w14:paraId="1A3FCB47" w14:textId="6B516FCF" w:rsidR="007A1F72" w:rsidRDefault="007A1F72" w:rsidP="007A1F72">
      <w:pPr>
        <w:spacing w:after="240"/>
      </w:pPr>
      <w:r>
        <w:t>Grundsätzlich stimmt diese Maßnahme mit M8 in folgenden Punkten überein:</w:t>
      </w:r>
    </w:p>
    <w:p w14:paraId="10602BA3" w14:textId="77777777" w:rsidR="007A1F72" w:rsidRPr="00DE0CBD" w:rsidRDefault="00826D2D" w:rsidP="009F4F81">
      <w:pPr>
        <w:pStyle w:val="Listenabsatz"/>
        <w:numPr>
          <w:ilvl w:val="0"/>
          <w:numId w:val="40"/>
        </w:numPr>
        <w:rPr>
          <w:sz w:val="24"/>
          <w:szCs w:val="24"/>
        </w:rPr>
      </w:pPr>
      <w:r w:rsidRPr="00DE0CBD">
        <w:rPr>
          <w:sz w:val="24"/>
          <w:szCs w:val="24"/>
        </w:rPr>
        <w:t xml:space="preserve">Beschaffung der notwendigen Simulationsmodelle und -umgebung, </w:t>
      </w:r>
    </w:p>
    <w:p w14:paraId="169C5972" w14:textId="77777777" w:rsidR="007A1F72" w:rsidRPr="00DE0CBD" w:rsidRDefault="007A1F72" w:rsidP="009F4F81">
      <w:pPr>
        <w:pStyle w:val="Listenabsatz"/>
        <w:numPr>
          <w:ilvl w:val="0"/>
          <w:numId w:val="40"/>
        </w:numPr>
        <w:rPr>
          <w:sz w:val="24"/>
          <w:szCs w:val="24"/>
        </w:rPr>
      </w:pPr>
      <w:r w:rsidRPr="00DE0CBD">
        <w:rPr>
          <w:sz w:val="24"/>
          <w:szCs w:val="24"/>
        </w:rPr>
        <w:t xml:space="preserve">Beschaffung der </w:t>
      </w:r>
      <w:r w:rsidR="00826D2D" w:rsidRPr="00DE0CBD">
        <w:rPr>
          <w:sz w:val="24"/>
          <w:szCs w:val="24"/>
        </w:rPr>
        <w:t xml:space="preserve">HW sowie SW und </w:t>
      </w:r>
    </w:p>
    <w:p w14:paraId="596D2440" w14:textId="3DC963E9" w:rsidR="00631B24" w:rsidRPr="00631B24" w:rsidRDefault="00983A58" w:rsidP="009F4F81">
      <w:pPr>
        <w:pStyle w:val="Listenabsatz"/>
        <w:numPr>
          <w:ilvl w:val="0"/>
          <w:numId w:val="40"/>
        </w:numPr>
        <w:rPr>
          <w:sz w:val="24"/>
          <w:szCs w:val="24"/>
        </w:rPr>
      </w:pPr>
      <w:r>
        <w:rPr>
          <w:sz w:val="24"/>
          <w:szCs w:val="24"/>
        </w:rPr>
        <w:t>Anbindung der</w:t>
      </w:r>
      <w:r w:rsidR="00826D2D" w:rsidRPr="00DE0CBD">
        <w:rPr>
          <w:sz w:val="24"/>
          <w:szCs w:val="24"/>
        </w:rPr>
        <w:t xml:space="preserve"> Serienprüf</w:t>
      </w:r>
      <w:r>
        <w:rPr>
          <w:sz w:val="24"/>
          <w:szCs w:val="24"/>
        </w:rPr>
        <w:t>technik</w:t>
      </w:r>
      <w:r w:rsidR="00826D2D" w:rsidRPr="00DE0CBD">
        <w:rPr>
          <w:sz w:val="24"/>
          <w:szCs w:val="24"/>
        </w:rPr>
        <w:t xml:space="preserve"> </w:t>
      </w:r>
      <w:r>
        <w:rPr>
          <w:sz w:val="24"/>
          <w:szCs w:val="24"/>
        </w:rPr>
        <w:t>und</w:t>
      </w:r>
      <w:r w:rsidR="00826D2D" w:rsidRPr="00DE0CBD">
        <w:rPr>
          <w:sz w:val="24"/>
          <w:szCs w:val="24"/>
        </w:rPr>
        <w:t xml:space="preserve"> Dateninfrastruktur</w:t>
      </w:r>
      <w:r>
        <w:rPr>
          <w:sz w:val="24"/>
          <w:szCs w:val="24"/>
        </w:rPr>
        <w:t>.</w:t>
      </w:r>
    </w:p>
    <w:p w14:paraId="1C84CC1A" w14:textId="62FCF583" w:rsidR="00631B24" w:rsidRDefault="00983A58" w:rsidP="007A1F72">
      <w:r>
        <w:t xml:space="preserve">Die Maßnahmen werden hinsichtlich des </w:t>
      </w:r>
      <w:r w:rsidR="00826D2D">
        <w:t>physischen Modell</w:t>
      </w:r>
      <w:r>
        <w:t>s</w:t>
      </w:r>
      <w:r w:rsidR="00826D2D">
        <w:t xml:space="preserve"> sowie des Betriebs und der Verantwortungsübernahme</w:t>
      </w:r>
      <w:r>
        <w:t xml:space="preserve"> unterschieden</w:t>
      </w:r>
      <w:r w:rsidR="00826D2D">
        <w:t>.</w:t>
      </w:r>
      <w:r w:rsidR="004C3462">
        <w:t xml:space="preserve"> </w:t>
      </w:r>
    </w:p>
    <w:p w14:paraId="08B04171" w14:textId="14B42F11" w:rsidR="008363BB" w:rsidRDefault="004C3462" w:rsidP="007A1F72">
      <w:r>
        <w:t>Dieser Ansatz basiert auf eine</w:t>
      </w:r>
      <w:r w:rsidR="00964922">
        <w:t>r</w:t>
      </w:r>
      <w:r>
        <w:t xml:space="preserve"> Kooperation</w:t>
      </w:r>
      <w:r w:rsidR="00964922">
        <w:t xml:space="preserve"> des VSC</w:t>
      </w:r>
      <w:r>
        <w:t xml:space="preserve"> </w:t>
      </w:r>
      <w:r w:rsidR="00964922">
        <w:t>mit</w:t>
      </w:r>
      <w:r>
        <w:t xml:space="preserve"> den Fachbereichen der Qualitätssicherung GQ-N54 und GQ-N43</w:t>
      </w:r>
      <w:r w:rsidR="00D55511">
        <w:t xml:space="preserve"> </w:t>
      </w:r>
      <w:r w:rsidR="003A6F95">
        <w:t>mit</w:t>
      </w:r>
      <w:r w:rsidR="00D55511">
        <w:t xml:space="preserve"> Erfahrung</w:t>
      </w:r>
      <w:r>
        <w:t xml:space="preserve"> </w:t>
      </w:r>
      <w:r w:rsidR="00D55511">
        <w:t xml:space="preserve">im Bereich der </w:t>
      </w:r>
      <w:r>
        <w:t xml:space="preserve">Modellaufbauten sowie Simulationsmodellen. </w:t>
      </w:r>
      <w:r w:rsidR="00F707F9">
        <w:t xml:space="preserve">Jedoch gleichen diese Modelle einem Brettaufbau, </w:t>
      </w:r>
      <w:r w:rsidR="008C7903">
        <w:t>womit</w:t>
      </w:r>
      <w:r w:rsidR="00F707F9">
        <w:t xml:space="preserve"> beispielsweise durch das Fehlen eines Originalbordnetzes keine Realitätsnähe</w:t>
      </w:r>
      <w:r w:rsidR="00D31A91">
        <w:t xml:space="preserve"> und</w:t>
      </w:r>
      <w:r w:rsidR="00F707F9">
        <w:t xml:space="preserve"> somit keine validen Ergebnisse erzielt werden.</w:t>
      </w:r>
      <w:r w:rsidR="008363BB">
        <w:t xml:space="preserve"> </w:t>
      </w:r>
    </w:p>
    <w:p w14:paraId="3E981C28" w14:textId="784F7B5F" w:rsidR="004C3462" w:rsidRDefault="008363BB" w:rsidP="007A1F72">
      <w:r>
        <w:t>Demzufolge besteht großes Interesse an einer gemeinsamen Entwicklung sowie Betrieb des dezentralen Modells, wodurch die Verantwortungsübernahme, das Risiko sowie die Gesamtkosten dreigeteilt sind.</w:t>
      </w:r>
      <w:r w:rsidR="000D7F6D">
        <w:rPr>
          <w:rStyle w:val="Funotenzeichen"/>
        </w:rPr>
        <w:footnoteReference w:id="151"/>
      </w:r>
    </w:p>
    <w:p w14:paraId="36513A03" w14:textId="3DBBFC20" w:rsidR="003015CB" w:rsidRDefault="00826D2D" w:rsidP="00826D2D">
      <w:r>
        <w:t xml:space="preserve">Zusätzlich </w:t>
      </w:r>
      <w:r w:rsidR="003015CB">
        <w:t xml:space="preserve">besteht die Möglichkeit die Kooperation zu erweitern, sofern weitere Fachbereiche hinzugezogen werden. Somit </w:t>
      </w:r>
      <w:r>
        <w:t>besteht die</w:t>
      </w:r>
      <w:r w:rsidR="003015CB">
        <w:t xml:space="preserve"> Aussicht</w:t>
      </w:r>
      <w:r>
        <w:t xml:space="preserve"> </w:t>
      </w:r>
      <w:r w:rsidR="003015CB">
        <w:t xml:space="preserve">eines </w:t>
      </w:r>
      <w:r>
        <w:t>Netzwerk</w:t>
      </w:r>
      <w:r w:rsidR="003015CB">
        <w:t>aufbaus</w:t>
      </w:r>
      <w:r>
        <w:t xml:space="preserve"> zur zukünftigen Absicherung. </w:t>
      </w:r>
    </w:p>
    <w:p w14:paraId="15D80497" w14:textId="4EF020FC" w:rsidR="00631B24" w:rsidRDefault="00631B24" w:rsidP="00631B24">
      <w:r>
        <w:t>D</w:t>
      </w:r>
      <w:r w:rsidR="00826D2D">
        <w:t xml:space="preserve">ie Rotation des Modells </w:t>
      </w:r>
      <w:r>
        <w:t xml:space="preserve">gewährleistet die </w:t>
      </w:r>
      <w:r w:rsidR="00826D2D">
        <w:t xml:space="preserve">Nutzung </w:t>
      </w:r>
      <w:r>
        <w:t xml:space="preserve">aller fachbereichsspezifischer </w:t>
      </w:r>
      <w:r w:rsidR="00826D2D">
        <w:t>Prüfmittel</w:t>
      </w:r>
      <w:r>
        <w:t xml:space="preserve"> inklusive der</w:t>
      </w:r>
      <w:r w:rsidR="00826D2D">
        <w:t xml:space="preserve"> Serienprüftechnik.</w:t>
      </w:r>
      <w:r>
        <w:t xml:space="preserve"> Folglich gilt es die Neuentwicklung eines rotierenden Testobjekts vorzunehmen, während genutzte Testinstanzen bestehen bleiben. So muss ein </w:t>
      </w:r>
      <w:r w:rsidR="00075649">
        <w:t>kooperatives</w:t>
      </w:r>
      <w:r>
        <w:t xml:space="preserve"> Lastenheft mit expliziten Anforderungen</w:t>
      </w:r>
      <w:r w:rsidR="00364CAA">
        <w:t xml:space="preserve"> zur erfolgreichen Entwicklung des rotierenden</w:t>
      </w:r>
      <w:r>
        <w:t xml:space="preserve"> Testobjekt</w:t>
      </w:r>
      <w:r w:rsidR="00364CAA">
        <w:t>s</w:t>
      </w:r>
      <w:r>
        <w:t xml:space="preserve"> angefertigt werden</w:t>
      </w:r>
      <w:r w:rsidR="00364CAA">
        <w:t>.</w:t>
      </w:r>
      <w:r>
        <w:t xml:space="preserve"> </w:t>
      </w:r>
      <w:r w:rsidR="00D804FB">
        <w:t>Hierzu wird ein prototypischer Ansatz beschrieben.</w:t>
      </w:r>
    </w:p>
    <w:p w14:paraId="35F9EEF3" w14:textId="7C5FA7F2" w:rsidR="00631B24" w:rsidRDefault="00300AA1" w:rsidP="00826D2D">
      <w:r>
        <w:t>Das physische Modell basiert auf der Verwertung sowie Weiterverwendung ausrangierter Fahrzeugkarossen. Hierbei sollen alle für elektronische Komponenten relevanten Bauteile, Befestigungen etc. erhalten bleiben, während übrige Teile der Rohkarosse ausgespart werden.</w:t>
      </w:r>
      <w:r w:rsidR="00780734">
        <w:t xml:space="preserve"> </w:t>
      </w:r>
      <w:r>
        <w:t>Dies dient dem einfachen Zugang zu allen Bauteilen, um eine jederzeit durchführbare Anpassung gewährleisten zu können, wodurch der Aspekt der Varianz gewahrt wird. Im Idealfall wird auf Schrauben verzichtet und ein Klicksystem hinsichtlich der Rüstzeit angewandt</w:t>
      </w:r>
      <w:r w:rsidR="00FF1930">
        <w:t>.</w:t>
      </w:r>
      <w:r>
        <w:t xml:space="preserve"> </w:t>
      </w:r>
    </w:p>
    <w:p w14:paraId="4E3D63CD" w14:textId="093AA096" w:rsidR="00826D2D" w:rsidRDefault="00780734" w:rsidP="00826D2D">
      <w:r>
        <w:t xml:space="preserve">Da das Modell auf einer wiederverwendeten Karosse des eigentlichen Fahrzeugs basiert, ist es realitätsnah sowie nachhaltig. So besteht die Möglichkeit eines rudimentären, kostengünstigen physischen Modells als Pilotprojekt. Dadurch kann das </w:t>
      </w:r>
      <w:r>
        <w:lastRenderedPageBreak/>
        <w:t>Zusammenarbeitsmodell und folglich auch die gesamte Maßnahme mit geringem Risiko erprobt werden, wobei d</w:t>
      </w:r>
      <w:r w:rsidR="00826D2D">
        <w:t xml:space="preserve">ie </w:t>
      </w:r>
      <w:r>
        <w:t>e</w:t>
      </w:r>
      <w:r w:rsidR="00826D2D">
        <w:t xml:space="preserve">igentliche Entwicklungsarbeit somit </w:t>
      </w:r>
      <w:r>
        <w:t xml:space="preserve">die Gestaltung einer fachbereichsübergreifend einsetzbaren </w:t>
      </w:r>
      <w:r w:rsidR="00826D2D">
        <w:t>Karosse</w:t>
      </w:r>
      <w:r>
        <w:t xml:space="preserve"> beschreibt</w:t>
      </w:r>
      <w:r w:rsidR="00631B24">
        <w:t>.</w:t>
      </w:r>
      <w:r w:rsidR="00826D2D">
        <w:t xml:space="preserve"> </w:t>
      </w:r>
    </w:p>
    <w:p w14:paraId="4142757D" w14:textId="59A04325" w:rsidR="00780734" w:rsidRDefault="00780734" w:rsidP="00826D2D">
      <w:r>
        <w:t>Insgesamt weisen sowohl M8 als auch M9 das Potenzial auf der existierenden Problematik entgegen zu wirken</w:t>
      </w:r>
      <w:r w:rsidR="007D1EA5">
        <w:t>, wobei sie sich in ihrem physischen Modell unterscheiden.</w:t>
      </w:r>
    </w:p>
    <w:p w14:paraId="6418C070" w14:textId="77777777" w:rsidR="00826D2D" w:rsidRDefault="00826D2D" w:rsidP="00826D2D">
      <w:pPr>
        <w:pStyle w:val="berschrift2"/>
      </w:pPr>
      <w:bookmarkStart w:id="152" w:name="_Toc27154238"/>
      <w:r>
        <w:t>Zusammenfassung der Ergebnisse</w:t>
      </w:r>
      <w:bookmarkEnd w:id="152"/>
    </w:p>
    <w:p w14:paraId="249B80E0" w14:textId="78B2278D" w:rsidR="00826D2D" w:rsidRDefault="00826D2D" w:rsidP="00826D2D">
      <w:r>
        <w:t>In Kapitel</w:t>
      </w:r>
      <w:r w:rsidR="0053132A">
        <w:t xml:space="preserve"> </w:t>
      </w:r>
      <w:r w:rsidR="00216285">
        <w:t>4</w:t>
      </w:r>
      <w:r>
        <w:t xml:space="preserve"> </w:t>
      </w:r>
      <w:r w:rsidR="004A125D">
        <w:t>sind</w:t>
      </w:r>
      <w:r>
        <w:t xml:space="preserve"> je Handlungsfeld explizite Maßnahmen zur Lösung erkannter Schwachstellen in der Produkt- und Prozessabsicherung dargestellt. Sie </w:t>
      </w:r>
      <w:r w:rsidR="004A125D">
        <w:t>werden</w:t>
      </w:r>
      <w:r>
        <w:t xml:space="preserve"> anhand der nachstehenden Abbildung</w:t>
      </w:r>
      <w:r w:rsidR="004A125D">
        <w:t xml:space="preserve"> (</w:t>
      </w:r>
      <w:fldSimple w:instr=" REF _Ref26800364 ">
        <w:r w:rsidR="00750D65" w:rsidRPr="00B21E33">
          <w:t xml:space="preserve">Abbildung </w:t>
        </w:r>
        <w:r w:rsidR="00750D65">
          <w:rPr>
            <w:noProof/>
          </w:rPr>
          <w:t>26</w:t>
        </w:r>
      </w:fldSimple>
      <w:r w:rsidR="004A125D">
        <w:t>)</w:t>
      </w:r>
      <w:r>
        <w:t xml:space="preserve"> in den Ablauf der Arbeit eingebunden</w:t>
      </w:r>
      <w:r w:rsidR="004A125D">
        <w:t>, wobei f</w:t>
      </w:r>
      <w:r>
        <w:t>ehlgeschlagene Lösungsansätze durch</w:t>
      </w:r>
      <w:r w:rsidR="004A125D">
        <w:t xml:space="preserve"> </w:t>
      </w:r>
      <w:r>
        <w:t>ein X und eine dunkle Einfärbung gekennzeichnet</w:t>
      </w:r>
      <w:r w:rsidR="004A125D">
        <w:t xml:space="preserve"> sind</w:t>
      </w:r>
      <w:r>
        <w:t xml:space="preserve">. </w:t>
      </w:r>
    </w:p>
    <w:p w14:paraId="2D7639D4" w14:textId="23BC4469" w:rsidR="00B21E33" w:rsidRDefault="00B21E33" w:rsidP="00826D2D">
      <w:r w:rsidRPr="00B21E33">
        <w:rPr>
          <w:noProof/>
        </w:rPr>
        <w:drawing>
          <wp:inline distT="0" distB="0" distL="0" distR="0" wp14:anchorId="7C2C9B94" wp14:editId="029D321B">
            <wp:extent cx="5579745" cy="3313430"/>
            <wp:effectExtent l="0" t="0" r="1905" b="127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579745" cy="3313430"/>
                    </a:xfrm>
                    <a:prstGeom prst="rect">
                      <a:avLst/>
                    </a:prstGeom>
                    <a:noFill/>
                    <a:ln>
                      <a:noFill/>
                    </a:ln>
                  </pic:spPr>
                </pic:pic>
              </a:graphicData>
            </a:graphic>
          </wp:inline>
        </w:drawing>
      </w:r>
    </w:p>
    <w:p w14:paraId="7CABD256" w14:textId="3851F75F" w:rsidR="00826D2D" w:rsidRDefault="004A125D" w:rsidP="0013498D">
      <w:pPr>
        <w:pStyle w:val="Beschriftung"/>
      </w:pPr>
      <w:bookmarkStart w:id="153" w:name="_Ref26800364"/>
      <w:bookmarkStart w:id="154" w:name="_Toc27292021"/>
      <w:r w:rsidRPr="00B21E33">
        <w:t xml:space="preserve">Abbildung </w:t>
      </w:r>
      <w:fldSimple w:instr=" SEQ Abbildung \* ARABIC ">
        <w:r w:rsidR="00750D65">
          <w:rPr>
            <w:noProof/>
          </w:rPr>
          <w:t>26</w:t>
        </w:r>
      </w:fldSimple>
      <w:bookmarkEnd w:id="153"/>
      <w:r w:rsidR="0013498D" w:rsidRPr="00B21E33">
        <w:t>:</w:t>
      </w:r>
      <w:r w:rsidR="008C3C81" w:rsidRPr="00B21E33">
        <w:t xml:space="preserve"> </w:t>
      </w:r>
      <w:r w:rsidR="0013498D" w:rsidRPr="00B21E33">
        <w:t>Zusammenfassung der Ergebnisse</w:t>
      </w:r>
      <w:bookmarkEnd w:id="154"/>
    </w:p>
    <w:p w14:paraId="16A0D087" w14:textId="4D77FB06" w:rsidR="00587CD6" w:rsidRDefault="00F16127" w:rsidP="00826D2D">
      <w:r>
        <w:t>Die Untersuchung der Asynchronität beider Standorte ergibt eine standortübergreifende Produkt- und Prozessabsicherung in der frühen Phase als Soll-Prozess.</w:t>
      </w:r>
    </w:p>
    <w:p w14:paraId="66B11996" w14:textId="1D2E46AA" w:rsidR="00826D2D" w:rsidRDefault="00826D2D" w:rsidP="00826D2D">
      <w:r>
        <w:t>So beschreibt das erste Handlungsfeld Maßnahmen</w:t>
      </w:r>
      <w:r w:rsidR="00716E19">
        <w:t>, um</w:t>
      </w:r>
      <w:r>
        <w:t xml:space="preserve"> die </w:t>
      </w:r>
      <w:r w:rsidR="00F16127">
        <w:t>erstrebte</w:t>
      </w:r>
      <w:r>
        <w:t xml:space="preserve"> frühe Phase als Prozessstandard zu ermöglichen sowie ideal zu gestalten. </w:t>
      </w:r>
      <w:r w:rsidR="008C3C81">
        <w:t>Die Ursache der Asynchronität beruht auf der unterschiedlichen Arbeitsweise beider Standorte. Hierzu beschreibt M1 die Grundvoraussetzung einer prozessual verankerten frühen Phase, während M2 sowie M3 effiziente Kooperationsmodelle zur Steigerung der Produkt- und Prozessabsicherung gewährleisten.</w:t>
      </w:r>
    </w:p>
    <w:p w14:paraId="52FACD01" w14:textId="0D3D808C" w:rsidR="003229C7" w:rsidRDefault="003229C7" w:rsidP="00826D2D">
      <w:r>
        <w:lastRenderedPageBreak/>
        <w:t xml:space="preserve">Innerhalb des zweiten Handlungsfeldes wird die allgemeine Datensicherheit diskutiert. Aufgrund der innerhalb DL24 erkannten Schwachstelle, lediglich durch Fahrzeugbestellungen ausgelöster Prüfzyklen, wird </w:t>
      </w:r>
      <w:r w:rsidR="008C3C81">
        <w:t>eine Untersuchung vorgenommen</w:t>
      </w:r>
      <w:r>
        <w:t>. Erreicht werden soll eine Datensicherheit zu jedem möglichen Zeitpunkt t. Hierzu gilt M6 als Fundament den DBP fehlerfrei zu gestalten, wodurch das Ziel im Umkehrschluss erreicht wird.</w:t>
      </w:r>
    </w:p>
    <w:p w14:paraId="332F8282" w14:textId="13913924" w:rsidR="00826D2D" w:rsidRDefault="00826D2D" w:rsidP="00826D2D">
      <w:r>
        <w:t xml:space="preserve">Das </w:t>
      </w:r>
      <w:r w:rsidR="003229C7">
        <w:t>dritte</w:t>
      </w:r>
      <w:r>
        <w:t xml:space="preserve"> Handlungsfeld </w:t>
      </w:r>
      <w:r w:rsidR="00F16127">
        <w:t>untersucht</w:t>
      </w:r>
      <w:r>
        <w:t xml:space="preserve"> Maßnahmen zu Erhöhung der Varianz aufgebauter Fahrzeuge in der frühen Phase</w:t>
      </w:r>
      <w:r w:rsidR="00F16127">
        <w:t>, da lediglich aufgebaute Konfigurationen tatsächlich abgesichert werden und somit eine möglichst hohe Abbildung der Varianz erstrebenswert ist. Dies</w:t>
      </w:r>
      <w:r w:rsidR="003229C7">
        <w:t>er Sachverhalt</w:t>
      </w:r>
      <w:r w:rsidR="00F16127">
        <w:t xml:space="preserve"> ist laut Ist-Prozess nicht gegeben.</w:t>
      </w:r>
      <w:r w:rsidR="003229C7">
        <w:t xml:space="preserve"> Hierzu beschreiben M5 einen manuellen sowie M6 einen algorithmischen Lösungsansatz zur Varianzerhöhung. </w:t>
      </w:r>
    </w:p>
    <w:p w14:paraId="645395A2" w14:textId="3539F458" w:rsidR="00E609DB" w:rsidRDefault="00E609DB" w:rsidP="00826D2D">
      <w:r>
        <w:t xml:space="preserve">Die Stagnation von Fahrzeugaufbauten innerhalb der Serienentwicklung birgt Risiken hinsichtlich der Handlungsfelder 1 und 3. Folglich beschreibt das vierte Handlungsfeld Maßnahmen zur Prävention der Auswirkungen. Hierzu beschreibt M7 eine Arbeitsvorbereitungsmaßnahme während M8 ein zentrales und M9 ein dezentrales Simulationsmodell </w:t>
      </w:r>
      <w:r w:rsidR="00A239BD">
        <w:t>formulieren</w:t>
      </w:r>
      <w:r>
        <w:t>.</w:t>
      </w:r>
    </w:p>
    <w:p w14:paraId="4498CC42" w14:textId="7CC887D3" w:rsidR="00826D2D" w:rsidRDefault="00347397" w:rsidP="00826D2D">
      <w:pPr>
        <w:pStyle w:val="berschrift1"/>
      </w:pPr>
      <w:bookmarkStart w:id="155" w:name="_Toc24038493"/>
      <w:bookmarkStart w:id="156" w:name="_Toc27154239"/>
      <w:r>
        <w:lastRenderedPageBreak/>
        <w:t>Bewertung der Ergebnisse</w:t>
      </w:r>
      <w:r w:rsidR="00826D2D">
        <w:t xml:space="preserve"> und Handlungsempfehlung</w:t>
      </w:r>
      <w:bookmarkEnd w:id="155"/>
      <w:bookmarkEnd w:id="156"/>
    </w:p>
    <w:p w14:paraId="7DE4BA9F" w14:textId="41A2AFA9" w:rsidR="007D5103" w:rsidRDefault="00347397" w:rsidP="00826D2D">
      <w:r>
        <w:t>Für</w:t>
      </w:r>
      <w:r w:rsidR="00826D2D">
        <w:t xml:space="preserve"> eine valide Empfehlung hinsichtlich der erarbeiteten Ergebnisse werden sie innerhalb eine</w:t>
      </w:r>
      <w:r>
        <w:t>s eigenständig organisierten und durchgeführten Workshops bewertet</w:t>
      </w:r>
      <w:r w:rsidR="00826D2D">
        <w:t>. Die</w:t>
      </w:r>
      <w:r>
        <w:t xml:space="preserve"> Resultate</w:t>
      </w:r>
      <w:r w:rsidR="00826D2D">
        <w:t xml:space="preserve"> werden statistisch untersucht, um so zahlenbasierte Aussagen </w:t>
      </w:r>
      <w:r>
        <w:t xml:space="preserve">zu </w:t>
      </w:r>
      <w:r w:rsidR="00826D2D">
        <w:t xml:space="preserve">treffen. </w:t>
      </w:r>
      <w:r>
        <w:t>Letztlich</w:t>
      </w:r>
      <w:r w:rsidR="00826D2D">
        <w:t xml:space="preserve"> </w:t>
      </w:r>
      <w:r>
        <w:t xml:space="preserve">erfolgt </w:t>
      </w:r>
      <w:r w:rsidR="00826D2D">
        <w:t xml:space="preserve">eine Handlungsempfehlung bezüglich der durchgeführten </w:t>
      </w:r>
      <w:r w:rsidR="00826D2D" w:rsidRPr="00143B85">
        <w:t>Analyse und Optimierung der standortübergreifenden Produkt- und Prozessabsicherung elektronischer Bauteile in der Serienentwicklung</w:t>
      </w:r>
      <w:r w:rsidR="00826D2D">
        <w:t xml:space="preserve">. </w:t>
      </w:r>
    </w:p>
    <w:p w14:paraId="303C422B" w14:textId="77777777" w:rsidR="00826D2D" w:rsidRDefault="00826D2D" w:rsidP="00826D2D">
      <w:pPr>
        <w:pStyle w:val="berschrift2"/>
      </w:pPr>
      <w:bookmarkStart w:id="157" w:name="_Toc27154240"/>
      <w:r>
        <w:t>Bewertungsworkshop</w:t>
      </w:r>
      <w:bookmarkEnd w:id="157"/>
    </w:p>
    <w:p w14:paraId="12C34311" w14:textId="32F1D84F" w:rsidR="00826D2D" w:rsidRDefault="00AD5F11" w:rsidP="00826D2D">
      <w:r>
        <w:t>Am</w:t>
      </w:r>
      <w:r w:rsidR="00826D2D">
        <w:t xml:space="preserve"> Workshop </w:t>
      </w:r>
      <w:r>
        <w:t>haben hierbei sechs Mitarbeiter mit einer variierenden Kenntnis bezüglich der Thematik der Abteilung N/P-V44 t</w:t>
      </w:r>
      <w:r w:rsidR="00826D2D">
        <w:t>eilgenom</w:t>
      </w:r>
      <w:r>
        <w:t>m</w:t>
      </w:r>
      <w:r w:rsidR="00826D2D">
        <w:t>en</w:t>
      </w:r>
      <w:r>
        <w:t>.</w:t>
      </w:r>
      <w:r w:rsidR="00826D2D">
        <w:t xml:space="preserve"> So </w:t>
      </w:r>
      <w:r>
        <w:t>ist</w:t>
      </w:r>
      <w:r w:rsidR="00826D2D">
        <w:t xml:space="preserve"> das </w:t>
      </w:r>
      <w:r>
        <w:t xml:space="preserve">Wissen der Teilnehmer </w:t>
      </w:r>
      <w:r w:rsidR="00826D2D">
        <w:t xml:space="preserve">in nicht informiert bis vollständig informiert </w:t>
      </w:r>
      <w:r>
        <w:t xml:space="preserve">zu </w:t>
      </w:r>
      <w:r w:rsidR="002F17DE">
        <w:t>separieren</w:t>
      </w:r>
      <w:r w:rsidR="00826D2D">
        <w:t>.</w:t>
      </w:r>
    </w:p>
    <w:p w14:paraId="13AAF806" w14:textId="2B34A812" w:rsidR="00826D2D" w:rsidRDefault="00826D2D" w:rsidP="00826D2D">
      <w:r>
        <w:t xml:space="preserve">Der </w:t>
      </w:r>
      <w:r w:rsidR="00374F51">
        <w:t xml:space="preserve">Workshop setzt sich aus zwei Phasen zusammen. Die erste Phase beinhaltet eine Präsentation zur Erläuterung der bestehenden Problematik vorliegender Arbeit, sowie Ergebnisse der Untersuchungen. Hierdurch wird eine Synchronisation des Wissens gewährleistet. Die zweite Phase dient einer </w:t>
      </w:r>
      <w:r>
        <w:t>zweiteilige</w:t>
      </w:r>
      <w:r w:rsidR="00374F51">
        <w:t>n</w:t>
      </w:r>
      <w:r>
        <w:t xml:space="preserve">, </w:t>
      </w:r>
      <w:r w:rsidR="00C03351">
        <w:t>auf Zahlen</w:t>
      </w:r>
      <w:r>
        <w:t xml:space="preserve"> basierende</w:t>
      </w:r>
      <w:r w:rsidR="00374F51">
        <w:t>n</w:t>
      </w:r>
      <w:r>
        <w:t xml:space="preserve"> Bewertung</w:t>
      </w:r>
      <w:r w:rsidR="00374F51">
        <w:t xml:space="preserve"> nach </w:t>
      </w:r>
      <w:fldSimple w:instr=" REF _Ref26804958 ">
        <w:r w:rsidR="00750D65">
          <w:t xml:space="preserve">Tabelle </w:t>
        </w:r>
        <w:r w:rsidR="00750D65">
          <w:rPr>
            <w:noProof/>
          </w:rPr>
          <w:t>8</w:t>
        </w:r>
      </w:fldSimple>
      <w:r>
        <w:t>. Hierbei</w:t>
      </w:r>
      <w:r w:rsidR="00374F51">
        <w:t xml:space="preserve"> entspricht die Zahl 5 einem Optimum.</w:t>
      </w:r>
    </w:p>
    <w:p w14:paraId="342E22BB" w14:textId="6E21C393" w:rsidR="00374F51" w:rsidRDefault="00374F51" w:rsidP="00374F51">
      <w:pPr>
        <w:pStyle w:val="Beschriftung"/>
        <w:keepNext/>
      </w:pPr>
      <w:bookmarkStart w:id="158" w:name="_Ref26804958"/>
      <w:bookmarkStart w:id="159" w:name="_Toc27292033"/>
      <w:r>
        <w:t xml:space="preserve">Tabelle </w:t>
      </w:r>
      <w:fldSimple w:instr=" SEQ Tabelle \* ARABIC ">
        <w:r w:rsidR="00750D65">
          <w:rPr>
            <w:noProof/>
          </w:rPr>
          <w:t>8</w:t>
        </w:r>
      </w:fldSimple>
      <w:bookmarkEnd w:id="158"/>
      <w:r>
        <w:t>: Bewertungsmaßstab</w:t>
      </w:r>
      <w:bookmarkEnd w:id="159"/>
    </w:p>
    <w:p w14:paraId="20F9C06B" w14:textId="77777777" w:rsidR="00826D2D" w:rsidRDefault="00826D2D" w:rsidP="00826D2D">
      <w:r w:rsidRPr="00F246EE">
        <w:rPr>
          <w:noProof/>
        </w:rPr>
        <w:drawing>
          <wp:inline distT="0" distB="0" distL="0" distR="0" wp14:anchorId="77613614" wp14:editId="67648D5B">
            <wp:extent cx="5579745" cy="2439670"/>
            <wp:effectExtent l="0" t="0" r="1905" b="0"/>
            <wp:docPr id="1156" name="Grafik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579745" cy="2439670"/>
                    </a:xfrm>
                    <a:prstGeom prst="rect">
                      <a:avLst/>
                    </a:prstGeom>
                    <a:noFill/>
                    <a:ln>
                      <a:noFill/>
                    </a:ln>
                  </pic:spPr>
                </pic:pic>
              </a:graphicData>
            </a:graphic>
          </wp:inline>
        </w:drawing>
      </w:r>
    </w:p>
    <w:p w14:paraId="2857923A" w14:textId="11716C96" w:rsidR="00826D2D" w:rsidRDefault="00826D2D" w:rsidP="00826D2D">
      <w:r>
        <w:t xml:space="preserve">In Runde eins </w:t>
      </w:r>
      <w:r w:rsidR="001E22E8">
        <w:t>erfolgt eine allgemeine, subjektive Bewertung der Maßnahmen</w:t>
      </w:r>
      <w:r w:rsidR="001E22E8" w:rsidRPr="001E22E8">
        <w:t xml:space="preserve"> </w:t>
      </w:r>
      <w:r w:rsidR="001E22E8">
        <w:t>hinsichtlich ihrer Eignung</w:t>
      </w:r>
      <w:r w:rsidR="001014F9">
        <w:t>,</w:t>
      </w:r>
      <w:r w:rsidR="001E22E8">
        <w:t xml:space="preserve"> die erklärte Problematik zu bewältigen. </w:t>
      </w:r>
      <w:r w:rsidR="00B3420D">
        <w:t>Hiermit wird</w:t>
      </w:r>
      <w:r>
        <w:t xml:space="preserve"> eine durchschnittliche Bewertung der alleinstehenden Maßnahmen erreicht. Die Abgabe der Bewertungszahl </w:t>
      </w:r>
      <w:r w:rsidR="00B3420D">
        <w:t>geschieht</w:t>
      </w:r>
      <w:r>
        <w:t xml:space="preserve"> zeitgleich</w:t>
      </w:r>
      <w:r w:rsidR="00B3420D">
        <w:t>.</w:t>
      </w:r>
    </w:p>
    <w:p w14:paraId="42918E3E" w14:textId="60D288AD" w:rsidR="00826D2D" w:rsidRDefault="00826D2D" w:rsidP="00762773">
      <w:pPr>
        <w:spacing w:after="240"/>
      </w:pPr>
      <w:r>
        <w:lastRenderedPageBreak/>
        <w:t>In der zweiten Bewertungsrunde w</w:t>
      </w:r>
      <w:r w:rsidR="00392901">
        <w:t>erden</w:t>
      </w:r>
      <w:r>
        <w:t xml:space="preserve"> die Maßnahmen um ausgewählte Kriterien erweitert. Die dabei ausgewählte</w:t>
      </w:r>
      <w:r w:rsidR="00392901">
        <w:t>n</w:t>
      </w:r>
      <w:r>
        <w:t xml:space="preserve"> Kriterien sind </w:t>
      </w:r>
      <w:r w:rsidR="00762773">
        <w:t>wie folgt:</w:t>
      </w:r>
    </w:p>
    <w:p w14:paraId="650AABD3" w14:textId="194150C9" w:rsidR="00826D2D" w:rsidRPr="00762773" w:rsidRDefault="00826D2D" w:rsidP="00E1649D">
      <w:pPr>
        <w:pStyle w:val="Listenabsatz"/>
        <w:numPr>
          <w:ilvl w:val="0"/>
          <w:numId w:val="43"/>
        </w:numPr>
        <w:rPr>
          <w:sz w:val="24"/>
          <w:szCs w:val="24"/>
        </w:rPr>
      </w:pPr>
      <w:r w:rsidRPr="00762773">
        <w:rPr>
          <w:sz w:val="24"/>
          <w:szCs w:val="24"/>
        </w:rPr>
        <w:t xml:space="preserve">Änderungszeitraum: Beschreibt die </w:t>
      </w:r>
      <w:r w:rsidR="00762773" w:rsidRPr="00762773">
        <w:rPr>
          <w:sz w:val="24"/>
          <w:szCs w:val="24"/>
        </w:rPr>
        <w:t xml:space="preserve">zur Umsetzung der Maßnahme </w:t>
      </w:r>
      <w:r w:rsidR="00762773">
        <w:rPr>
          <w:sz w:val="24"/>
          <w:szCs w:val="24"/>
        </w:rPr>
        <w:t>notwendige Zeit</w:t>
      </w:r>
      <w:r w:rsidRPr="00762773">
        <w:rPr>
          <w:sz w:val="24"/>
          <w:szCs w:val="24"/>
        </w:rPr>
        <w:t xml:space="preserve"> t. Ein Optimum liegt bei t</w:t>
      </w:r>
      <w:r w:rsidRPr="00762773">
        <w:rPr>
          <w:rFonts w:cs="Arial"/>
          <w:sz w:val="24"/>
          <w:szCs w:val="24"/>
        </w:rPr>
        <w:t>→</w:t>
      </w:r>
      <w:r w:rsidRPr="00762773">
        <w:rPr>
          <w:sz w:val="24"/>
          <w:szCs w:val="24"/>
        </w:rPr>
        <w:t>0.</w:t>
      </w:r>
    </w:p>
    <w:p w14:paraId="656EAC8B" w14:textId="77777777" w:rsidR="00826D2D" w:rsidRPr="00762773" w:rsidRDefault="00826D2D" w:rsidP="00E1649D">
      <w:pPr>
        <w:pStyle w:val="Listenabsatz"/>
        <w:numPr>
          <w:ilvl w:val="0"/>
          <w:numId w:val="43"/>
        </w:numPr>
        <w:rPr>
          <w:sz w:val="24"/>
          <w:szCs w:val="24"/>
        </w:rPr>
      </w:pPr>
      <w:r w:rsidRPr="00762773">
        <w:rPr>
          <w:sz w:val="24"/>
          <w:szCs w:val="24"/>
        </w:rPr>
        <w:t>Kosten: Beschreibt die zur Umsetzung notwendigen Kosten k und berücksichtigt sowohl Entwicklungs- als auch Betriebskosten. Ein Optimum liegt bei k</w:t>
      </w:r>
      <w:r w:rsidRPr="00762773">
        <w:rPr>
          <w:rFonts w:cs="Arial"/>
          <w:sz w:val="24"/>
          <w:szCs w:val="24"/>
        </w:rPr>
        <w:t>→0.</w:t>
      </w:r>
    </w:p>
    <w:p w14:paraId="61DE4A1A" w14:textId="3423D731" w:rsidR="00826D2D" w:rsidRPr="00762773" w:rsidRDefault="00826D2D" w:rsidP="00E1649D">
      <w:pPr>
        <w:pStyle w:val="Listenabsatz"/>
        <w:numPr>
          <w:ilvl w:val="0"/>
          <w:numId w:val="43"/>
        </w:numPr>
        <w:rPr>
          <w:sz w:val="24"/>
          <w:szCs w:val="24"/>
        </w:rPr>
      </w:pPr>
      <w:r w:rsidRPr="00762773">
        <w:rPr>
          <w:rFonts w:cs="Arial"/>
          <w:sz w:val="24"/>
          <w:szCs w:val="24"/>
        </w:rPr>
        <w:t xml:space="preserve">Ziele: Beschreibt </w:t>
      </w:r>
      <w:r w:rsidR="001109DE">
        <w:rPr>
          <w:rFonts w:cs="Arial"/>
          <w:sz w:val="24"/>
          <w:szCs w:val="24"/>
        </w:rPr>
        <w:t xml:space="preserve">zusammenfassend </w:t>
      </w:r>
      <w:r w:rsidRPr="00762773">
        <w:rPr>
          <w:rFonts w:cs="Arial"/>
          <w:sz w:val="24"/>
          <w:szCs w:val="24"/>
        </w:rPr>
        <w:t>positive Auswirkung</w:t>
      </w:r>
      <w:r w:rsidR="001109DE">
        <w:rPr>
          <w:rFonts w:cs="Arial"/>
          <w:sz w:val="24"/>
          <w:szCs w:val="24"/>
        </w:rPr>
        <w:t>en</w:t>
      </w:r>
      <w:r w:rsidRPr="00762773">
        <w:rPr>
          <w:rFonts w:cs="Arial"/>
          <w:sz w:val="24"/>
          <w:szCs w:val="24"/>
        </w:rPr>
        <w:t xml:space="preserve"> A auf qualitative als auch monetäre Ziele </w:t>
      </w:r>
      <w:r w:rsidR="00762773">
        <w:rPr>
          <w:rFonts w:cs="Arial"/>
          <w:sz w:val="24"/>
          <w:szCs w:val="24"/>
        </w:rPr>
        <w:t>bzw.</w:t>
      </w:r>
      <w:r w:rsidRPr="00762773">
        <w:rPr>
          <w:rFonts w:cs="Arial"/>
          <w:sz w:val="24"/>
          <w:szCs w:val="24"/>
        </w:rPr>
        <w:t xml:space="preserve"> Vorteile. Ein Optimum liegt bei A→∞.</w:t>
      </w:r>
    </w:p>
    <w:p w14:paraId="27CDC015" w14:textId="1B9F2DC3" w:rsidR="00826D2D" w:rsidRPr="00762773" w:rsidRDefault="00826D2D" w:rsidP="00E1649D">
      <w:pPr>
        <w:pStyle w:val="Listenabsatz"/>
        <w:numPr>
          <w:ilvl w:val="0"/>
          <w:numId w:val="43"/>
        </w:numPr>
        <w:rPr>
          <w:sz w:val="24"/>
          <w:szCs w:val="24"/>
        </w:rPr>
      </w:pPr>
      <w:r w:rsidRPr="00762773">
        <w:rPr>
          <w:rFonts w:cs="Arial"/>
          <w:sz w:val="24"/>
          <w:szCs w:val="24"/>
        </w:rPr>
        <w:t xml:space="preserve">Absicherungsumfang: Beschreibt den </w:t>
      </w:r>
      <w:r w:rsidR="001109DE" w:rsidRPr="00762773">
        <w:rPr>
          <w:rFonts w:cs="Arial"/>
          <w:sz w:val="24"/>
          <w:szCs w:val="24"/>
        </w:rPr>
        <w:t>durch die Maßnahme positiv beeinflusste</w:t>
      </w:r>
      <w:r w:rsidR="001109DE">
        <w:rPr>
          <w:rFonts w:cs="Arial"/>
          <w:sz w:val="24"/>
          <w:szCs w:val="24"/>
        </w:rPr>
        <w:t>n</w:t>
      </w:r>
      <w:r w:rsidR="001109DE" w:rsidRPr="00762773">
        <w:rPr>
          <w:rFonts w:cs="Arial"/>
          <w:sz w:val="24"/>
          <w:szCs w:val="24"/>
        </w:rPr>
        <w:t xml:space="preserve"> </w:t>
      </w:r>
      <w:r w:rsidRPr="00762773">
        <w:rPr>
          <w:rFonts w:cs="Arial"/>
          <w:sz w:val="24"/>
          <w:szCs w:val="24"/>
        </w:rPr>
        <w:t xml:space="preserve">Umfang U </w:t>
      </w:r>
      <w:r w:rsidR="001109DE">
        <w:rPr>
          <w:rFonts w:cs="Arial"/>
          <w:sz w:val="24"/>
          <w:szCs w:val="24"/>
        </w:rPr>
        <w:t>der Produkt- und Prozessabsicherung</w:t>
      </w:r>
      <w:r w:rsidRPr="00762773">
        <w:rPr>
          <w:rFonts w:cs="Arial"/>
          <w:sz w:val="24"/>
          <w:szCs w:val="24"/>
        </w:rPr>
        <w:t>. Ein Optimum liegt bei U→∞.</w:t>
      </w:r>
    </w:p>
    <w:p w14:paraId="3BB86713" w14:textId="393674C4" w:rsidR="00A551A5" w:rsidRDefault="00826D2D" w:rsidP="00A551A5">
      <w:r>
        <w:t xml:space="preserve">Dargestellt </w:t>
      </w:r>
      <w:r w:rsidR="00A551A5">
        <w:t>werden</w:t>
      </w:r>
      <w:r>
        <w:t xml:space="preserve"> die Maßnahmen sowie Kriterien innerhalb einer Bewertungsmatrix.</w:t>
      </w:r>
      <w:r w:rsidR="00A551A5">
        <w:rPr>
          <w:rStyle w:val="Funotenzeichen"/>
        </w:rPr>
        <w:footnoteReference w:id="152"/>
      </w:r>
      <w:r>
        <w:t xml:space="preserve"> In der </w:t>
      </w:r>
      <w:r w:rsidR="00A551A5">
        <w:t>f</w:t>
      </w:r>
      <w:r>
        <w:t xml:space="preserve">olgenden Darstellung </w:t>
      </w:r>
      <w:r w:rsidR="00A551A5">
        <w:t>(</w:t>
      </w:r>
      <w:fldSimple w:instr=" REF _Ref26805679 ">
        <w:r w:rsidR="00750D65">
          <w:t xml:space="preserve">Abbildung </w:t>
        </w:r>
        <w:r w:rsidR="00750D65">
          <w:rPr>
            <w:noProof/>
          </w:rPr>
          <w:t>27</w:t>
        </w:r>
      </w:fldSimple>
      <w:r w:rsidR="00A551A5">
        <w:t xml:space="preserve">) </w:t>
      </w:r>
      <w:r>
        <w:t>werden die Ergebnisse des</w:t>
      </w:r>
      <w:r w:rsidR="00A551A5">
        <w:t xml:space="preserve"> gesamten</w:t>
      </w:r>
      <w:r>
        <w:t xml:space="preserve"> Workshops dargelegt. </w:t>
      </w:r>
    </w:p>
    <w:p w14:paraId="793F008E" w14:textId="21DF4E69" w:rsidR="00A551A5" w:rsidRDefault="000E6D76" w:rsidP="00A551A5">
      <w:r w:rsidRPr="000E6D76">
        <w:rPr>
          <w:noProof/>
        </w:rPr>
        <w:drawing>
          <wp:inline distT="0" distB="0" distL="0" distR="0" wp14:anchorId="724F96EA" wp14:editId="44503EDB">
            <wp:extent cx="5579745" cy="3375660"/>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579745" cy="3375660"/>
                    </a:xfrm>
                    <a:prstGeom prst="rect">
                      <a:avLst/>
                    </a:prstGeom>
                    <a:noFill/>
                    <a:ln>
                      <a:noFill/>
                    </a:ln>
                  </pic:spPr>
                </pic:pic>
              </a:graphicData>
            </a:graphic>
          </wp:inline>
        </w:drawing>
      </w:r>
    </w:p>
    <w:p w14:paraId="33DE1541" w14:textId="44196B14" w:rsidR="00826D2D" w:rsidRDefault="00A551A5" w:rsidP="00A551A5">
      <w:pPr>
        <w:pStyle w:val="Beschriftung"/>
      </w:pPr>
      <w:bookmarkStart w:id="160" w:name="_Ref26805679"/>
      <w:bookmarkStart w:id="161" w:name="_Toc27292022"/>
      <w:r>
        <w:t xml:space="preserve">Abbildung </w:t>
      </w:r>
      <w:fldSimple w:instr=" SEQ Abbildung \* ARABIC ">
        <w:r w:rsidR="00750D65">
          <w:rPr>
            <w:noProof/>
          </w:rPr>
          <w:t>27</w:t>
        </w:r>
      </w:fldSimple>
      <w:bookmarkEnd w:id="160"/>
      <w:r>
        <w:t>: Allgemeine</w:t>
      </w:r>
      <w:r w:rsidR="0065540B">
        <w:t xml:space="preserve"> Klassifikation </w:t>
      </w:r>
      <w:r>
        <w:t>der Maßnahmen</w:t>
      </w:r>
      <w:r w:rsidR="00562801">
        <w:rPr>
          <w:rStyle w:val="Funotenzeichen"/>
        </w:rPr>
        <w:footnoteReference w:id="153"/>
      </w:r>
      <w:bookmarkEnd w:id="161"/>
    </w:p>
    <w:p w14:paraId="304258B4" w14:textId="77777777" w:rsidR="00BB767E" w:rsidRDefault="00826D2D" w:rsidP="00826D2D">
      <w:r>
        <w:t xml:space="preserve">Die Bewertungen der Maßnahmen </w:t>
      </w:r>
      <w:r w:rsidR="00EB5C2B">
        <w:t>sind</w:t>
      </w:r>
      <w:r w:rsidR="00A551A5">
        <w:t xml:space="preserve"> kumuliert </w:t>
      </w:r>
      <w:r>
        <w:t>und</w:t>
      </w:r>
      <w:r w:rsidR="00A551A5">
        <w:t xml:space="preserve"> auf</w:t>
      </w:r>
      <w:r>
        <w:t xml:space="preserve"> die </w:t>
      </w:r>
      <w:r w:rsidR="00A551A5">
        <w:t>u</w:t>
      </w:r>
      <w:r>
        <w:t xml:space="preserve">rsprüngliche Bewertungsskala von eins bis fünf normiert. Weiter sind die Maßnahmen in Blöcke </w:t>
      </w:r>
      <w:r>
        <w:lastRenderedPageBreak/>
        <w:t xml:space="preserve">unterteilt. So </w:t>
      </w:r>
      <w:r w:rsidR="00EB5C2B">
        <w:t>ist</w:t>
      </w:r>
      <w:r>
        <w:t xml:space="preserve"> mithilfe der Aussparung </w:t>
      </w:r>
      <w:r w:rsidR="00EB5C2B">
        <w:t xml:space="preserve">zwischen </w:t>
      </w:r>
      <w:r>
        <w:t xml:space="preserve">den Balken </w:t>
      </w:r>
      <w:r w:rsidR="00EB5C2B">
        <w:t>eine Unterteilung in Handlungsfelder erfolgt. Weiterhin ist j</w:t>
      </w:r>
      <w:r>
        <w:t>ede Maßnahme durch fünf Balken dargestellt. Die ersten vier Balken von links stellen die beschriebene Bewertungsmatrix dar. Der fünfte Balken beschreibt die Ergebnisse der ersten Bewertungsrunde</w:t>
      </w:r>
      <w:r w:rsidR="00A036ED">
        <w:t xml:space="preserve"> und dient somit als Referenzwert</w:t>
      </w:r>
      <w:r>
        <w:t xml:space="preserve">. </w:t>
      </w:r>
    </w:p>
    <w:p w14:paraId="62CDC890" w14:textId="2FF9A0E7" w:rsidR="00FE249E" w:rsidRDefault="00BB767E" w:rsidP="00826D2D">
      <w:r>
        <w:t>I</w:t>
      </w:r>
      <w:r w:rsidR="00826D2D">
        <w:t xml:space="preserve">nnerhalb des Schaubilds </w:t>
      </w:r>
      <w:r>
        <w:t xml:space="preserve">ist </w:t>
      </w:r>
      <w:r w:rsidR="00826D2D">
        <w:t>ein</w:t>
      </w:r>
      <w:r>
        <w:t>e</w:t>
      </w:r>
      <w:r w:rsidR="00826D2D">
        <w:t xml:space="preserve"> deutliche </w:t>
      </w:r>
      <w:r>
        <w:t>Tendenz</w:t>
      </w:r>
      <w:r w:rsidR="00826D2D">
        <w:t xml:space="preserve"> zu erkennen. So </w:t>
      </w:r>
      <w:r w:rsidR="00F30DD7">
        <w:t>nähern sich</w:t>
      </w:r>
      <w:r w:rsidR="00B82E20">
        <w:t xml:space="preserve"> </w:t>
      </w:r>
      <w:r w:rsidR="00826D2D">
        <w:t xml:space="preserve">Ergebnisse der allgemeinen Bewertung (rot) </w:t>
      </w:r>
      <w:r w:rsidR="003B3550">
        <w:t>dem</w:t>
      </w:r>
      <w:r w:rsidR="00826D2D">
        <w:t xml:space="preserve"> Durchschnitt aus Absicherungsumfang (grau) sowie Nutzen (orange) an. Beispiele hierfür </w:t>
      </w:r>
      <w:r w:rsidR="00826D2D" w:rsidRPr="00DB534C">
        <w:t>sind M</w:t>
      </w:r>
      <w:r w:rsidR="00090656" w:rsidRPr="00DB534C">
        <w:t>5</w:t>
      </w:r>
      <w:r w:rsidR="00826D2D">
        <w:t xml:space="preserve"> sowie M7. Obwohl diese Maßnahmen als schnell sowie vergleichsweise günstig umsetzbar eingestuft sind, werden sie schlecht eingestuft.</w:t>
      </w:r>
    </w:p>
    <w:p w14:paraId="69E22D5C" w14:textId="0FB5F582" w:rsidR="00826D2D" w:rsidRDefault="00826D2D" w:rsidP="00826D2D">
      <w:r>
        <w:t xml:space="preserve">M8 stellt einen Ausreißer dieser </w:t>
      </w:r>
      <w:r w:rsidR="00090656">
        <w:t xml:space="preserve">Tendenz </w:t>
      </w:r>
      <w:r>
        <w:t>dar</w:t>
      </w:r>
      <w:r w:rsidR="00090656">
        <w:t xml:space="preserve">, indem </w:t>
      </w:r>
      <w:r>
        <w:t>die allgemeine Bewertung dem Änderungszeitraum sowie den Kosten</w:t>
      </w:r>
      <w:r w:rsidR="00090656">
        <w:t xml:space="preserve"> gleicht</w:t>
      </w:r>
      <w:r>
        <w:t xml:space="preserve">. Insgesamt </w:t>
      </w:r>
      <w:r w:rsidR="00090656">
        <w:t xml:space="preserve">kann die Präferenz der </w:t>
      </w:r>
      <w:r>
        <w:t>Teilnehmer eine</w:t>
      </w:r>
      <w:r w:rsidR="00090656">
        <w:t>s</w:t>
      </w:r>
      <w:r>
        <w:t xml:space="preserve"> Ansatz</w:t>
      </w:r>
      <w:r w:rsidR="00090656">
        <w:t>es</w:t>
      </w:r>
      <w:r>
        <w:t xml:space="preserve"> hinsichtlich positiver Auswirkungen </w:t>
      </w:r>
      <w:r w:rsidR="00090656">
        <w:t xml:space="preserve">festgestellt werden, während der </w:t>
      </w:r>
      <w:r>
        <w:t>Ressourcenaufwand</w:t>
      </w:r>
      <w:r w:rsidR="00090656">
        <w:t xml:space="preserve"> nicht ausschlaggebend ist</w:t>
      </w:r>
      <w:r>
        <w:t>.</w:t>
      </w:r>
    </w:p>
    <w:p w14:paraId="24F31EF4" w14:textId="156295D3" w:rsidR="00826D2D" w:rsidRDefault="001D4E11" w:rsidP="00826D2D">
      <w:r>
        <w:t>Per se</w:t>
      </w:r>
      <w:r w:rsidR="00826D2D">
        <w:t xml:space="preserve"> sind </w:t>
      </w:r>
      <w:r w:rsidR="00C03D3F">
        <w:t xml:space="preserve">sämtliche Maßnahmen </w:t>
      </w:r>
      <w:r w:rsidR="00826D2D">
        <w:t xml:space="preserve">in Handlungsfeld 1 </w:t>
      </w:r>
      <w:r w:rsidR="00C03D3F">
        <w:t>anhand</w:t>
      </w:r>
      <w:r w:rsidR="00826D2D">
        <w:t xml:space="preserve"> ihrer Wertung als empfehlenswert eingestuft. Grund hierfür ist das ideale Zusammenspiel dieser Maßnahmen</w:t>
      </w:r>
      <w:r w:rsidR="00C03D3F">
        <w:t>.</w:t>
      </w:r>
    </w:p>
    <w:p w14:paraId="1AA8DB47" w14:textId="35F27587" w:rsidR="00C03D3F" w:rsidRDefault="00C03D3F" w:rsidP="00826D2D">
      <w:r>
        <w:t xml:space="preserve">Handlungsfeld 2 beinhaltet eine alleinstehende Lösung mit der höchsten Gesamtpunktzahl aller Maßnahmen. Grund hierfür ist eine einfache Umsetzung dieser Maßnahme, während die Auswirkungen für den gesamten Konzern gewinnbringend sind. Zusätzlich dazu beinhaltet diese Maßnahme für P-V44 keinen Mehraufwand, während sehr große Vorteile entstehen. </w:t>
      </w:r>
    </w:p>
    <w:p w14:paraId="1DF74C23" w14:textId="19CD8A71" w:rsidR="00826D2D" w:rsidRDefault="00826D2D" w:rsidP="00826D2D">
      <w:r>
        <w:t xml:space="preserve">Innerhalb des </w:t>
      </w:r>
      <w:r w:rsidR="00C03D3F">
        <w:t>dritten</w:t>
      </w:r>
      <w:r>
        <w:t xml:space="preserve"> Handlungsfeldes </w:t>
      </w:r>
      <w:r w:rsidR="00136F6E">
        <w:t>wird</w:t>
      </w:r>
      <w:r>
        <w:t xml:space="preserve"> M</w:t>
      </w:r>
      <w:r w:rsidR="00136F6E">
        <w:t xml:space="preserve">6 </w:t>
      </w:r>
      <w:r>
        <w:t>deutlich</w:t>
      </w:r>
      <w:r w:rsidR="00136F6E">
        <w:t xml:space="preserve"> präferiert</w:t>
      </w:r>
      <w:r>
        <w:t xml:space="preserve">. So ist </w:t>
      </w:r>
      <w:r w:rsidR="00CA2444">
        <w:t>M5 schnell und einfach umsetzbar</w:t>
      </w:r>
      <w:r>
        <w:t xml:space="preserve">, jedoch </w:t>
      </w:r>
      <w:r w:rsidR="00CA2444">
        <w:t>ist M6 e</w:t>
      </w:r>
      <w:r>
        <w:t>ffizien</w:t>
      </w:r>
      <w:r w:rsidR="00CA2444">
        <w:t>ter</w:t>
      </w:r>
      <w:r>
        <w:t xml:space="preserve"> und </w:t>
      </w:r>
      <w:r w:rsidR="00CA2444">
        <w:t>erreicht eine weitreichende Optimierung</w:t>
      </w:r>
      <w:r>
        <w:t>. Während M</w:t>
      </w:r>
      <w:r w:rsidR="00CA2444">
        <w:t>5</w:t>
      </w:r>
      <w:r>
        <w:t xml:space="preserve"> lediglich Vorteile für die Elektronik birgt, ist M</w:t>
      </w:r>
      <w:r w:rsidR="00CA2444">
        <w:t>6</w:t>
      </w:r>
      <w:r>
        <w:t xml:space="preserve"> ein konzernweit umsetzbarer, </w:t>
      </w:r>
      <w:r w:rsidR="00CA2444">
        <w:t>automatisierter</w:t>
      </w:r>
      <w:r>
        <w:t xml:space="preserve"> Ansatz mit Vorteilen für </w:t>
      </w:r>
      <w:r w:rsidR="00CA2444">
        <w:t xml:space="preserve">eine Vielzahl an </w:t>
      </w:r>
      <w:r>
        <w:t>Fachbereich</w:t>
      </w:r>
      <w:r w:rsidR="00CA2444">
        <w:t>en</w:t>
      </w:r>
      <w:r>
        <w:t>.</w:t>
      </w:r>
    </w:p>
    <w:p w14:paraId="6A3E8ECA" w14:textId="5630F6A6" w:rsidR="00826D2D" w:rsidRDefault="00826D2D" w:rsidP="00826D2D">
      <w:r>
        <w:t xml:space="preserve">Im letzten Handlungsfeld </w:t>
      </w:r>
      <w:r w:rsidR="000C3F51">
        <w:t>sind</w:t>
      </w:r>
      <w:r>
        <w:t xml:space="preserve"> die Ergebnisse </w:t>
      </w:r>
      <w:r w:rsidR="000C3F51">
        <w:t>vergleichsweise schlechter eingestuft</w:t>
      </w:r>
      <w:r>
        <w:t>.</w:t>
      </w:r>
      <w:r w:rsidR="000C3F51">
        <w:t xml:space="preserve"> </w:t>
      </w:r>
      <w:r>
        <w:t xml:space="preserve">Aufgrund der </w:t>
      </w:r>
      <w:r w:rsidR="000C3F51">
        <w:t>Zukunftsorientierung sowie unausgereifter Entwicklung der Maßnahmen</w:t>
      </w:r>
      <w:r>
        <w:t xml:space="preserve">, ist diese Thematik </w:t>
      </w:r>
      <w:r w:rsidR="000C3F51">
        <w:t xml:space="preserve">aufgrund fehlender Berührungspunkte mit der Stagnation </w:t>
      </w:r>
      <w:r>
        <w:t xml:space="preserve">nicht vollständig greifbar. </w:t>
      </w:r>
      <w:r w:rsidR="000C3F51">
        <w:t xml:space="preserve">Zudem weist </w:t>
      </w:r>
      <w:r>
        <w:t>dieses Handlungsfeld im Vergleich zu den anderen einen Umsetzungsaufwand</w:t>
      </w:r>
      <w:r w:rsidR="000C3F51">
        <w:t xml:space="preserve"> auf</w:t>
      </w:r>
      <w:r>
        <w:t xml:space="preserve">. </w:t>
      </w:r>
      <w:r w:rsidR="000C3F51">
        <w:t>I</w:t>
      </w:r>
      <w:r>
        <w:t xml:space="preserve">nsgesamt </w:t>
      </w:r>
      <w:r w:rsidR="000C3F51">
        <w:t xml:space="preserve">spiegeln </w:t>
      </w:r>
      <w:r>
        <w:t>die Ergebnisse innerhalb dieses Handlungsfeldes nicht die Notwendigkeit einer Prävention</w:t>
      </w:r>
      <w:r w:rsidR="000C3F51">
        <w:t xml:space="preserve"> wider</w:t>
      </w:r>
      <w:r>
        <w:t xml:space="preserve">. </w:t>
      </w:r>
      <w:r w:rsidR="000C3F51">
        <w:t xml:space="preserve">Aufgrund des bestehenden Bedarfs einer </w:t>
      </w:r>
      <w:r>
        <w:t>separate</w:t>
      </w:r>
      <w:r w:rsidR="000C3F51">
        <w:t>n</w:t>
      </w:r>
      <w:r>
        <w:t xml:space="preserve"> Lösung </w:t>
      </w:r>
      <w:r w:rsidR="000C3F51">
        <w:t xml:space="preserve">ist </w:t>
      </w:r>
      <w:r>
        <w:t>M9</w:t>
      </w:r>
      <w:r w:rsidR="000C3F51">
        <w:t xml:space="preserve"> zu bevorzugen</w:t>
      </w:r>
      <w:r>
        <w:t xml:space="preserve">. </w:t>
      </w:r>
      <w:r w:rsidR="000C3F51">
        <w:t xml:space="preserve">Während </w:t>
      </w:r>
      <w:r>
        <w:t xml:space="preserve">M7 </w:t>
      </w:r>
      <w:r w:rsidR="000C3F51">
        <w:t xml:space="preserve">keine </w:t>
      </w:r>
      <w:r>
        <w:t xml:space="preserve">explizite Prävention </w:t>
      </w:r>
      <w:r w:rsidR="000C3F51">
        <w:t xml:space="preserve">ermöglicht, ist dieser Aspekt durch </w:t>
      </w:r>
      <w:r>
        <w:t>M8 sowie M9</w:t>
      </w:r>
      <w:r w:rsidR="000C3F51">
        <w:t xml:space="preserve"> gegeben</w:t>
      </w:r>
      <w:r>
        <w:t>. Da M8 eine autonome</w:t>
      </w:r>
      <w:r w:rsidR="000C3F51">
        <w:t>, mit hohem</w:t>
      </w:r>
      <w:r>
        <w:t xml:space="preserve"> </w:t>
      </w:r>
      <w:r w:rsidR="000C3F51">
        <w:t xml:space="preserve">Mehraufwand verbundene </w:t>
      </w:r>
      <w:r>
        <w:t xml:space="preserve">Testinstanz </w:t>
      </w:r>
      <w:r w:rsidR="000C3F51">
        <w:t>beschreibt</w:t>
      </w:r>
      <w:r>
        <w:t>, erreicht diese Maßnahme d</w:t>
      </w:r>
      <w:r w:rsidR="000C3F51">
        <w:t>ie</w:t>
      </w:r>
      <w:r>
        <w:t xml:space="preserve"> </w:t>
      </w:r>
      <w:r w:rsidR="000C3F51">
        <w:t>niedrigste</w:t>
      </w:r>
      <w:r>
        <w:t xml:space="preserve"> Wert</w:t>
      </w:r>
      <w:r w:rsidR="000C3F51">
        <w:t>ung</w:t>
      </w:r>
      <w:r>
        <w:t xml:space="preserve">. Im Vergleich </w:t>
      </w:r>
      <w:r>
        <w:lastRenderedPageBreak/>
        <w:t>hierzu ist M9 ein nachhaltigerer</w:t>
      </w:r>
      <w:r w:rsidR="00751BA6">
        <w:t>, interdisziplinärer</w:t>
      </w:r>
      <w:r>
        <w:t xml:space="preserve"> Ansatz mit </w:t>
      </w:r>
      <w:r w:rsidR="00751BA6">
        <w:t>erweiterbaren</w:t>
      </w:r>
      <w:r>
        <w:t xml:space="preserve"> Kooperationspartnern</w:t>
      </w:r>
      <w:r w:rsidR="00751BA6">
        <w:t xml:space="preserve">, wodurch sämtliche Risiken gemeinsam zu tragen sind sowie ein </w:t>
      </w:r>
      <w:r>
        <w:t xml:space="preserve">höheres Wachstumspotenzial </w:t>
      </w:r>
      <w:r w:rsidR="00751BA6">
        <w:t>gegeben ist.</w:t>
      </w:r>
    </w:p>
    <w:p w14:paraId="7CF8BA3D" w14:textId="2C22BF7F" w:rsidR="00826D2D" w:rsidRDefault="0065540B" w:rsidP="00826D2D">
      <w:r>
        <w:t>Unter Betrachtung</w:t>
      </w:r>
      <w:r w:rsidR="00826D2D">
        <w:t xml:space="preserve"> der allgemeinen Bewertung</w:t>
      </w:r>
      <w:r>
        <w:t xml:space="preserve"> und Ausschluss der Maßnahmen M5, M7 sowie M8</w:t>
      </w:r>
      <w:r w:rsidR="00826D2D">
        <w:t xml:space="preserve"> </w:t>
      </w:r>
      <w:r>
        <w:t xml:space="preserve">entsteht </w:t>
      </w:r>
      <w:r w:rsidR="00826D2D">
        <w:t>folgende</w:t>
      </w:r>
      <w:r>
        <w:t xml:space="preserve"> Klassifikation.</w:t>
      </w:r>
    </w:p>
    <w:p w14:paraId="6D0DB4B6" w14:textId="302DC495" w:rsidR="00826D2D" w:rsidRPr="008F3CB3" w:rsidRDefault="00826D2D" w:rsidP="00885B5E">
      <w:pPr>
        <w:numPr>
          <w:ilvl w:val="0"/>
          <w:numId w:val="15"/>
        </w:numPr>
      </w:pPr>
      <w:r w:rsidRPr="008F3CB3">
        <w:t>M</w:t>
      </w:r>
      <w:r w:rsidR="00FB6858">
        <w:t>4</w:t>
      </w:r>
      <w:r w:rsidRPr="008F3CB3">
        <w:t xml:space="preserve"> PASTA (</w:t>
      </w:r>
      <w:r>
        <w:t>Bewertung</w:t>
      </w:r>
      <w:r w:rsidRPr="008F3CB3">
        <w:t>: 5)</w:t>
      </w:r>
    </w:p>
    <w:p w14:paraId="41DAA261" w14:textId="77777777" w:rsidR="00826D2D" w:rsidRPr="008F3CB3" w:rsidRDefault="00826D2D" w:rsidP="00885B5E">
      <w:pPr>
        <w:numPr>
          <w:ilvl w:val="0"/>
          <w:numId w:val="15"/>
        </w:numPr>
      </w:pPr>
      <w:r w:rsidRPr="008F3CB3">
        <w:t>M1 Verantwortung GV2 (</w:t>
      </w:r>
      <w:r>
        <w:t>Bewertung</w:t>
      </w:r>
      <w:r w:rsidRPr="008F3CB3">
        <w:t>: 4,67)</w:t>
      </w:r>
    </w:p>
    <w:p w14:paraId="7B942B3E" w14:textId="77777777" w:rsidR="00826D2D" w:rsidRDefault="00826D2D" w:rsidP="00885B5E">
      <w:pPr>
        <w:numPr>
          <w:ilvl w:val="0"/>
          <w:numId w:val="16"/>
        </w:numPr>
      </w:pPr>
      <w:r w:rsidRPr="008F3CB3">
        <w:t>M2 Kooperation Planung (</w:t>
      </w:r>
      <w:r>
        <w:t>Bewertung</w:t>
      </w:r>
      <w:r w:rsidRPr="008F3CB3">
        <w:t>: 4,67)</w:t>
      </w:r>
    </w:p>
    <w:p w14:paraId="7E4BD8B7" w14:textId="77777777" w:rsidR="00826D2D" w:rsidRPr="008F3CB3" w:rsidRDefault="00826D2D" w:rsidP="00885B5E">
      <w:pPr>
        <w:numPr>
          <w:ilvl w:val="0"/>
          <w:numId w:val="18"/>
        </w:numPr>
      </w:pPr>
      <w:r w:rsidRPr="008F3CB3">
        <w:t>M3 Kooperation Aufbau (</w:t>
      </w:r>
      <w:r>
        <w:t>Bewertung</w:t>
      </w:r>
      <w:r w:rsidRPr="008F3CB3">
        <w:t>: 4,67)</w:t>
      </w:r>
    </w:p>
    <w:p w14:paraId="3EC5D399" w14:textId="000CC384" w:rsidR="00826D2D" w:rsidRDefault="00826D2D" w:rsidP="00885B5E">
      <w:pPr>
        <w:numPr>
          <w:ilvl w:val="0"/>
          <w:numId w:val="17"/>
        </w:numPr>
      </w:pPr>
      <w:r w:rsidRPr="008F3CB3">
        <w:t>M</w:t>
      </w:r>
      <w:r w:rsidR="00FB6858">
        <w:t>6</w:t>
      </w:r>
      <w:r w:rsidRPr="008F3CB3">
        <w:t xml:space="preserve"> Aufbausteuerung via CoRE (</w:t>
      </w:r>
      <w:r>
        <w:t>Bewertung</w:t>
      </w:r>
      <w:r w:rsidRPr="008F3CB3">
        <w:t>: 4,5)</w:t>
      </w:r>
    </w:p>
    <w:p w14:paraId="46537CCF" w14:textId="66BCDDA9" w:rsidR="00826D2D" w:rsidRDefault="00826D2D" w:rsidP="00885B5E">
      <w:pPr>
        <w:numPr>
          <w:ilvl w:val="0"/>
          <w:numId w:val="17"/>
        </w:numPr>
      </w:pPr>
      <w:r w:rsidRPr="008F3CB3">
        <w:t>M9 Dezentrales Simulationsmodell (</w:t>
      </w:r>
      <w:r>
        <w:t>Bewertung</w:t>
      </w:r>
      <w:r w:rsidRPr="008F3CB3">
        <w:t>: 3,34</w:t>
      </w:r>
      <w:r>
        <w:t>)</w:t>
      </w:r>
    </w:p>
    <w:p w14:paraId="0BE7DE14" w14:textId="379ED38A" w:rsidR="00826D2D" w:rsidRDefault="00826D2D" w:rsidP="00826D2D">
      <w:r>
        <w:t>Zusätzlich zu</w:t>
      </w:r>
      <w:r w:rsidR="005509F5">
        <w:t xml:space="preserve"> bereits</w:t>
      </w:r>
      <w:r>
        <w:t xml:space="preserve"> erfolgte</w:t>
      </w:r>
      <w:r w:rsidR="003D47F8">
        <w:t>r</w:t>
      </w:r>
      <w:r>
        <w:t xml:space="preserve"> </w:t>
      </w:r>
      <w:r w:rsidR="003D47F8">
        <w:t xml:space="preserve">Klassifikation der Maßnahmen wird eine weitere </w:t>
      </w:r>
      <w:r w:rsidR="005509F5">
        <w:t>hinsichtlich ihres</w:t>
      </w:r>
      <w:r w:rsidR="003D47F8">
        <w:t xml:space="preserve"> Bewertungsbereich</w:t>
      </w:r>
      <w:r w:rsidR="005509F5">
        <w:t>s</w:t>
      </w:r>
      <w:r w:rsidR="003D47F8">
        <w:t xml:space="preserve"> vorgenommen</w:t>
      </w:r>
      <w:r>
        <w:t xml:space="preserve">. </w:t>
      </w:r>
      <w:r w:rsidR="003D47F8">
        <w:t xml:space="preserve">Dies ist in </w:t>
      </w:r>
      <w:fldSimple w:instr=" REF _Ref26808994 ">
        <w:r w:rsidR="00750D65">
          <w:t xml:space="preserve">Abbildung </w:t>
        </w:r>
        <w:r w:rsidR="00750D65">
          <w:rPr>
            <w:noProof/>
          </w:rPr>
          <w:t>28</w:t>
        </w:r>
      </w:fldSimple>
      <w:r w:rsidR="003D47F8">
        <w:t xml:space="preserve"> dargestellt.</w:t>
      </w:r>
      <w:r>
        <w:t xml:space="preserve"> </w:t>
      </w:r>
    </w:p>
    <w:p w14:paraId="74288419" w14:textId="05BB0809" w:rsidR="003D47F8" w:rsidRDefault="000E6D76" w:rsidP="003D47F8">
      <w:pPr>
        <w:keepNext/>
      </w:pPr>
      <w:r w:rsidRPr="000E6D76">
        <w:rPr>
          <w:noProof/>
        </w:rPr>
        <w:drawing>
          <wp:inline distT="0" distB="0" distL="0" distR="0" wp14:anchorId="247FA550" wp14:editId="3C892730">
            <wp:extent cx="5579745" cy="3629025"/>
            <wp:effectExtent l="0" t="0" r="1905" b="952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579745" cy="3629025"/>
                    </a:xfrm>
                    <a:prstGeom prst="rect">
                      <a:avLst/>
                    </a:prstGeom>
                    <a:noFill/>
                    <a:ln>
                      <a:noFill/>
                    </a:ln>
                  </pic:spPr>
                </pic:pic>
              </a:graphicData>
            </a:graphic>
          </wp:inline>
        </w:drawing>
      </w:r>
    </w:p>
    <w:p w14:paraId="593F66AD" w14:textId="548A2457" w:rsidR="00826D2D" w:rsidRDefault="003D47F8" w:rsidP="003D47F8">
      <w:pPr>
        <w:pStyle w:val="Beschriftung"/>
      </w:pPr>
      <w:bookmarkStart w:id="162" w:name="_Ref26808994"/>
      <w:bookmarkStart w:id="163" w:name="_Toc27292023"/>
      <w:r>
        <w:t xml:space="preserve">Abbildung </w:t>
      </w:r>
      <w:fldSimple w:instr=" SEQ Abbildung \* ARABIC ">
        <w:r w:rsidR="00750D65">
          <w:rPr>
            <w:noProof/>
          </w:rPr>
          <w:t>28</w:t>
        </w:r>
      </w:fldSimple>
      <w:bookmarkEnd w:id="162"/>
      <w:r>
        <w:t>: Klassifikation der Maßnahmen nach Bewertungsbereich</w:t>
      </w:r>
      <w:r w:rsidR="00F05BB1">
        <w:rPr>
          <w:rStyle w:val="Funotenzeichen"/>
        </w:rPr>
        <w:footnoteReference w:id="154"/>
      </w:r>
      <w:bookmarkEnd w:id="163"/>
    </w:p>
    <w:p w14:paraId="5AAE41FC" w14:textId="51698DAB" w:rsidR="00B01B29" w:rsidRPr="00E45FDC" w:rsidRDefault="00533722" w:rsidP="00826D2D">
      <w:r>
        <w:t>Die</w:t>
      </w:r>
      <w:r w:rsidR="00826D2D">
        <w:t xml:space="preserve"> y-Achse </w:t>
      </w:r>
      <w:r>
        <w:t xml:space="preserve">definiert die Rangordnung </w:t>
      </w:r>
      <w:r w:rsidR="00826D2D">
        <w:t>der Maßnahmen</w:t>
      </w:r>
      <w:r>
        <w:t>, während die</w:t>
      </w:r>
      <w:r w:rsidR="00826D2D">
        <w:t xml:space="preserve"> x-Achse die in der Bewertungsmatrix beschriebenen Kriterien sowie die Allgemeinbewertung der </w:t>
      </w:r>
      <w:r w:rsidR="00826D2D" w:rsidRPr="00E45FDC">
        <w:t>Maßnahmen</w:t>
      </w:r>
      <w:r w:rsidRPr="00E45FDC">
        <w:t xml:space="preserve"> beinhaltet</w:t>
      </w:r>
      <w:r w:rsidR="00826D2D" w:rsidRPr="00E45FDC">
        <w:t xml:space="preserve">. Insgesamt </w:t>
      </w:r>
      <w:r w:rsidR="00711658" w:rsidRPr="00E45FDC">
        <w:t xml:space="preserve">ermöglicht </w:t>
      </w:r>
      <w:r w:rsidR="00826D2D" w:rsidRPr="00E45FDC">
        <w:t xml:space="preserve">dieses Schaubild einen Vergleich der </w:t>
      </w:r>
      <w:r w:rsidR="00711658" w:rsidRPr="00E45FDC">
        <w:lastRenderedPageBreak/>
        <w:t xml:space="preserve">Klassifikation einzelner Maßnahmen </w:t>
      </w:r>
      <w:r w:rsidR="00826D2D" w:rsidRPr="00E45FDC">
        <w:t>je Bewertungsbereich.</w:t>
      </w:r>
      <w:r w:rsidR="00B01B29" w:rsidRPr="00E45FDC">
        <w:t xml:space="preserve"> Hierbei besteht die Rangordnung aus totalen Zahlen und gibt keinen Aufschluss über die Höhe </w:t>
      </w:r>
      <w:r w:rsidR="004D398C" w:rsidRPr="00E45FDC">
        <w:t>des tatsächlichen Zahlenwerts</w:t>
      </w:r>
      <w:r w:rsidR="00B01B29" w:rsidRPr="00E45FDC">
        <w:t>.</w:t>
      </w:r>
    </w:p>
    <w:p w14:paraId="1AAEE19E" w14:textId="77777777" w:rsidR="00A96EEC" w:rsidRDefault="00826D2D" w:rsidP="00826D2D">
      <w:r w:rsidRPr="00E45FDC">
        <w:t xml:space="preserve">Zunächst </w:t>
      </w:r>
      <w:r w:rsidR="00E45FDC" w:rsidRPr="00E45FDC">
        <w:t xml:space="preserve">weisen </w:t>
      </w:r>
      <w:r w:rsidRPr="00E45FDC">
        <w:t>M</w:t>
      </w:r>
      <w:r w:rsidR="00E45FDC" w:rsidRPr="00E45FDC">
        <w:t>6</w:t>
      </w:r>
      <w:r w:rsidRPr="00E45FDC">
        <w:t xml:space="preserve"> und M</w:t>
      </w:r>
      <w:r w:rsidR="00E45FDC" w:rsidRPr="00E45FDC">
        <w:t>9</w:t>
      </w:r>
      <w:r w:rsidR="00E45FDC">
        <w:t xml:space="preserve"> gleichbleibend</w:t>
      </w:r>
      <w:r w:rsidRPr="00E45FDC">
        <w:t xml:space="preserve"> </w:t>
      </w:r>
      <w:r w:rsidR="00E45FDC" w:rsidRPr="00E45FDC">
        <w:t xml:space="preserve">dasselbe Ergebnis der bereits erfolgten Klassifikation </w:t>
      </w:r>
      <w:r w:rsidRPr="00E45FDC">
        <w:t>auf</w:t>
      </w:r>
      <w:r w:rsidR="00A96EEC">
        <w:t xml:space="preserve">, während deutliche Unterschiede zwischen </w:t>
      </w:r>
      <w:r>
        <w:t xml:space="preserve">M1,2,3 und </w:t>
      </w:r>
      <w:r w:rsidR="00E45FDC">
        <w:t>4</w:t>
      </w:r>
      <w:r w:rsidR="009B5F9F">
        <w:t xml:space="preserve"> </w:t>
      </w:r>
      <w:r w:rsidR="00A96EEC">
        <w:t>zu erkennen sind.</w:t>
      </w:r>
    </w:p>
    <w:p w14:paraId="701CAF2A" w14:textId="5FD5260A" w:rsidR="00A96EEC" w:rsidRDefault="00826D2D" w:rsidP="00826D2D">
      <w:r>
        <w:t>M</w:t>
      </w:r>
      <w:r w:rsidR="006526C1">
        <w:t>4</w:t>
      </w:r>
      <w:r>
        <w:t xml:space="preserve"> </w:t>
      </w:r>
      <w:r w:rsidR="00A96EEC">
        <w:t xml:space="preserve">ist </w:t>
      </w:r>
      <w:r>
        <w:t xml:space="preserve">im Schnitt besser eingestuft als </w:t>
      </w:r>
      <w:r w:rsidR="00A96EEC">
        <w:t>die verbleibenden Maßnahmen</w:t>
      </w:r>
      <w:r>
        <w:t xml:space="preserve">. Grund hierfür </w:t>
      </w:r>
      <w:r w:rsidR="00A96EEC">
        <w:t>sind</w:t>
      </w:r>
      <w:r>
        <w:t xml:space="preserve"> positive Auswirkungen der Maßnahme </w:t>
      </w:r>
      <w:r w:rsidR="00A96EEC">
        <w:t>bei einem vergleichsweisen nicht existenten Aufwand</w:t>
      </w:r>
      <w:r>
        <w:t>.</w:t>
      </w:r>
    </w:p>
    <w:p w14:paraId="115F8E52" w14:textId="038360A5" w:rsidR="00826D2D" w:rsidRDefault="00255BB3" w:rsidP="00826D2D">
      <w:r>
        <w:t>Innerhalb des ersten</w:t>
      </w:r>
      <w:r w:rsidR="00826D2D">
        <w:t xml:space="preserve"> Handlungsfeld </w:t>
      </w:r>
      <w:r>
        <w:t xml:space="preserve">weist </w:t>
      </w:r>
      <w:r w:rsidR="00826D2D">
        <w:t xml:space="preserve">M1 </w:t>
      </w:r>
      <w:r>
        <w:t>eine bessere Bewertung auf</w:t>
      </w:r>
      <w:r w:rsidR="00826D2D">
        <w:t>. So ergeben eine Kooperation mit der Planung sowie dem Aufbau im Zusammenspiel mit M1 ein faktisches Optimum</w:t>
      </w:r>
      <w:r>
        <w:t>. Unter getrennter Betrachtung</w:t>
      </w:r>
      <w:r w:rsidR="00911CC8">
        <w:t xml:space="preserve"> </w:t>
      </w:r>
      <w:r>
        <w:t xml:space="preserve">der Auswirkungen von M1 gegenüber </w:t>
      </w:r>
      <w:r w:rsidR="00826D2D">
        <w:t xml:space="preserve">M2 und M3 hinsichtlich der Effizienz der Produkt- und Prozessabsicherung ist zu schließen, dass M1 eine Grundvoraussetzung für M2 </w:t>
      </w:r>
      <w:r>
        <w:t>sowie</w:t>
      </w:r>
      <w:r w:rsidR="00826D2D">
        <w:t xml:space="preserve"> M3 darstellt. Diese Tatsache spiegelt sich in den Ergebnissen wider.</w:t>
      </w:r>
    </w:p>
    <w:p w14:paraId="19E3AB65" w14:textId="77777777" w:rsidR="00826D2D" w:rsidRDefault="00826D2D" w:rsidP="00826D2D">
      <w:pPr>
        <w:pStyle w:val="berschrift2"/>
      </w:pPr>
      <w:bookmarkStart w:id="164" w:name="_Toc27154241"/>
      <w:r>
        <w:t>Handlungsempfehlung</w:t>
      </w:r>
      <w:bookmarkEnd w:id="164"/>
    </w:p>
    <w:p w14:paraId="15899210" w14:textId="68A30208" w:rsidR="00826D2D" w:rsidRDefault="00826D2D" w:rsidP="00826D2D">
      <w:r>
        <w:t xml:space="preserve">Prinzipiell basiert die Handlungsempfehlung auf der </w:t>
      </w:r>
      <w:r w:rsidR="00A95217">
        <w:t>tiefgehenden</w:t>
      </w:r>
      <w:r>
        <w:t xml:space="preserve"> Analyse, den daraus </w:t>
      </w:r>
      <w:r w:rsidR="00ED7A1C">
        <w:t>erörterten</w:t>
      </w:r>
      <w:r>
        <w:t xml:space="preserve"> Optimierungspotenzialen der Maßnahmen sowie den Ergebnissen des Bewertungsworkshops. Zusammengefasst </w:t>
      </w:r>
      <w:r w:rsidR="00347C64">
        <w:t>ist</w:t>
      </w:r>
      <w:r>
        <w:t xml:space="preserve"> </w:t>
      </w:r>
      <w:r w:rsidR="00347C64">
        <w:t xml:space="preserve">die Handlungsempfehlung </w:t>
      </w:r>
      <w:r>
        <w:t>in</w:t>
      </w:r>
      <w:r w:rsidR="00ED7A1C">
        <w:t xml:space="preserve"> </w:t>
      </w:r>
      <w:fldSimple w:instr=" REF _Ref26811711 ">
        <w:r w:rsidR="00750D65">
          <w:t xml:space="preserve">Abbildung </w:t>
        </w:r>
        <w:r w:rsidR="00750D65">
          <w:rPr>
            <w:noProof/>
          </w:rPr>
          <w:t>29</w:t>
        </w:r>
      </w:fldSimple>
      <w:r>
        <w:t xml:space="preserve"> dargestellt:</w:t>
      </w:r>
    </w:p>
    <w:p w14:paraId="07B83A67" w14:textId="4208F7E3" w:rsidR="00DB534C" w:rsidRDefault="00DB534C" w:rsidP="00826D2D">
      <w:r w:rsidRPr="00DB534C">
        <w:rPr>
          <w:noProof/>
        </w:rPr>
        <w:drawing>
          <wp:inline distT="0" distB="0" distL="0" distR="0" wp14:anchorId="24BBE0AB" wp14:editId="37C7D072">
            <wp:extent cx="5579745" cy="2295525"/>
            <wp:effectExtent l="0" t="0" r="1905" b="9525"/>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579745" cy="2295525"/>
                    </a:xfrm>
                    <a:prstGeom prst="rect">
                      <a:avLst/>
                    </a:prstGeom>
                    <a:noFill/>
                    <a:ln>
                      <a:noFill/>
                    </a:ln>
                  </pic:spPr>
                </pic:pic>
              </a:graphicData>
            </a:graphic>
          </wp:inline>
        </w:drawing>
      </w:r>
    </w:p>
    <w:p w14:paraId="59B51D38" w14:textId="49809C60" w:rsidR="00826D2D" w:rsidRDefault="00347C64" w:rsidP="00347C64">
      <w:pPr>
        <w:pStyle w:val="Beschriftung"/>
      </w:pPr>
      <w:bookmarkStart w:id="165" w:name="_Ref26811711"/>
      <w:bookmarkStart w:id="166" w:name="_Toc27292024"/>
      <w:r>
        <w:t xml:space="preserve">Abbildung </w:t>
      </w:r>
      <w:fldSimple w:instr=" SEQ Abbildung \* ARABIC ">
        <w:r w:rsidR="00750D65">
          <w:rPr>
            <w:noProof/>
          </w:rPr>
          <w:t>29</w:t>
        </w:r>
      </w:fldSimple>
      <w:bookmarkEnd w:id="165"/>
      <w:r>
        <w:t>: Handlungsempfehlung</w:t>
      </w:r>
      <w:bookmarkEnd w:id="166"/>
    </w:p>
    <w:p w14:paraId="5C412AEA" w14:textId="77777777" w:rsidR="00EE03AD" w:rsidRDefault="004700FF" w:rsidP="00826D2D">
      <w:r>
        <w:t>D</w:t>
      </w:r>
      <w:r w:rsidR="00826D2D">
        <w:t>ie als Must-</w:t>
      </w:r>
      <w:r>
        <w:t>Have</w:t>
      </w:r>
      <w:r w:rsidR="00826D2D">
        <w:t xml:space="preserve"> eingestuften Maßnahmen</w:t>
      </w:r>
      <w:r>
        <w:t xml:space="preserve"> sind</w:t>
      </w:r>
      <w:r w:rsidR="00AB037E">
        <w:t xml:space="preserve"> </w:t>
      </w:r>
      <w:r w:rsidR="00EE03AD">
        <w:t xml:space="preserve">mit einer hohen Dringlichkeit </w:t>
      </w:r>
      <w:r w:rsidR="00826D2D">
        <w:t xml:space="preserve">umzusetzen. Grund hierfür ist die beschriebene und deutlich hergeleitete Optimierung </w:t>
      </w:r>
      <w:r w:rsidR="002D5B69">
        <w:t>der gesamten Produkt- und Prozessabsicherung</w:t>
      </w:r>
      <w:r w:rsidR="00826D2D">
        <w:t xml:space="preserve">. </w:t>
      </w:r>
    </w:p>
    <w:p w14:paraId="120C3729" w14:textId="00FF4686" w:rsidR="00EE03AD" w:rsidRDefault="002D5B69" w:rsidP="00826D2D">
      <w:pPr>
        <w:rPr>
          <w:highlight w:val="yellow"/>
        </w:rPr>
      </w:pPr>
      <w:r>
        <w:lastRenderedPageBreak/>
        <w:t xml:space="preserve">So erreichen M1, M2 und M3 eine </w:t>
      </w:r>
      <w:r w:rsidR="00826D2D">
        <w:t>Glättung der Prozesse zwischen den Standorten sowie eine allgemeine, deutliche Optimierung</w:t>
      </w:r>
      <w:r>
        <w:t xml:space="preserve"> </w:t>
      </w:r>
      <w:r w:rsidR="00826D2D">
        <w:t xml:space="preserve">im Bereich der </w:t>
      </w:r>
      <w:r w:rsidR="00826D2D" w:rsidRPr="00EE03AD">
        <w:t xml:space="preserve">Elektronik. </w:t>
      </w:r>
    </w:p>
    <w:p w14:paraId="142ECA08" w14:textId="60BE2D7B" w:rsidR="00826D2D" w:rsidRDefault="00826D2D" w:rsidP="00826D2D">
      <w:r w:rsidRPr="00EE03AD">
        <w:t>Doch die tatsächliche Optimierung</w:t>
      </w:r>
      <w:r>
        <w:t xml:space="preserve"> </w:t>
      </w:r>
      <w:r w:rsidR="00EE03AD">
        <w:t xml:space="preserve">durch M4 und M6 </w:t>
      </w:r>
      <w:r>
        <w:t>erstreckt sich über den Fachbereich P-V44 hinaus</w:t>
      </w:r>
      <w:r w:rsidR="00EE03AD">
        <w:t xml:space="preserve"> und ermöglicht </w:t>
      </w:r>
      <w:r>
        <w:t xml:space="preserve">unternehmens- sowie konzernweite Verbesserungen. Außerdem konnte </w:t>
      </w:r>
      <w:r w:rsidR="00EE03AD">
        <w:t>den Maßnahmen</w:t>
      </w:r>
      <w:r>
        <w:t xml:space="preserve"> eine garantierte Umsetzbarkeit nachgewiesen werden.</w:t>
      </w:r>
      <w:r w:rsidR="00EE03AD">
        <w:t xml:space="preserve"> Anhand</w:t>
      </w:r>
      <w:r>
        <w:t xml:space="preserve"> des Bewertungsworkshops wird diese </w:t>
      </w:r>
      <w:r w:rsidR="00EE03AD">
        <w:t>These durch</w:t>
      </w:r>
      <w:r>
        <w:t xml:space="preserve"> P-V44 </w:t>
      </w:r>
      <w:r w:rsidR="00EE03AD">
        <w:t>bewiesen, da die</w:t>
      </w:r>
      <w:r>
        <w:t xml:space="preserve"> Ergebnisse </w:t>
      </w:r>
      <w:r w:rsidR="00EE03AD">
        <w:t xml:space="preserve">vorliegender Arbeit </w:t>
      </w:r>
      <w:r>
        <w:t xml:space="preserve">den anfangs </w:t>
      </w:r>
      <w:r w:rsidR="00EE03AD">
        <w:t>definierten</w:t>
      </w:r>
      <w:r>
        <w:t xml:space="preserve"> Erwartungshorizont </w:t>
      </w:r>
      <w:r w:rsidR="00EE03AD">
        <w:t>übertreffen</w:t>
      </w:r>
      <w:r>
        <w:t xml:space="preserve">. </w:t>
      </w:r>
    </w:p>
    <w:p w14:paraId="7649BB92" w14:textId="508D4F21" w:rsidR="00EE03AD" w:rsidRDefault="00826D2D" w:rsidP="00826D2D">
      <w:r>
        <w:t xml:space="preserve">Hinsichtlich des vierten Handlungsfeldes bzw. der Maßnahme M9 wird dringend eine weitere Untersuchung empfohlen. Aufgrund der bestehenden Gefahr ausgehend von der Stagnation von Fahrzeugaufbauten, muss </w:t>
      </w:r>
      <w:r w:rsidR="00EE03AD">
        <w:t>an dieser Stelle</w:t>
      </w:r>
      <w:r>
        <w:t xml:space="preserve"> nochmals verdeutlicht werden, dass </w:t>
      </w:r>
      <w:r w:rsidR="00EE03AD">
        <w:t>die umzusetzenden</w:t>
      </w:r>
      <w:r>
        <w:t xml:space="preserve"> Maßnahmen direkt </w:t>
      </w:r>
      <w:r w:rsidR="00EE03AD">
        <w:t xml:space="preserve">davon beeinträchtigt </w:t>
      </w:r>
      <w:r>
        <w:t>werden.</w:t>
      </w:r>
    </w:p>
    <w:p w14:paraId="5313A896" w14:textId="77777777" w:rsidR="00EE03AD" w:rsidRDefault="00EE03AD" w:rsidP="00826D2D">
      <w:r>
        <w:t>Im schlimmsten Fall ist</w:t>
      </w:r>
      <w:r w:rsidR="00826D2D">
        <w:t xml:space="preserve"> eine Aussetzung der Optimierung</w:t>
      </w:r>
      <w:r>
        <w:t>en zu erwarten, wodurch</w:t>
      </w:r>
      <w:r w:rsidR="00826D2D">
        <w:t xml:space="preserve"> die Ergebnisse vorliegende</w:t>
      </w:r>
      <w:r>
        <w:t>r</w:t>
      </w:r>
      <w:r w:rsidR="00826D2D">
        <w:t xml:space="preserve"> Arbeit </w:t>
      </w:r>
      <w:r>
        <w:t>ihre Gültigkeit verlieren</w:t>
      </w:r>
      <w:r w:rsidR="00826D2D">
        <w:t xml:space="preserve">. </w:t>
      </w:r>
      <w:r>
        <w:t>I</w:t>
      </w:r>
      <w:r w:rsidR="00826D2D">
        <w:t xml:space="preserve">m Umkehrschluss </w:t>
      </w:r>
      <w:r>
        <w:t xml:space="preserve">stellt dies </w:t>
      </w:r>
      <w:r w:rsidR="00826D2D">
        <w:t>eine gravierende Verschwendung von Potenzial sowie Kapazitäten</w:t>
      </w:r>
      <w:r>
        <w:t xml:space="preserve"> dar</w:t>
      </w:r>
      <w:r w:rsidR="00826D2D">
        <w:t>.</w:t>
      </w:r>
    </w:p>
    <w:p w14:paraId="4FF77F08" w14:textId="77777777" w:rsidR="00EE03AD" w:rsidRDefault="00826D2D" w:rsidP="00826D2D">
      <w:r>
        <w:t xml:space="preserve">Da bereits Lösungsansätze konzipiert wurden und somit eine prototypische, theoretische Basis vorhanden ist, </w:t>
      </w:r>
      <w:r w:rsidR="00EE03AD">
        <w:t xml:space="preserve">kann </w:t>
      </w:r>
      <w:r>
        <w:t xml:space="preserve">eine nachfolgende Abschlussarbeit </w:t>
      </w:r>
      <w:r w:rsidR="00EE03AD">
        <w:t>zur weiteren Bearbeitung erfolgen</w:t>
      </w:r>
      <w:r>
        <w:t xml:space="preserve">. </w:t>
      </w:r>
    </w:p>
    <w:p w14:paraId="312C3E73" w14:textId="77777777" w:rsidR="00EE03AD" w:rsidRDefault="00EE03AD" w:rsidP="00826D2D">
      <w:r>
        <w:t xml:space="preserve">Zudem bestehen hinsichtlich </w:t>
      </w:r>
      <w:r w:rsidR="00826D2D">
        <w:t xml:space="preserve">eines simulativen Ansatzes bereits feste Kooperationspartner, welche weitere Vorteile durch Erfahrungswerte sowie Wissen </w:t>
      </w:r>
      <w:r>
        <w:t>gewähren</w:t>
      </w:r>
      <w:r w:rsidR="00826D2D">
        <w:t>.</w:t>
      </w:r>
    </w:p>
    <w:p w14:paraId="620962D4" w14:textId="5FF645D7" w:rsidR="00826D2D" w:rsidRDefault="00EE03AD" w:rsidP="00826D2D">
      <w:r>
        <w:t xml:space="preserve">Insgesamt betrifft diese </w:t>
      </w:r>
      <w:r w:rsidR="00826D2D">
        <w:t xml:space="preserve">Thematik die Zukunft und somit </w:t>
      </w:r>
      <w:r>
        <w:t xml:space="preserve">werden demnach </w:t>
      </w:r>
      <w:r w:rsidR="00826D2D">
        <w:t xml:space="preserve">zunächst die direkt umsetzbaren Maßnahmen verfolgt. Dennoch </w:t>
      </w:r>
      <w:r>
        <w:t xml:space="preserve">darf </w:t>
      </w:r>
      <w:r w:rsidR="00826D2D">
        <w:t>das vierte Handlungsfeld keinesfalls vergessen werden. Sollte dies geschehen, sind fatale Auswirkungen zu prognostizieren.</w:t>
      </w:r>
    </w:p>
    <w:p w14:paraId="1D215BA0" w14:textId="4DBCA3FA" w:rsidR="00826D2D" w:rsidRDefault="00826D2D" w:rsidP="00826D2D">
      <w:r>
        <w:t>Hinsichtlich der Umsetzung der aufgezeigten Maßnahmen</w:t>
      </w:r>
      <w:r w:rsidR="00EE03AD">
        <w:t xml:space="preserve"> sind </w:t>
      </w:r>
      <w:r>
        <w:t xml:space="preserve">Arbeitspakete (AP) </w:t>
      </w:r>
      <w:r w:rsidR="00EE03AD">
        <w:t>zu empfehlen</w:t>
      </w:r>
      <w:r>
        <w:t>. So beinhaltet AP1 die Maßnahmen M1 sowie M</w:t>
      </w:r>
      <w:r w:rsidR="00EE03AD">
        <w:t xml:space="preserve">4, </w:t>
      </w:r>
      <w:r>
        <w:t>da M</w:t>
      </w:r>
      <w:r w:rsidR="00C4506C">
        <w:t>4</w:t>
      </w:r>
      <w:r>
        <w:t xml:space="preserve"> allgemein </w:t>
      </w:r>
      <w:r w:rsidR="00EE03AD">
        <w:t>schnell</w:t>
      </w:r>
      <w:r>
        <w:t xml:space="preserve"> umsetzbar ist und enorme Verbesserungspotenziale aufweist</w:t>
      </w:r>
      <w:r w:rsidR="00EE03AD">
        <w:t xml:space="preserve">, während </w:t>
      </w:r>
      <w:r>
        <w:t xml:space="preserve">M1 die Grundvoraussetzung für weitere Maßnahmen des ersten Handlungsfeldes darstellt. </w:t>
      </w:r>
    </w:p>
    <w:p w14:paraId="4DE8CD17" w14:textId="5F61695F" w:rsidR="00826D2D" w:rsidRDefault="00826D2D" w:rsidP="00826D2D">
      <w:r>
        <w:t xml:space="preserve">Weiter </w:t>
      </w:r>
      <w:r w:rsidR="00EE03AD">
        <w:t>sollen</w:t>
      </w:r>
      <w:r>
        <w:t xml:space="preserve"> M2 sowie M3 in AP2 umgesetzt werden. Grund hierfür ist die Vervollständigung des ersten Handlungsfeldes</w:t>
      </w:r>
      <w:r w:rsidR="00EE03AD">
        <w:t>, sodass nach Umsetzung von</w:t>
      </w:r>
      <w:r>
        <w:t xml:space="preserve"> AP1 </w:t>
      </w:r>
      <w:r w:rsidR="00EE03AD">
        <w:t xml:space="preserve">sowie </w:t>
      </w:r>
      <w:r>
        <w:t xml:space="preserve">AP2 Handlungsfelder 1 und </w:t>
      </w:r>
      <w:r w:rsidR="00EE03AD">
        <w:t>2</w:t>
      </w:r>
      <w:r>
        <w:t xml:space="preserve"> abgedeckt</w:t>
      </w:r>
      <w:r w:rsidR="00EE03AD">
        <w:t xml:space="preserve"> sind</w:t>
      </w:r>
      <w:r>
        <w:t xml:space="preserve">. AP3 </w:t>
      </w:r>
      <w:r w:rsidR="00EE03AD">
        <w:t>beinhaltet</w:t>
      </w:r>
      <w:r>
        <w:t xml:space="preserve"> demnach M</w:t>
      </w:r>
      <w:r w:rsidR="00EE03AD">
        <w:t>6, um</w:t>
      </w:r>
      <w:r>
        <w:t xml:space="preserve"> das </w:t>
      </w:r>
      <w:r w:rsidR="00EE03AD">
        <w:t xml:space="preserve">dritte </w:t>
      </w:r>
      <w:r>
        <w:t xml:space="preserve">Handlungsfeld </w:t>
      </w:r>
      <w:r w:rsidR="00EE03AD">
        <w:t>zu erfüllen</w:t>
      </w:r>
      <w:r>
        <w:t xml:space="preserve">. </w:t>
      </w:r>
      <w:r w:rsidR="00EE03AD">
        <w:t xml:space="preserve">Folglich </w:t>
      </w:r>
      <w:r>
        <w:t xml:space="preserve">ist </w:t>
      </w:r>
      <w:r w:rsidR="00EE03AD">
        <w:t>nach Abschluss der AP 1</w:t>
      </w:r>
      <w:r w:rsidR="00D33314">
        <w:t xml:space="preserve"> bis </w:t>
      </w:r>
      <w:r w:rsidR="00EE03AD">
        <w:t xml:space="preserve">3 </w:t>
      </w:r>
      <w:r>
        <w:t xml:space="preserve">eine deutliche Optimierung der Produkt- und Prozessabsicherung </w:t>
      </w:r>
      <w:r w:rsidR="00382FF7">
        <w:t xml:space="preserve">nach </w:t>
      </w:r>
      <w:r>
        <w:t>heutigem Ist-Zustand erfolgt.</w:t>
      </w:r>
    </w:p>
    <w:p w14:paraId="7710CDF5" w14:textId="78D51B8A" w:rsidR="00826D2D" w:rsidRDefault="00826D2D" w:rsidP="00826D2D">
      <w:r>
        <w:lastRenderedPageBreak/>
        <w:t xml:space="preserve">Zuletzt </w:t>
      </w:r>
      <w:r w:rsidR="00D33314">
        <w:t>wird</w:t>
      </w:r>
      <w:r>
        <w:t xml:space="preserve"> </w:t>
      </w:r>
      <w:r w:rsidR="00D33314">
        <w:t>hinsichtlich einer weiteren Untersuchung der Absicherung der frühen Phase ein viertes AP empfohlen, wodurch</w:t>
      </w:r>
      <w:r>
        <w:t xml:space="preserve"> Handlungsfeld 4</w:t>
      </w:r>
      <w:r w:rsidR="00D33314">
        <w:t xml:space="preserve"> erfüllt wird.</w:t>
      </w:r>
      <w:r>
        <w:t xml:space="preserve"> </w:t>
      </w:r>
      <w:r w:rsidR="00D33314">
        <w:t xml:space="preserve">Eine mit AP1 zeitgleich beginnende Umsetzung anhand </w:t>
      </w:r>
      <w:r>
        <w:t xml:space="preserve">einer Abschlussarbeit </w:t>
      </w:r>
      <w:r w:rsidR="00D33314">
        <w:t xml:space="preserve">stellt </w:t>
      </w:r>
      <w:r>
        <w:t xml:space="preserve">ein zeitliches Optimum </w:t>
      </w:r>
      <w:r w:rsidR="00D33314">
        <w:t>dar</w:t>
      </w:r>
      <w:r>
        <w:t xml:space="preserve">. </w:t>
      </w:r>
      <w:r w:rsidR="00D33314">
        <w:t xml:space="preserve">Nachfolgend wird in </w:t>
      </w:r>
      <w:fldSimple w:instr=" REF _Ref26815172 ">
        <w:r w:rsidR="00750D65">
          <w:t xml:space="preserve">Abbildung </w:t>
        </w:r>
        <w:r w:rsidR="00750D65">
          <w:rPr>
            <w:noProof/>
          </w:rPr>
          <w:t>30</w:t>
        </w:r>
      </w:fldSimple>
      <w:r w:rsidR="00D33314">
        <w:t xml:space="preserve"> ein </w:t>
      </w:r>
      <w:r>
        <w:t>prototypischer Umsetzungsplan</w:t>
      </w:r>
      <w:r w:rsidR="00D33314">
        <w:t xml:space="preserve"> dargestellt</w:t>
      </w:r>
      <w:r>
        <w:t>:</w:t>
      </w:r>
    </w:p>
    <w:p w14:paraId="038A81D6" w14:textId="77777777" w:rsidR="00D33314" w:rsidRDefault="00826D2D" w:rsidP="00D33314">
      <w:pPr>
        <w:keepNext/>
        <w:jc w:val="center"/>
      </w:pPr>
      <w:r w:rsidRPr="00146D62">
        <w:rPr>
          <w:noProof/>
        </w:rPr>
        <w:drawing>
          <wp:inline distT="0" distB="0" distL="0" distR="0" wp14:anchorId="4B9EE5C8" wp14:editId="29E20E5D">
            <wp:extent cx="4267200" cy="2533650"/>
            <wp:effectExtent l="0" t="0" r="0" b="0"/>
            <wp:docPr id="1169" name="Grafik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267200" cy="2533650"/>
                    </a:xfrm>
                    <a:prstGeom prst="rect">
                      <a:avLst/>
                    </a:prstGeom>
                    <a:noFill/>
                    <a:ln>
                      <a:noFill/>
                    </a:ln>
                  </pic:spPr>
                </pic:pic>
              </a:graphicData>
            </a:graphic>
          </wp:inline>
        </w:drawing>
      </w:r>
    </w:p>
    <w:p w14:paraId="5ABA31B4" w14:textId="2B20D75B" w:rsidR="00826D2D" w:rsidRDefault="00D33314" w:rsidP="00D33314">
      <w:pPr>
        <w:pStyle w:val="Beschriftung"/>
      </w:pPr>
      <w:bookmarkStart w:id="167" w:name="_Ref26815172"/>
      <w:bookmarkStart w:id="168" w:name="_Toc27292025"/>
      <w:r>
        <w:t xml:space="preserve">Abbildung </w:t>
      </w:r>
      <w:fldSimple w:instr=" SEQ Abbildung \* ARABIC ">
        <w:r w:rsidR="00750D65">
          <w:rPr>
            <w:noProof/>
          </w:rPr>
          <w:t>30</w:t>
        </w:r>
      </w:fldSimple>
      <w:bookmarkEnd w:id="167"/>
      <w:r>
        <w:t>: Prototypischer Umsetzungsplan</w:t>
      </w:r>
      <w:bookmarkEnd w:id="168"/>
    </w:p>
    <w:p w14:paraId="62B24CEC" w14:textId="77777777" w:rsidR="00C4506C" w:rsidRDefault="00C4506C" w:rsidP="00C4506C">
      <w:r>
        <w:t>AP sollen hinsichtlich ihrer Implementierung ineinandergreifen, wodurch im Vergleich mit einer nacheinander erfolgten Umsetzung eine deutliche Verkürzung der Umsetzungszeit zu erreichen ist. AP4 ist aufgrund seiner Eignung zur Erstellung einer weiterführenden Abschlussarbeit als zeitlich variabel definiert. So besteht hinsichtlich AP4 die Möglichkeit einer simultanen Umsetzung mit AP1, soll jedoch spätestens zeitgleich mit AP3 abgeschlossen sein. Zu diesem Zeitpunkt werden eine abgeschlossene Untersuchung der Thematik sowie belegbar umsetzbare Maßnahmen zu Handlungsfeld 4 erwartet. Ein tatsächlicher Wert wird für die Variable t nicht definiert, da die Umsetzungsdauer der Maßnahmen auf Schätzungen basieren.</w:t>
      </w:r>
    </w:p>
    <w:p w14:paraId="25A9AD2C" w14:textId="49C4EBCF" w:rsidR="00826D2D" w:rsidRDefault="00826D2D" w:rsidP="00826D2D">
      <w:pPr>
        <w:pStyle w:val="berschrift1"/>
      </w:pPr>
      <w:bookmarkStart w:id="169" w:name="_Toc27154242"/>
      <w:r>
        <w:lastRenderedPageBreak/>
        <w:t>Fazit</w:t>
      </w:r>
      <w:bookmarkEnd w:id="169"/>
    </w:p>
    <w:p w14:paraId="0C539842" w14:textId="2E3C04F6" w:rsidR="00040034" w:rsidRDefault="0078042C" w:rsidP="00826D2D">
      <w:r>
        <w:t xml:space="preserve">Wie anhand der vorliegenden Arbeit ermittelt wurde, </w:t>
      </w:r>
      <w:r w:rsidR="004532AC">
        <w:t xml:space="preserve">besteht ein </w:t>
      </w:r>
      <w:r w:rsidR="002C1CA7">
        <w:t>deutlich</w:t>
      </w:r>
      <w:r w:rsidR="004532AC">
        <w:t>er</w:t>
      </w:r>
      <w:r w:rsidR="002C1CA7">
        <w:t xml:space="preserve"> Unterschied in der Arbeitsweise und somit eine Asynchronität der beiden Standorte Neckarsulm und Ingolstadt. </w:t>
      </w:r>
      <w:r w:rsidR="00A242B3">
        <w:t>Darüber hinaus zeigt der Vergleich</w:t>
      </w:r>
      <w:r w:rsidR="004532AC">
        <w:t xml:space="preserve"> von Fahrzeugprojekten beider Standorte</w:t>
      </w:r>
      <w:r w:rsidR="00A242B3">
        <w:t xml:space="preserve"> eine höhere allgemeine Effizienz</w:t>
      </w:r>
      <w:r w:rsidR="004532AC">
        <w:t xml:space="preserve"> in Neckarsulm</w:t>
      </w:r>
      <w:r w:rsidR="00A242B3">
        <w:t>, wodurch die</w:t>
      </w:r>
      <w:r w:rsidR="004532AC">
        <w:t>se</w:t>
      </w:r>
      <w:r w:rsidR="00A242B3">
        <w:t xml:space="preserve"> </w:t>
      </w:r>
      <w:r w:rsidR="004B3C4A">
        <w:t xml:space="preserve">Vorgehensweise </w:t>
      </w:r>
      <w:r w:rsidR="00A242B3">
        <w:t>zum S</w:t>
      </w:r>
      <w:r w:rsidR="004B3C4A">
        <w:t>oll</w:t>
      </w:r>
      <w:r w:rsidR="00A242B3">
        <w:t xml:space="preserve">-Zustand </w:t>
      </w:r>
      <w:r w:rsidR="004532AC">
        <w:t xml:space="preserve">innerhalb der Produkt- und Prozessabsicherung </w:t>
      </w:r>
      <w:r w:rsidR="00A242B3">
        <w:t xml:space="preserve">definiert </w:t>
      </w:r>
      <w:r w:rsidR="004532AC">
        <w:t>wird</w:t>
      </w:r>
      <w:r w:rsidR="00A242B3">
        <w:t>.</w:t>
      </w:r>
      <w:r w:rsidR="00040034">
        <w:t xml:space="preserve"> Anhand der Analyseergebnisse der unterschiedlichen Arbeitsweisen </w:t>
      </w:r>
      <w:r w:rsidR="004532AC">
        <w:t>werden</w:t>
      </w:r>
      <w:r w:rsidR="00040034">
        <w:t xml:space="preserve"> explizite Maßnahmen zur Schaffung eines standortübergreifenden Standard</w:t>
      </w:r>
      <w:r w:rsidR="00B265DD">
        <w:t>s</w:t>
      </w:r>
      <w:r w:rsidR="00040034">
        <w:t xml:space="preserve"> </w:t>
      </w:r>
      <w:r w:rsidR="00B265DD">
        <w:t>in der</w:t>
      </w:r>
      <w:r w:rsidR="00040034">
        <w:t xml:space="preserve"> frühen Projektphase</w:t>
      </w:r>
      <w:r w:rsidR="00B265DD">
        <w:t xml:space="preserve"> sowie Kooperationsmodelle mit der Planung und dem Aufbau zur allumfassenden Optimierung der Produkt- und Prozessabsicherung definiert. Dies erfolgt durch Verabschiedung offizieller Arbeitsanweisungen zur Verankerung ihrer Gültigkeit im Produktentstehungsprozess. </w:t>
      </w:r>
    </w:p>
    <w:p w14:paraId="4ECE410D" w14:textId="39773D13" w:rsidR="00A008B7" w:rsidRDefault="00BE5A9B" w:rsidP="00826D2D">
      <w:r>
        <w:t xml:space="preserve">Zudem zeigt der beteiligte Datenbereitstellungsprozess </w:t>
      </w:r>
      <w:r w:rsidR="008A55C9">
        <w:t>das Defizit</w:t>
      </w:r>
      <w:r>
        <w:t xml:space="preserve"> </w:t>
      </w:r>
      <w:r w:rsidR="0020724C">
        <w:t>k</w:t>
      </w:r>
      <w:r>
        <w:t>einer allgemeinen Datensicherheit zu jedem Zeitpunkt t trotz effektiver Prüfzyklen. Ursache hierfür ist die direkte Abhängigkeit zum Produktionsprozess.</w:t>
      </w:r>
      <w:r w:rsidR="008A55C9">
        <w:t xml:space="preserve"> </w:t>
      </w:r>
      <w:r w:rsidR="00753030">
        <w:t>Somit besteht lediglich eine individuelle Datensicherheit tatsächlich aufgebauter Fahrzeuge</w:t>
      </w:r>
      <w:r w:rsidR="00A1567C">
        <w:t xml:space="preserve"> sowie eine Abhängigkeit des Produktionstermins zum Arbeitsaufwand im Fehlerfa</w:t>
      </w:r>
      <w:r w:rsidR="008A7510">
        <w:t>l</w:t>
      </w:r>
      <w:r w:rsidR="00A1567C">
        <w:t>l</w:t>
      </w:r>
      <w:r w:rsidR="00753030">
        <w:t>.</w:t>
      </w:r>
      <w:r w:rsidR="00EB16D9">
        <w:t xml:space="preserve"> Die Untersuchungsergebnisse </w:t>
      </w:r>
      <w:r w:rsidR="00EE1814">
        <w:t>einer autonomen Datensicherheit zeigen ein großes Potenzial des nicht im Prozess verankerten Systems PASTA. Dieses System bildet die Basis des von Volkswagen verabschiedeten Datenbestellprozesses</w:t>
      </w:r>
      <w:r w:rsidR="00775631">
        <w:t>. Le</w:t>
      </w:r>
      <w:r w:rsidR="00EE1814">
        <w:t>diglich eine Kombination dieser Komponenten gewährleistet die erstrebte Datensicherheit</w:t>
      </w:r>
      <w:r w:rsidR="00775631">
        <w:t>, weswegen eine offizielle Verankerung des Systems PASTA im Produktentstehungsprozess erfolg</w:t>
      </w:r>
      <w:r w:rsidR="00303EE3">
        <w:t>en muss</w:t>
      </w:r>
      <w:r w:rsidR="00EE1814">
        <w:t>.</w:t>
      </w:r>
    </w:p>
    <w:p w14:paraId="7D88C082" w14:textId="6EA0C74D" w:rsidR="004532AC" w:rsidRDefault="00A008B7" w:rsidP="00A008B7">
      <w:pPr>
        <w:tabs>
          <w:tab w:val="left" w:pos="877"/>
        </w:tabs>
      </w:pPr>
      <w:r>
        <w:t xml:space="preserve">Die Untersuchungen der standortübergreifenden Produkt- und Prozessabsicherung haben weitere </w:t>
      </w:r>
      <w:r w:rsidR="00133B4F">
        <w:t xml:space="preserve">gravierende Defizite aufgezeigt. </w:t>
      </w:r>
      <w:r w:rsidR="00CB7F43">
        <w:t>Aufgrund einer fehlenden Automatisierung sowie Anbindung an das technische Regelwerk und eines fehlerbehafteten Bestellprozesses aufgebauter Fahrzeuge in der Serienentwicklung</w:t>
      </w:r>
      <w:r w:rsidR="000A56EB">
        <w:t xml:space="preserve"> erfolgt, zusätzlich zum vermeidbaren Mehraufwand, keine für die Produkt- und Prozessabsicherung relevante Varianzabbildung elektronischer Verbünde. </w:t>
      </w:r>
      <w:r w:rsidR="00527F20">
        <w:t>Durch Eigenentwicklung eines prototypischen Algorithmus werden sämtliche Defizite behoben.</w:t>
      </w:r>
      <w:r w:rsidR="00CC6699">
        <w:t xml:space="preserve"> Dieser neuartige, automatisierte sowie bewiesen umsetzbare Lösungsansatz führt zur erstrebten Varianzerhöhung</w:t>
      </w:r>
      <w:r w:rsidR="004370B6">
        <w:t xml:space="preserve"> und zur Senkung des Arbeitsaufwands </w:t>
      </w:r>
      <w:r w:rsidR="00FB2792">
        <w:t>sowie</w:t>
      </w:r>
      <w:r w:rsidR="004370B6">
        <w:t xml:space="preserve"> der Fehleranfälligkeit.</w:t>
      </w:r>
    </w:p>
    <w:p w14:paraId="6545703F" w14:textId="3EC02C93" w:rsidR="00527F20" w:rsidRDefault="00F842EC" w:rsidP="00A008B7">
      <w:pPr>
        <w:tabs>
          <w:tab w:val="left" w:pos="877"/>
        </w:tabs>
      </w:pPr>
      <w:r>
        <w:t xml:space="preserve">Zusätzlich </w:t>
      </w:r>
      <w:r w:rsidR="00FE3566">
        <w:t xml:space="preserve">besteht durch kürzlich verabschiedete Einsparungen eine </w:t>
      </w:r>
      <w:r w:rsidR="00455CBE">
        <w:t>erhebliche</w:t>
      </w:r>
      <w:r w:rsidR="00FE3566">
        <w:t xml:space="preserve"> Beeinträchtigung der erarbeiteten Ergebnisse</w:t>
      </w:r>
      <w:r w:rsidR="00930B1C">
        <w:t xml:space="preserve">. </w:t>
      </w:r>
      <w:r w:rsidR="00455CBE">
        <w:t>Die hierbei entstehende Stagnation von Fahrzeugaufbauten in der Serienentwicklung übt direkte Auswirkungen auf die optimierte Produkt- und Prozessabsicherung sowie Varianzerhöhung aus</w:t>
      </w:r>
      <w:r w:rsidR="00F27B7F">
        <w:t xml:space="preserve"> und </w:t>
      </w:r>
      <w:r w:rsidR="00930B1C">
        <w:t>erfordert somit eine Präventionsmaßnahme.</w:t>
      </w:r>
      <w:r w:rsidR="00F27B7F">
        <w:t xml:space="preserve"> </w:t>
      </w:r>
      <w:r w:rsidR="0008713B">
        <w:t>A</w:t>
      </w:r>
      <w:r>
        <w:t xml:space="preserve">nhand </w:t>
      </w:r>
      <w:r w:rsidR="0008713B">
        <w:t>eines Lösungsansatzes basieren</w:t>
      </w:r>
      <w:r w:rsidR="00724FE1">
        <w:t>d</w:t>
      </w:r>
      <w:r w:rsidR="0008713B">
        <w:t xml:space="preserve"> </w:t>
      </w:r>
      <w:r w:rsidR="0008713B">
        <w:lastRenderedPageBreak/>
        <w:t xml:space="preserve">auf </w:t>
      </w:r>
      <w:r>
        <w:t>simulative</w:t>
      </w:r>
      <w:r w:rsidR="0008713B">
        <w:t>n</w:t>
      </w:r>
      <w:r>
        <w:t xml:space="preserve"> Verfahren mit festen Kooperationspartnern</w:t>
      </w:r>
      <w:r w:rsidR="00893754">
        <w:t xml:space="preserve"> </w:t>
      </w:r>
      <w:r w:rsidR="0008713B">
        <w:t>wird eine prototypische Methode zur Prävention erreicht. Aufgrund der prototypischen Art bedarf deren Umsetzung einer fortführenden, genaueren Untersuchung und Weiterentwicklung.</w:t>
      </w:r>
    </w:p>
    <w:p w14:paraId="03390BE2" w14:textId="653D88AF" w:rsidR="00CE68A2" w:rsidRDefault="00D87B11" w:rsidP="00826D2D">
      <w:pPr>
        <w:rPr>
          <w:szCs w:val="24"/>
        </w:rPr>
      </w:pPr>
      <w:r>
        <w:t xml:space="preserve">Im Bezug zum primären Untersuchungsgegenstand einer </w:t>
      </w:r>
      <w:r w:rsidR="00826D2D" w:rsidRPr="00D87B11">
        <w:t>„Analyse und Optimierung der standortübergreifenden Produkt- und Prozessabsicherung elektronischer Bauteile in der Serienentwicklung“</w:t>
      </w:r>
      <w:r>
        <w:rPr>
          <w:b/>
          <w:bCs/>
        </w:rPr>
        <w:t xml:space="preserve"> </w:t>
      </w:r>
      <w:r w:rsidRPr="00D87B11">
        <w:t>und deren Anforderungen</w:t>
      </w:r>
      <w:r>
        <w:t xml:space="preserve"> eines s</w:t>
      </w:r>
      <w:r w:rsidR="00826D2D" w:rsidRPr="0083506A">
        <w:rPr>
          <w:szCs w:val="24"/>
        </w:rPr>
        <w:t>tandortübergreifende</w:t>
      </w:r>
      <w:r>
        <w:rPr>
          <w:szCs w:val="24"/>
        </w:rPr>
        <w:t>n</w:t>
      </w:r>
      <w:r w:rsidR="00826D2D" w:rsidRPr="0083506A">
        <w:rPr>
          <w:szCs w:val="24"/>
        </w:rPr>
        <w:t xml:space="preserve"> Standard</w:t>
      </w:r>
      <w:r>
        <w:rPr>
          <w:szCs w:val="24"/>
        </w:rPr>
        <w:t>s</w:t>
      </w:r>
      <w:r w:rsidR="00826D2D" w:rsidRPr="0083506A">
        <w:rPr>
          <w:szCs w:val="24"/>
        </w:rPr>
        <w:t xml:space="preserve"> für Neckarsulm und Ingolstadt</w:t>
      </w:r>
      <w:r>
        <w:rPr>
          <w:szCs w:val="24"/>
        </w:rPr>
        <w:t xml:space="preserve">, </w:t>
      </w:r>
      <w:r w:rsidR="00CE7D3F">
        <w:rPr>
          <w:szCs w:val="24"/>
        </w:rPr>
        <w:t>der</w:t>
      </w:r>
      <w:r w:rsidR="007728F6">
        <w:rPr>
          <w:szCs w:val="24"/>
        </w:rPr>
        <w:t xml:space="preserve"> </w:t>
      </w:r>
      <w:r>
        <w:rPr>
          <w:szCs w:val="24"/>
        </w:rPr>
        <w:t>synchronen Arbeitsweise und Kooperation mit Schnittstellen</w:t>
      </w:r>
      <w:r w:rsidR="007728F6">
        <w:rPr>
          <w:szCs w:val="24"/>
        </w:rPr>
        <w:t xml:space="preserve"> wurde das Ziel</w:t>
      </w:r>
      <w:r w:rsidR="006D63D8">
        <w:rPr>
          <w:szCs w:val="24"/>
        </w:rPr>
        <w:t xml:space="preserve"> anhand der erarbeiteten </w:t>
      </w:r>
      <w:r w:rsidR="005D3DD9">
        <w:rPr>
          <w:szCs w:val="24"/>
        </w:rPr>
        <w:t>Ergebnisse</w:t>
      </w:r>
      <w:r w:rsidR="007728F6">
        <w:rPr>
          <w:szCs w:val="24"/>
        </w:rPr>
        <w:t xml:space="preserve"> </w:t>
      </w:r>
      <w:r w:rsidR="00D51369">
        <w:rPr>
          <w:szCs w:val="24"/>
        </w:rPr>
        <w:t>übertroffen</w:t>
      </w:r>
      <w:r w:rsidR="006022D9">
        <w:rPr>
          <w:szCs w:val="24"/>
        </w:rPr>
        <w:t xml:space="preserve">. Grund hierfür ist die Untersuchung einer Mehrzahl von Problemfeldern </w:t>
      </w:r>
      <w:r w:rsidR="00242957">
        <w:rPr>
          <w:szCs w:val="24"/>
        </w:rPr>
        <w:t>mittels</w:t>
      </w:r>
      <w:r w:rsidR="006022D9">
        <w:rPr>
          <w:szCs w:val="24"/>
        </w:rPr>
        <w:t xml:space="preserve"> vier kleinerer, separater DMAIC-Zyklen. So erfolgt die Zielerreichung bereits anhand des ersten Handlungsfeldes, während die übrigen Ergebnisse zusätzliche fachbereichsübergreifende Verbesserungen sowohl für das Unternehmen als auch teilweise den Konzern bieten.</w:t>
      </w:r>
    </w:p>
    <w:p w14:paraId="74DA7A85" w14:textId="2D9E5E25" w:rsidR="00826D2D" w:rsidRDefault="00CE68A2" w:rsidP="00826D2D">
      <w:pPr>
        <w:rPr>
          <w:szCs w:val="24"/>
        </w:rPr>
      </w:pPr>
      <w:r>
        <w:rPr>
          <w:szCs w:val="24"/>
        </w:rPr>
        <w:t>Generell</w:t>
      </w:r>
      <w:r w:rsidR="003816C2">
        <w:rPr>
          <w:szCs w:val="24"/>
        </w:rPr>
        <w:t xml:space="preserve"> ist die prozessuale Verankerung einer qualitätsabsichernden Funktion innerhalb der frühen Projektphase unter Berücksichtigung der </w:t>
      </w:r>
      <w:r w:rsidR="000925AF">
        <w:rPr>
          <w:szCs w:val="24"/>
        </w:rPr>
        <w:t>„</w:t>
      </w:r>
      <w:r w:rsidR="003816C2">
        <w:rPr>
          <w:szCs w:val="24"/>
        </w:rPr>
        <w:t>Rule of Ten</w:t>
      </w:r>
      <w:r w:rsidR="000925AF">
        <w:rPr>
          <w:szCs w:val="24"/>
        </w:rPr>
        <w:t>“</w:t>
      </w:r>
      <w:r w:rsidR="003816C2">
        <w:rPr>
          <w:szCs w:val="24"/>
        </w:rPr>
        <w:t xml:space="preserve"> branchenübergreifend empfehlenswert, da eine frühzeitige Projektbeeinflussung durch dedizierte Funktionsprüfungen </w:t>
      </w:r>
      <w:r>
        <w:rPr>
          <w:szCs w:val="24"/>
        </w:rPr>
        <w:t>langfristig zu Kostenersparnissen führt.</w:t>
      </w:r>
      <w:r w:rsidR="008B28FA">
        <w:rPr>
          <w:szCs w:val="24"/>
        </w:rPr>
        <w:t xml:space="preserve"> Weiter konnte die zweite Untersuchung vorliegender Arbeit Vorteile und folglich die </w:t>
      </w:r>
      <w:r w:rsidR="004C1D2F">
        <w:rPr>
          <w:szCs w:val="24"/>
        </w:rPr>
        <w:t xml:space="preserve">allgemeine </w:t>
      </w:r>
      <w:r w:rsidR="008B28FA">
        <w:rPr>
          <w:szCs w:val="24"/>
        </w:rPr>
        <w:t>Notwendigkeit einer vom Produktionsprozess losgelösten Datensicherheit</w:t>
      </w:r>
      <w:r>
        <w:rPr>
          <w:szCs w:val="24"/>
        </w:rPr>
        <w:t xml:space="preserve"> </w:t>
      </w:r>
      <w:r w:rsidR="008B28FA">
        <w:rPr>
          <w:szCs w:val="24"/>
        </w:rPr>
        <w:t xml:space="preserve">beweisen. </w:t>
      </w:r>
      <w:r w:rsidR="0030347D">
        <w:rPr>
          <w:szCs w:val="24"/>
        </w:rPr>
        <w:t xml:space="preserve">Zusätzlich wird </w:t>
      </w:r>
      <w:r w:rsidR="009669FC">
        <w:rPr>
          <w:szCs w:val="24"/>
        </w:rPr>
        <w:t>die generelle Abhängigkeit zwischen hergestellter Varianten in der Serienentwicklung und der tatsächlichen Absicherung der Erzeugnisse</w:t>
      </w:r>
      <w:r w:rsidR="0030347D">
        <w:rPr>
          <w:szCs w:val="24"/>
        </w:rPr>
        <w:t xml:space="preserve"> </w:t>
      </w:r>
      <w:r w:rsidR="009669FC">
        <w:rPr>
          <w:szCs w:val="24"/>
        </w:rPr>
        <w:t xml:space="preserve">aufgezeigt. Hierdurch </w:t>
      </w:r>
      <w:r w:rsidR="009F0D98">
        <w:rPr>
          <w:szCs w:val="24"/>
        </w:rPr>
        <w:t xml:space="preserve">ist </w:t>
      </w:r>
      <w:r w:rsidR="009669FC">
        <w:rPr>
          <w:szCs w:val="24"/>
        </w:rPr>
        <w:t xml:space="preserve">die allgemeine Relevanz einer hohen Varianzabbildung in einem Unternehmen mit </w:t>
      </w:r>
      <w:r w:rsidR="009F0D98">
        <w:rPr>
          <w:szCs w:val="24"/>
        </w:rPr>
        <w:t>markanter</w:t>
      </w:r>
      <w:r w:rsidR="009669FC">
        <w:rPr>
          <w:szCs w:val="24"/>
        </w:rPr>
        <w:t xml:space="preserve"> Produktvielfalt bestätigt.</w:t>
      </w:r>
      <w:r w:rsidR="00D05367">
        <w:rPr>
          <w:szCs w:val="24"/>
        </w:rPr>
        <w:t xml:space="preserve"> Zuletzt ist die Dringlichkeit einer fachbereichsinternen Überprüfung neuer Unternehmensziele hinsichtlich ihrer möglichen Beeinträchtigung interner Prozesse generalisierbar, da mögliche Risiken lediglich anhand einer genauen Erhebung der Folgen zu identifizieren sind.</w:t>
      </w:r>
    </w:p>
    <w:p w14:paraId="31E37EF3" w14:textId="027E912E" w:rsidR="00C00B72" w:rsidRDefault="0081490B" w:rsidP="00826D2D">
      <w:pPr>
        <w:rPr>
          <w:szCs w:val="24"/>
        </w:rPr>
      </w:pPr>
      <w:r>
        <w:rPr>
          <w:szCs w:val="24"/>
        </w:rPr>
        <w:t xml:space="preserve">Ein Kritikpunkt vorliegender Arbeit ist das Fehlen wesentlicher Daten zum Beweis einiger Thesen. Dieser ist jedoch nicht der unzureichenden Recherche geschuldet, sondern auf den </w:t>
      </w:r>
      <w:r w:rsidR="00E1649D">
        <w:rPr>
          <w:szCs w:val="24"/>
        </w:rPr>
        <w:t>f</w:t>
      </w:r>
      <w:r>
        <w:rPr>
          <w:szCs w:val="24"/>
        </w:rPr>
        <w:t>ehlenden Zugang innerhalb der Audi AG zurückzuführen.</w:t>
      </w:r>
      <w:r w:rsidR="00A62830">
        <w:rPr>
          <w:szCs w:val="24"/>
        </w:rPr>
        <w:t xml:space="preserve"> So muss regelmäßig auf Schätzungswerte oder inoffizielle Aussagen innerhalb persönlicher Gespräche </w:t>
      </w:r>
      <w:r w:rsidR="00C00B72">
        <w:rPr>
          <w:szCs w:val="24"/>
        </w:rPr>
        <w:t xml:space="preserve">mit Fachexperten </w:t>
      </w:r>
      <w:r w:rsidR="00A62830">
        <w:rPr>
          <w:szCs w:val="24"/>
        </w:rPr>
        <w:t>zurückgegriffen werden, wodurch ein fundierter Beweis mancher Thesen nicht vorliegt</w:t>
      </w:r>
      <w:r w:rsidR="006A4153">
        <w:rPr>
          <w:szCs w:val="24"/>
        </w:rPr>
        <w:t xml:space="preserve">. </w:t>
      </w:r>
    </w:p>
    <w:p w14:paraId="46E9F543" w14:textId="27500F02" w:rsidR="00724D60" w:rsidRDefault="00E1649D" w:rsidP="00826D2D">
      <w:pPr>
        <w:rPr>
          <w:szCs w:val="24"/>
        </w:rPr>
      </w:pPr>
      <w:r>
        <w:rPr>
          <w:szCs w:val="24"/>
        </w:rPr>
        <w:t>A</w:t>
      </w:r>
      <w:r w:rsidR="00372A48">
        <w:rPr>
          <w:szCs w:val="24"/>
        </w:rPr>
        <w:t xml:space="preserve">nhand der vorliegenden Untersuchungen </w:t>
      </w:r>
      <w:r>
        <w:rPr>
          <w:szCs w:val="24"/>
        </w:rPr>
        <w:t xml:space="preserve">wurde </w:t>
      </w:r>
      <w:r w:rsidR="00F85AEA">
        <w:rPr>
          <w:szCs w:val="24"/>
        </w:rPr>
        <w:t>eine</w:t>
      </w:r>
      <w:r w:rsidR="00372A48">
        <w:rPr>
          <w:szCs w:val="24"/>
        </w:rPr>
        <w:t xml:space="preserve"> weitere Forschung </w:t>
      </w:r>
      <w:r w:rsidR="00F85AEA">
        <w:rPr>
          <w:szCs w:val="24"/>
        </w:rPr>
        <w:t xml:space="preserve">im Bereich </w:t>
      </w:r>
      <w:r w:rsidR="000D3B21">
        <w:rPr>
          <w:szCs w:val="24"/>
        </w:rPr>
        <w:t>der</w:t>
      </w:r>
      <w:r w:rsidR="00372A48">
        <w:rPr>
          <w:szCs w:val="24"/>
        </w:rPr>
        <w:t xml:space="preserve"> </w:t>
      </w:r>
      <w:r w:rsidR="006A08BC">
        <w:rPr>
          <w:szCs w:val="24"/>
        </w:rPr>
        <w:t>Produkt- und Prozessabsicherung elektronischer Bauteile</w:t>
      </w:r>
      <w:r w:rsidR="00372A48">
        <w:rPr>
          <w:szCs w:val="24"/>
        </w:rPr>
        <w:t xml:space="preserve"> eröffnet.</w:t>
      </w:r>
      <w:r w:rsidR="006A08BC">
        <w:rPr>
          <w:szCs w:val="24"/>
        </w:rPr>
        <w:t xml:space="preserve"> </w:t>
      </w:r>
      <w:r w:rsidR="00544E7E">
        <w:rPr>
          <w:szCs w:val="24"/>
        </w:rPr>
        <w:t>Zum einen</w:t>
      </w:r>
      <w:r w:rsidR="006A08BC">
        <w:rPr>
          <w:szCs w:val="24"/>
        </w:rPr>
        <w:t xml:space="preserve"> </w:t>
      </w:r>
      <w:r w:rsidR="00001BA1">
        <w:rPr>
          <w:szCs w:val="24"/>
        </w:rPr>
        <w:t>beschreibt</w:t>
      </w:r>
      <w:r w:rsidR="006A08BC">
        <w:rPr>
          <w:szCs w:val="24"/>
        </w:rPr>
        <w:t xml:space="preserve"> </w:t>
      </w:r>
      <w:r w:rsidR="00001BA1">
        <w:rPr>
          <w:szCs w:val="24"/>
        </w:rPr>
        <w:t xml:space="preserve">der prototypische Algorithmus zur Varianzerhöhung einen genauen Ablauf und </w:t>
      </w:r>
      <w:r w:rsidR="004B119A">
        <w:rPr>
          <w:szCs w:val="24"/>
        </w:rPr>
        <w:t>notwendige sowie erfüllte Voraussetzungen</w:t>
      </w:r>
      <w:r w:rsidR="008741DB">
        <w:rPr>
          <w:szCs w:val="24"/>
        </w:rPr>
        <w:t xml:space="preserve"> zur Umsetzung</w:t>
      </w:r>
      <w:r w:rsidR="004B119A">
        <w:rPr>
          <w:szCs w:val="24"/>
        </w:rPr>
        <w:t xml:space="preserve">, </w:t>
      </w:r>
      <w:r w:rsidR="00234538">
        <w:rPr>
          <w:szCs w:val="24"/>
        </w:rPr>
        <w:t xml:space="preserve">doch </w:t>
      </w:r>
      <w:r w:rsidR="00EA047E">
        <w:rPr>
          <w:szCs w:val="24"/>
        </w:rPr>
        <w:t>eine explizite</w:t>
      </w:r>
      <w:r w:rsidR="00234538">
        <w:rPr>
          <w:szCs w:val="24"/>
        </w:rPr>
        <w:t xml:space="preserve"> Entwicklung </w:t>
      </w:r>
      <w:r w:rsidR="00EA047E">
        <w:rPr>
          <w:szCs w:val="24"/>
        </w:rPr>
        <w:t>findet nicht statt</w:t>
      </w:r>
      <w:r w:rsidR="00234538">
        <w:rPr>
          <w:szCs w:val="24"/>
        </w:rPr>
        <w:t xml:space="preserve">. </w:t>
      </w:r>
      <w:r w:rsidR="00A254CF">
        <w:rPr>
          <w:szCs w:val="24"/>
        </w:rPr>
        <w:t>Für ein weiterführendes Vorgehen gilt es</w:t>
      </w:r>
      <w:r w:rsidR="006C2B1F">
        <w:rPr>
          <w:szCs w:val="24"/>
        </w:rPr>
        <w:t xml:space="preserve"> eine allgemeine Optimierung des Ansatzes </w:t>
      </w:r>
      <w:r w:rsidR="00F703CA">
        <w:rPr>
          <w:szCs w:val="24"/>
        </w:rPr>
        <w:t xml:space="preserve">sowie eine tiefgehende Prüfung der </w:t>
      </w:r>
      <w:r w:rsidR="00F703CA">
        <w:rPr>
          <w:szCs w:val="24"/>
        </w:rPr>
        <w:lastRenderedPageBreak/>
        <w:t>betroffenen Systeme</w:t>
      </w:r>
      <w:r w:rsidR="00F703CA" w:rsidRPr="00F703CA">
        <w:rPr>
          <w:szCs w:val="24"/>
        </w:rPr>
        <w:t xml:space="preserve"> </w:t>
      </w:r>
      <w:r w:rsidR="00F703CA">
        <w:rPr>
          <w:szCs w:val="24"/>
        </w:rPr>
        <w:t>durchzuführen</w:t>
      </w:r>
      <w:r w:rsidR="006C2B1F">
        <w:rPr>
          <w:szCs w:val="24"/>
        </w:rPr>
        <w:t>, um ein valides Lastenheft zur späteren Entwicklung des Algorithmus zu definieren.</w:t>
      </w:r>
      <w:r w:rsidR="00FC42AA">
        <w:rPr>
          <w:szCs w:val="24"/>
        </w:rPr>
        <w:t xml:space="preserve"> </w:t>
      </w:r>
      <w:r w:rsidR="00034D41">
        <w:rPr>
          <w:szCs w:val="24"/>
        </w:rPr>
        <w:t>Zudem</w:t>
      </w:r>
      <w:r w:rsidR="002A2571">
        <w:rPr>
          <w:szCs w:val="24"/>
        </w:rPr>
        <w:t xml:space="preserve"> besteht die Notwendigkeit einer weitergehenden Untersuchung simulative</w:t>
      </w:r>
      <w:r w:rsidR="007B6C55">
        <w:rPr>
          <w:szCs w:val="24"/>
        </w:rPr>
        <w:t>r</w:t>
      </w:r>
      <w:r w:rsidR="002A2571">
        <w:rPr>
          <w:szCs w:val="24"/>
        </w:rPr>
        <w:t xml:space="preserve"> Präventionsmaßnahme</w:t>
      </w:r>
      <w:r w:rsidR="007B6C55">
        <w:rPr>
          <w:szCs w:val="24"/>
        </w:rPr>
        <w:t>n</w:t>
      </w:r>
      <w:r w:rsidR="002A2571">
        <w:rPr>
          <w:szCs w:val="24"/>
        </w:rPr>
        <w:t xml:space="preserve">. </w:t>
      </w:r>
      <w:r w:rsidR="007B6C55">
        <w:rPr>
          <w:szCs w:val="24"/>
        </w:rPr>
        <w:t>Hierzu müssen weitere Modelle erarbeitet werden sowie eine explizite Machbarkeitsstudie aller Lösungsansätze erfolgen</w:t>
      </w:r>
      <w:r w:rsidR="00F41C41">
        <w:rPr>
          <w:szCs w:val="24"/>
        </w:rPr>
        <w:t>. Zum jetzigen Zeitpunkt empfiehlt sich hierzu eine nachfolgende Abschlussarbeit. Generell betrachtet, muss jedoch eine verstärkte Forschung im Bereich simulativer Verfahren durchgeführt werden, da ein deutlicher Trend</w:t>
      </w:r>
      <w:r w:rsidR="002346CF">
        <w:rPr>
          <w:szCs w:val="24"/>
        </w:rPr>
        <w:t xml:space="preserve"> in </w:t>
      </w:r>
      <w:r w:rsidR="0096679A">
        <w:rPr>
          <w:szCs w:val="24"/>
        </w:rPr>
        <w:t xml:space="preserve">diesem </w:t>
      </w:r>
      <w:r w:rsidR="00CC5643">
        <w:rPr>
          <w:szCs w:val="24"/>
        </w:rPr>
        <w:t>Forschungs</w:t>
      </w:r>
      <w:r w:rsidR="0096679A">
        <w:rPr>
          <w:szCs w:val="24"/>
        </w:rPr>
        <w:t>gebiet</w:t>
      </w:r>
      <w:r w:rsidR="00F41C41">
        <w:rPr>
          <w:szCs w:val="24"/>
        </w:rPr>
        <w:t xml:space="preserve"> </w:t>
      </w:r>
      <w:r w:rsidR="00A7521C">
        <w:rPr>
          <w:szCs w:val="24"/>
        </w:rPr>
        <w:t>zu beobachten ist</w:t>
      </w:r>
      <w:r w:rsidR="00F41C41">
        <w:rPr>
          <w:szCs w:val="24"/>
        </w:rPr>
        <w:t>.</w:t>
      </w:r>
      <w:r w:rsidR="00A7521C">
        <w:rPr>
          <w:szCs w:val="24"/>
        </w:rPr>
        <w:t xml:space="preserve"> Zuletzt </w:t>
      </w:r>
      <w:r w:rsidR="002D63AA">
        <w:rPr>
          <w:szCs w:val="24"/>
        </w:rPr>
        <w:t>gilt es die prototypische Umsetzungsplanung innerhalb der Arbeit zu konkretisieren, sodass eine terminierte und kalkulierbare Umsetzung der Maßnahmen erfolgen kann.</w:t>
      </w:r>
    </w:p>
    <w:p w14:paraId="7C9B2910" w14:textId="414EBEF9" w:rsidR="00826D2D" w:rsidRDefault="006022D9" w:rsidP="00826D2D">
      <w:r>
        <w:t>Insgesamt werden durch vorliegende Arbeit eine Lösung hinsichtlich des standortübergreifenden Standards sowie Optimierungsansätze darüber hinaus identifizierter Defizite erarbeitet</w:t>
      </w:r>
      <w:r w:rsidR="00471DDB">
        <w:t xml:space="preserve">, wodurch </w:t>
      </w:r>
      <w:r w:rsidR="00C57E4A">
        <w:t>ein</w:t>
      </w:r>
      <w:r w:rsidR="00986713">
        <w:t>e</w:t>
      </w:r>
      <w:r w:rsidR="00C57E4A">
        <w:t xml:space="preserve"> allumfassende </w:t>
      </w:r>
      <w:r w:rsidR="00986713">
        <w:t xml:space="preserve">Verbesserung </w:t>
      </w:r>
      <w:r w:rsidR="00C57E4A">
        <w:t>im Bereich der Produkt- und Prozessabsicherung zu erwarten ist, sofern die Maßnahmen umgesetzt werden.</w:t>
      </w:r>
    </w:p>
    <w:p w14:paraId="021B0F37" w14:textId="4234611F" w:rsidR="00F3373A" w:rsidRDefault="00F3373A" w:rsidP="00DE557D"/>
    <w:p w14:paraId="530B5F8B" w14:textId="284E04B1" w:rsidR="00F3373A" w:rsidRDefault="00F3373A" w:rsidP="00DE557D"/>
    <w:p w14:paraId="5416C0CF" w14:textId="6A01133C" w:rsidR="00F3373A" w:rsidRDefault="00F3373A" w:rsidP="00DE557D"/>
    <w:p w14:paraId="0BD25D46" w14:textId="520E6A63" w:rsidR="00F3373A" w:rsidRDefault="00F3373A" w:rsidP="00DE557D"/>
    <w:p w14:paraId="0E144C2F" w14:textId="77777777" w:rsidR="00F3373A" w:rsidRPr="0079773D" w:rsidRDefault="00F3373A" w:rsidP="00DE557D"/>
    <w:p w14:paraId="1D931234" w14:textId="4DC0AC5E" w:rsidR="00A803B3" w:rsidRPr="00B62EFA" w:rsidRDefault="00A803B3" w:rsidP="003C71E9">
      <w:pPr>
        <w:sectPr w:rsidR="00A803B3" w:rsidRPr="00B62EFA" w:rsidSect="00CF07E8">
          <w:headerReference w:type="default" r:id="rId54"/>
          <w:pgSz w:w="11906" w:h="16838" w:code="9"/>
          <w:pgMar w:top="1418" w:right="1418" w:bottom="1134" w:left="1701" w:header="720" w:footer="720" w:gutter="0"/>
          <w:pgNumType w:start="1"/>
          <w:cols w:space="720"/>
          <w:docGrid w:linePitch="326"/>
        </w:sectPr>
      </w:pPr>
    </w:p>
    <w:p w14:paraId="7A2A585F" w14:textId="4A4A24FA" w:rsidR="00852498" w:rsidRDefault="00B7570D" w:rsidP="00B7570D">
      <w:pPr>
        <w:pStyle w:val="berschrift1"/>
        <w:numPr>
          <w:ilvl w:val="0"/>
          <w:numId w:val="26"/>
        </w:numPr>
      </w:pPr>
      <w:bookmarkStart w:id="170" w:name="_Toc27154243"/>
      <w:r>
        <w:lastRenderedPageBreak/>
        <w:t>Literaturverzeichnis</w:t>
      </w:r>
      <w:bookmarkEnd w:id="170"/>
    </w:p>
    <w:bookmarkStart w:id="171" w:name="_Hlk26884388"/>
    <w:bookmarkStart w:id="172" w:name="_Hlk26870148"/>
    <w:p w14:paraId="5D992FD6" w14:textId="7BE354DD" w:rsidR="000D7F6D" w:rsidRDefault="0018101D" w:rsidP="000D7F6D">
      <w:pPr>
        <w:pStyle w:val="CitaviBibliographySubheading1"/>
      </w:pPr>
      <w:r>
        <w:fldChar w:fldCharType="begin"/>
      </w:r>
      <w:r>
        <w:instrText>ADDIN CitaviBibliography</w:instrText>
      </w:r>
      <w:r>
        <w:fldChar w:fldCharType="separate"/>
      </w:r>
      <w:r w:rsidR="000D7F6D">
        <w:t>Literatur</w:t>
      </w:r>
    </w:p>
    <w:p w14:paraId="495C7BFC" w14:textId="77777777" w:rsidR="000D7F6D" w:rsidRDefault="000D7F6D" w:rsidP="000D7F6D">
      <w:pPr>
        <w:pStyle w:val="CitaviBibliographyEntry"/>
      </w:pPr>
      <w:r>
        <w:t xml:space="preserve">Arnheiter, Edward D.; Maleyeff, John (2005): The integration of lean management and Six Sigma. In: </w:t>
      </w:r>
      <w:r w:rsidRPr="000D7F6D">
        <w:rPr>
          <w:i/>
        </w:rPr>
        <w:t xml:space="preserve">The TQM Magazine </w:t>
      </w:r>
      <w:r w:rsidRPr="000D7F6D">
        <w:t>17 (1), S. 5–18. DOI: 10.1108/09544780510573020.</w:t>
      </w:r>
    </w:p>
    <w:p w14:paraId="089288B2" w14:textId="77777777" w:rsidR="000D7F6D" w:rsidRDefault="000D7F6D" w:rsidP="000D7F6D">
      <w:pPr>
        <w:pStyle w:val="CitaviBibliographyEntry"/>
      </w:pPr>
      <w:r>
        <w:t>Audi AG (2019a): Audi in Deutschland. Online verfügbar unter https://www.audi.com/de/company/profile/locations/germany.html, zuletzt geprüft am 10.12.2019.</w:t>
      </w:r>
    </w:p>
    <w:p w14:paraId="00EE4FA6" w14:textId="77777777" w:rsidR="000D7F6D" w:rsidRDefault="000D7F6D" w:rsidP="000D7F6D">
      <w:pPr>
        <w:pStyle w:val="CitaviBibliographyEntry"/>
      </w:pPr>
      <w:r>
        <w:t>Brecht-Hadraschek, Barbara; Feldbrügge, Rainer (2015): Prozessmanagement. Geschäftsprozesse analysieren und gestalten. 4. Auflage. München: Redline Verlag (Alles, was sie wissen müssen).</w:t>
      </w:r>
    </w:p>
    <w:p w14:paraId="177ED241" w14:textId="77777777" w:rsidR="000D7F6D" w:rsidRDefault="000D7F6D" w:rsidP="000D7F6D">
      <w:pPr>
        <w:pStyle w:val="CitaviBibliographyEntry"/>
      </w:pPr>
      <w:r>
        <w:t>Bruhn, Manfred (2016): Qualitätsmanagement für Dienstleistungen. Handbuch für ein erfolgreiches Qualitätsmanagement. Grundlagen - Konzepte - Methoden. 10., vollständig überarbeitete und erweiterte Auflage. Berlin, Heidelberg: Springer Gabler.</w:t>
      </w:r>
    </w:p>
    <w:p w14:paraId="410EAB9A" w14:textId="77777777" w:rsidR="000D7F6D" w:rsidRDefault="000D7F6D" w:rsidP="000D7F6D">
      <w:pPr>
        <w:pStyle w:val="CitaviBibliographyEntry"/>
      </w:pPr>
      <w:r>
        <w:t>Czaja, Lothar (2009): Qualitätsfrühwarnsysteme für die Automobilindustrie. Zugl.: Erlangen-Nürnberg, Univ., Diss., 2008 u.d.T.: Czaja, Lothar: Einsatz und Bedeutung von Qualitätsfrühwarnsystemen zur Unterstützung des Supply Chain Risk Management in automobilen Wertschöpfungsnetzwerken : eine empirische Untersuchung in der deutschen Automobilindustrie. Wiesbaden: Gabler Verlag / GWV Fachverlage GmbH Wiesbaden (Gabler Edition Wissenschaft).</w:t>
      </w:r>
    </w:p>
    <w:p w14:paraId="55141C69" w14:textId="77777777" w:rsidR="000D7F6D" w:rsidRDefault="000D7F6D" w:rsidP="000D7F6D">
      <w:pPr>
        <w:pStyle w:val="CitaviBibliographyEntry"/>
      </w:pPr>
      <w:r>
        <w:t>D'Aloia, Matteo; Longo, Annalisa; Carlo, Francesca de; Leonardis, Pierpaolo de; Rizzi, Pasquale; Rizzi, Maria (2018): Project IAAP: An Overview on Optimizing Business Process in Smart Enterprises. In: 2018 AEIT International Annual Conference. 2018 AEIT International Annual Conference. Bari, 2018: IEEE, S. 1–6.</w:t>
      </w:r>
    </w:p>
    <w:p w14:paraId="413D59C4" w14:textId="77777777" w:rsidR="000D7F6D" w:rsidRDefault="000D7F6D" w:rsidP="000D7F6D">
      <w:pPr>
        <w:pStyle w:val="CitaviBibliographyEntry"/>
      </w:pPr>
      <w:r>
        <w:t>Diess, Herbert (03.05.2018): Redemanuskript anlässlich der Hauptversammlung am 3. Mai 2018. Berlin.</w:t>
      </w:r>
    </w:p>
    <w:p w14:paraId="1E263CA3" w14:textId="77777777" w:rsidR="000D7F6D" w:rsidRDefault="000D7F6D" w:rsidP="000D7F6D">
      <w:pPr>
        <w:pStyle w:val="CitaviBibliographyEntry"/>
      </w:pPr>
      <w:r>
        <w:t>Fleischmann, Albert; Schmidt, Werner; Stary, Christian; Obermeier, Stefan; Börger, Egon (2011): Subjektorientiertes Prozessmanagement. Mitarbeiter einbinden, Motivation und Prozessakzeptanz steigern ; [ einfach und intuitiv umzusetzen. München: Hanser Verlag. Online verfügbar unter http://www.hanser-elibrary.com/action/showBook?doi=10.3139/9783446429697.</w:t>
      </w:r>
    </w:p>
    <w:p w14:paraId="103D0D49" w14:textId="77777777" w:rsidR="000D7F6D" w:rsidRDefault="000D7F6D" w:rsidP="000D7F6D">
      <w:pPr>
        <w:pStyle w:val="CitaviBibliographyEntry"/>
      </w:pPr>
      <w:r>
        <w:lastRenderedPageBreak/>
        <w:t>Gadatsch, Andreas (2015): Geschäftsprozesse analysieren und optimieren. Praxistools zur Analyse, Optimierung und Controlling von Arbeitsabläufen. Wiesbaden: Springer Vieweg (essentials).</w:t>
      </w:r>
    </w:p>
    <w:p w14:paraId="6D294D25" w14:textId="77777777" w:rsidR="000D7F6D" w:rsidRDefault="000D7F6D" w:rsidP="000D7F6D">
      <w:pPr>
        <w:pStyle w:val="CitaviBibliographyEntry"/>
      </w:pPr>
      <w:r>
        <w:t>Gadatsch, Andreas (2017): Grundkurs Geschäftsprozess-Management. Analyse, Modellierung, Optimierung und Controlling von Prozessen. 8., vollständig überarbeitete Auflage. Wiesbaden: Springer Vieweg.</w:t>
      </w:r>
    </w:p>
    <w:p w14:paraId="467ED56F" w14:textId="77777777" w:rsidR="000D7F6D" w:rsidRDefault="000D7F6D" w:rsidP="000D7F6D">
      <w:pPr>
        <w:pStyle w:val="CitaviBibliographyEntry"/>
      </w:pPr>
      <w:r>
        <w:t>George, Michael L. (2002): Lean Six Sigma. Combining Six Sigma quality with lean speed. New York: McGraw-Hill.</w:t>
      </w:r>
    </w:p>
    <w:p w14:paraId="41E17A9C" w14:textId="77777777" w:rsidR="000D7F6D" w:rsidRDefault="000D7F6D" w:rsidP="000D7F6D">
      <w:pPr>
        <w:pStyle w:val="CitaviBibliographyEntry"/>
      </w:pPr>
      <w:r>
        <w:t>Grabner, Thomas (2019): Operations Management. Auftragserfüllung bei Sach- und Dienstleistungen. 4. Aufl. 2019. Wiesbaden: Springer Fachmedien Wiesbaden.</w:t>
      </w:r>
    </w:p>
    <w:p w14:paraId="25B44670" w14:textId="77777777" w:rsidR="000D7F6D" w:rsidRDefault="000D7F6D" w:rsidP="000D7F6D">
      <w:pPr>
        <w:pStyle w:val="CitaviBibliographyEntry"/>
      </w:pPr>
      <w:r>
        <w:t>Hilmer, Christian (2016): Prozessmanagement in indirekten Bereichen. Empirische Untersuchung und Handlungsempfehlungen. Dissertation. Wiesbaden: Springer Gabler (Unternehmensführung &amp; Controlling).</w:t>
      </w:r>
    </w:p>
    <w:p w14:paraId="53E1B7C0" w14:textId="77777777" w:rsidR="000D7F6D" w:rsidRDefault="000D7F6D" w:rsidP="000D7F6D">
      <w:pPr>
        <w:pStyle w:val="CitaviBibliographyEntry"/>
      </w:pPr>
      <w:r>
        <w:t>Hochheimer, Norbert (2011): Das kleine QM-Lexikon. Begriffe des Qualitätsmanagements aus GLP, GCP, GMP und EN ISO 9000. 2., vollständig überarbeitete und erweiterte Auflage. Weinheim: Wiley-VCH.</w:t>
      </w:r>
    </w:p>
    <w:p w14:paraId="6186C0D7" w14:textId="77777777" w:rsidR="000D7F6D" w:rsidRDefault="000D7F6D" w:rsidP="000D7F6D">
      <w:pPr>
        <w:pStyle w:val="CitaviBibliographyEntry"/>
      </w:pPr>
      <w:r>
        <w:t>Kamiske, Gerd F.; Kripfgans, Herbert (Hg.) (2006): Qualitätsmanagement. Eine multimediale Einführung; mit einer CD-ROM "Lernprogramm Qualitätsmanagement". 3., aktualisierte Aufl. München: Fachbuchverl. Leipzig im Carl-Hanser-Verl.</w:t>
      </w:r>
    </w:p>
    <w:p w14:paraId="06CC2AE2" w14:textId="77777777" w:rsidR="000D7F6D" w:rsidRDefault="000D7F6D" w:rsidP="000D7F6D">
      <w:pPr>
        <w:pStyle w:val="CitaviBibliographyEntry"/>
      </w:pPr>
      <w:r>
        <w:t>Kamrani, Ali K.; Nasr, Emad S. Abouel (2008): Collaborative Engineering. Theory and Practice. 1. Aufl. s.l.: Springer-Verlag.</w:t>
      </w:r>
    </w:p>
    <w:p w14:paraId="13B40BF6" w14:textId="77777777" w:rsidR="000D7F6D" w:rsidRDefault="000D7F6D" w:rsidP="000D7F6D">
      <w:pPr>
        <w:pStyle w:val="CitaviBibliographyEntry"/>
      </w:pPr>
      <w:r>
        <w:t>Kaufmann, Uwe H. (2012): Praxisbuch Lean Six Sigma. Werkzeuge und Beispiele. [Elektronische Ressource]. München: Hanser.</w:t>
      </w:r>
    </w:p>
    <w:p w14:paraId="28899BE2" w14:textId="77777777" w:rsidR="000D7F6D" w:rsidRDefault="000D7F6D" w:rsidP="000D7F6D">
      <w:pPr>
        <w:pStyle w:val="CitaviBibliographyEntry"/>
      </w:pPr>
      <w:r>
        <w:t>Koch, Susanne (2015): Einführung in das Management von Geschäftsprozessen. Six Sigma, Kaizen und TQM. 2. Aufl. Berlin: Springer Vieweg.</w:t>
      </w:r>
    </w:p>
    <w:p w14:paraId="26959966" w14:textId="77777777" w:rsidR="000D7F6D" w:rsidRDefault="000D7F6D" w:rsidP="000D7F6D">
      <w:pPr>
        <w:pStyle w:val="CitaviBibliographyEntry"/>
      </w:pPr>
      <w:r>
        <w:t>Kostka, Claudia; Kostka, Sebastian (2002): Der kontinuierliche Verbesserungsprozess. Methoden des KVP. 2. Aufl. München, Wien: Hanser (Pocket-Power, 22).</w:t>
      </w:r>
    </w:p>
    <w:p w14:paraId="61870312" w14:textId="77777777" w:rsidR="000D7F6D" w:rsidRDefault="000D7F6D" w:rsidP="000D7F6D">
      <w:pPr>
        <w:pStyle w:val="CitaviBibliographyEntry"/>
      </w:pPr>
      <w:r>
        <w:t>Krampf, Peter (2016): Strategisches Prozessmanagement. Instrumente und Philosophien für mehr Effizienz, Qualität und Kundenzufriedenheit. 1st ed. München: Franz Vahlen (Management Competence).</w:t>
      </w:r>
    </w:p>
    <w:p w14:paraId="012F53D2" w14:textId="77777777" w:rsidR="000D7F6D" w:rsidRDefault="000D7F6D" w:rsidP="000D7F6D">
      <w:pPr>
        <w:pStyle w:val="CitaviBibliographyEntry"/>
      </w:pPr>
      <w:r>
        <w:lastRenderedPageBreak/>
        <w:t xml:space="preserve">Kumar, M.; Antony, J.; Singh, R. K.; Tiwari, M. K.; Perry, D. (2006): Implementing the Lean Sigma framework in an Indian SME: a case study. In: </w:t>
      </w:r>
      <w:r w:rsidRPr="000D7F6D">
        <w:rPr>
          <w:i/>
        </w:rPr>
        <w:t xml:space="preserve">Production Planning &amp; Control </w:t>
      </w:r>
      <w:r w:rsidRPr="000D7F6D">
        <w:t>17 (4), S. 407–423.</w:t>
      </w:r>
    </w:p>
    <w:p w14:paraId="59CEE9F9" w14:textId="77777777" w:rsidR="000D7F6D" w:rsidRDefault="000D7F6D" w:rsidP="000D7F6D">
      <w:pPr>
        <w:pStyle w:val="CitaviBibliographyEntry"/>
      </w:pPr>
      <w:r>
        <w:t>Liebetruth, Thomas (2016): Prozessmanagement in Einkauf und Logistik. Instrumente und Methoden für das Supply Chain Process Management. Wiesbaden: Springer Gabler.</w:t>
      </w:r>
    </w:p>
    <w:p w14:paraId="4F4F57C5" w14:textId="77777777" w:rsidR="000D7F6D" w:rsidRDefault="000D7F6D" w:rsidP="000D7F6D">
      <w:pPr>
        <w:pStyle w:val="CitaviBibliographyEntry"/>
      </w:pPr>
      <w:r>
        <w:t>Linß, Gerhard (2011): Qualitätsmanagement für Ingenieure. 3., aktualisierte und erw. Aufl. München: Hanser.</w:t>
      </w:r>
    </w:p>
    <w:p w14:paraId="15635807" w14:textId="77777777" w:rsidR="000D7F6D" w:rsidRDefault="000D7F6D" w:rsidP="000D7F6D">
      <w:pPr>
        <w:pStyle w:val="CitaviBibliographyEntry"/>
      </w:pPr>
      <w:r>
        <w:t>Lunau, Stephan; Meran, Renata; John, Alexander; Staudter, Christian; Roenpage, Olin (Hg.) (2014): Six Sigma + Lean toolset. Mindset zur erfolgreichen Umsetzung von Verbesserungsprojekten. 5. Auflage. Berlin, Heidelberg: Springer Gabler.</w:t>
      </w:r>
    </w:p>
    <w:p w14:paraId="3239122F" w14:textId="77777777" w:rsidR="000D7F6D" w:rsidRDefault="000D7F6D" w:rsidP="000D7F6D">
      <w:pPr>
        <w:pStyle w:val="CitaviBibliographyEntry"/>
      </w:pPr>
      <w:r>
        <w:t>Magnusson, Kjell; Kroslid, Dag; Bergman, Bo (2004): Six Sigma umsetzen. Die neue Qualitätsstrategie für Unternehmen ; mit neuen Unternehmensbeispielen. 2., vollst. überarb. und erw. Aufl. München: Hanser.</w:t>
      </w:r>
    </w:p>
    <w:p w14:paraId="66FC716C" w14:textId="77777777" w:rsidR="000D7F6D" w:rsidRDefault="000D7F6D" w:rsidP="000D7F6D">
      <w:pPr>
        <w:pStyle w:val="CitaviBibliographyEntry"/>
      </w:pPr>
      <w:r>
        <w:t>Melzer (2019): Six Sigma – kompakt und praxisnah: Springer Fachmedien Wiesbaden.</w:t>
      </w:r>
    </w:p>
    <w:p w14:paraId="1D3A9D37" w14:textId="77777777" w:rsidR="000D7F6D" w:rsidRDefault="000D7F6D" w:rsidP="000D7F6D">
      <w:pPr>
        <w:pStyle w:val="CitaviBibliographyEntry"/>
      </w:pPr>
      <w:r>
        <w:t xml:space="preserve">Miegler, Maximilian; Schieber, Reinhard; Kern, Andreas; Ganslmeier, Thomas; Nentwig, Mirko (2009): Hardware-in-the-Loop-Test von vorausschauenden Fahrerassistenzsystemen. In: </w:t>
      </w:r>
      <w:r w:rsidRPr="000D7F6D">
        <w:rPr>
          <w:i/>
        </w:rPr>
        <w:t xml:space="preserve">ATZ Elektron </w:t>
      </w:r>
      <w:r w:rsidRPr="000D7F6D">
        <w:t>4 (5), S. 14–19. DOI: 10.1007/BF03223975.</w:t>
      </w:r>
    </w:p>
    <w:p w14:paraId="5712F3A7" w14:textId="77777777" w:rsidR="000D7F6D" w:rsidRDefault="000D7F6D" w:rsidP="000D7F6D">
      <w:pPr>
        <w:pStyle w:val="CitaviBibliographyEntry"/>
      </w:pPr>
      <w:r>
        <w:t>Nordsieck, Fritz (1934): Grundlagen der Organisationslehre. Stuttgart: Poeschel.</w:t>
      </w:r>
    </w:p>
    <w:p w14:paraId="1A05BA82" w14:textId="77777777" w:rsidR="000D7F6D" w:rsidRDefault="000D7F6D" w:rsidP="000D7F6D">
      <w:pPr>
        <w:pStyle w:val="CitaviBibliographyEntry"/>
      </w:pPr>
      <w:r>
        <w:t>Pande, Peter S.; Neuman, Robert P.; Cavanagh, Roland R. (2002): The Six Sigma way team fieldbook. An implementation guide for process improvement teams. New York, NY: McGraw-Hill.</w:t>
      </w:r>
    </w:p>
    <w:p w14:paraId="17FA51F9" w14:textId="77777777" w:rsidR="000D7F6D" w:rsidRDefault="000D7F6D" w:rsidP="000D7F6D">
      <w:pPr>
        <w:pStyle w:val="CitaviBibliographyEntry"/>
      </w:pPr>
      <w:r>
        <w:t>Pham, Hoang (2006): Springer Handbook of Engineering Statistics. London: Springer-Verlag London Limited.</w:t>
      </w:r>
    </w:p>
    <w:p w14:paraId="013F7151" w14:textId="77777777" w:rsidR="000D7F6D" w:rsidRDefault="000D7F6D" w:rsidP="000D7F6D">
      <w:pPr>
        <w:pStyle w:val="CitaviBibliographyEntry"/>
      </w:pPr>
      <w:r>
        <w:t>Piontek, Jochem (2005): Controlling. 3., erw. Aufl. München: Oldenbourg (Managementwissen für Studium und Praxis).</w:t>
      </w:r>
    </w:p>
    <w:p w14:paraId="21757589" w14:textId="77777777" w:rsidR="000D7F6D" w:rsidRDefault="000D7F6D" w:rsidP="000D7F6D">
      <w:pPr>
        <w:pStyle w:val="CitaviBibliographyEntry"/>
      </w:pPr>
      <w:r>
        <w:t>DIN EN ISO 9001:2015-11, November 2015: Qualitätsmanagementsysteme - Anforderungen.</w:t>
      </w:r>
    </w:p>
    <w:p w14:paraId="3EB4A695" w14:textId="77777777" w:rsidR="000D7F6D" w:rsidRDefault="000D7F6D" w:rsidP="000D7F6D">
      <w:pPr>
        <w:pStyle w:val="CitaviBibliographyEntry"/>
      </w:pPr>
      <w:r>
        <w:t>DIN EN ISO 9000:2015-11, November 2015: Qualitätsmanagementsysteme -Grundlagen und Begriffe.</w:t>
      </w:r>
    </w:p>
    <w:p w14:paraId="040B3BBA" w14:textId="77777777" w:rsidR="000D7F6D" w:rsidRDefault="000D7F6D" w:rsidP="000D7F6D">
      <w:pPr>
        <w:pStyle w:val="CitaviBibliographyEntry"/>
      </w:pPr>
      <w:r>
        <w:t>Sax, Eric (Hg.) (2008): Automatisiertes Testen eingebetteter Systeme in der Automobilindustrie. München: Hanser.</w:t>
      </w:r>
    </w:p>
    <w:p w14:paraId="241764E0" w14:textId="77777777" w:rsidR="000D7F6D" w:rsidRDefault="000D7F6D" w:rsidP="000D7F6D">
      <w:pPr>
        <w:pStyle w:val="CitaviBibliographyEntry"/>
      </w:pPr>
      <w:r>
        <w:lastRenderedPageBreak/>
        <w:t>Schäuffele, Jörg; Zurawka, Thomas (2013): Automotive Software Engineering. Grundlagen, Prozesse, Methoden und Werkzeuge effizient einsetzen. 5., überarb. u. ak. Aufl. 2013. Wiesbaden: Springer (ATZ / MTZ-Fachbuch).</w:t>
      </w:r>
    </w:p>
    <w:p w14:paraId="01D7E3AF" w14:textId="77777777" w:rsidR="000D7F6D" w:rsidRDefault="000D7F6D" w:rsidP="000D7F6D">
      <w:pPr>
        <w:pStyle w:val="CitaviBibliographyEntry"/>
      </w:pPr>
      <w:r>
        <w:t>Schmelzer, Hermann J.; Sesselmann, Wolfgang (2013): Geschäftsprozessmanagement in der Praxis. Kunden zufriedenstellen, Produktivität steigern, Wert erhöhen : [das Standardwerk. 8., überarbeitete und erweiterte Auflage. München: Hanser.</w:t>
      </w:r>
    </w:p>
    <w:p w14:paraId="0CD5762A" w14:textId="77777777" w:rsidR="000D7F6D" w:rsidRDefault="000D7F6D" w:rsidP="000D7F6D">
      <w:pPr>
        <w:pStyle w:val="CitaviBibliographyEntry"/>
      </w:pPr>
      <w:r>
        <w:t>Schmitt, Robert; Pfeifer, Tilo (2015): Qualitätsmanagement. Strategien - Methoden - Techniken. 5., aktualisierte Auflage. München: Hanser.</w:t>
      </w:r>
    </w:p>
    <w:p w14:paraId="717907F1" w14:textId="77777777" w:rsidR="000D7F6D" w:rsidRDefault="000D7F6D" w:rsidP="000D7F6D">
      <w:pPr>
        <w:pStyle w:val="CitaviBibliographyEntry"/>
      </w:pPr>
      <w:r>
        <w:t>Schönsleben, Paul (2016): Integrales Logistikmanagement. Operations und Supply Chain Management innerhalb des Unternehmens und unternehmensübergreifend. 7., bearbeitete und erweiterte Auflage. Berlin, Heidelberg: Springer Vieweg.</w:t>
      </w:r>
    </w:p>
    <w:p w14:paraId="56B32377" w14:textId="0463A720" w:rsidR="000D7F6D" w:rsidRDefault="000D7F6D" w:rsidP="000D7F6D">
      <w:pPr>
        <w:pStyle w:val="CitaviBibliographyEntry"/>
      </w:pPr>
      <w:r>
        <w:t>Stoesser, Kla</w:t>
      </w:r>
      <w:r w:rsidR="00E13B51">
        <w:t xml:space="preserve"> </w:t>
      </w:r>
      <w:sdt>
        <w:sdtPr>
          <w:alias w:val="Don't edit this field"/>
          <w:tag w:val="CitaviPlaceholder#7e137569-c4d0-48fc-b8ca-3d41e3345c33"/>
          <w:id w:val="1546254758"/>
          <w:placeholder>
            <w:docPart w:val="DefaultPlaceholder_-1854013440"/>
          </w:placeholder>
        </w:sdtPr>
        <w:sdtContent>
          <w:r w:rsidR="00E13B51">
            <w:fldChar w:fldCharType="begin"/>
          </w:r>
          <w:r w:rsidR="00E13B51">
            <w:instrText>ADDIN CitaviPlaceholder{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}</w:instrText>
          </w:r>
          <w:r w:rsidR="00E13B51">
            <w:fldChar w:fldCharType="separate"/>
          </w:r>
          <w:r w:rsidR="00E13B51">
            <w:t>(Stoesser 2019)</w:t>
          </w:r>
          <w:r w:rsidR="00E13B51">
            <w:fldChar w:fldCharType="end"/>
          </w:r>
        </w:sdtContent>
      </w:sdt>
      <w:r>
        <w:t>us R. (2019): Prozessoptimierung für produzierende unternehmen. 2. Aufl. Wiesbaden: Springer Gabler.</w:t>
      </w:r>
    </w:p>
    <w:p w14:paraId="1E8E5CB4" w14:textId="77777777" w:rsidR="000D7F6D" w:rsidRDefault="000D7F6D" w:rsidP="000D7F6D">
      <w:pPr>
        <w:pStyle w:val="CitaviBibliographyEntry"/>
      </w:pPr>
      <w:r>
        <w:t>Toutenburg, Helge; Knöfel, Philipp (2009): Six Sigma. Methoden und Statistik für die Praxis. 2., verbesserte und erweiterte Aufl. Berlin, Heidelberg: Springer Berlin Heidelberg.</w:t>
      </w:r>
    </w:p>
    <w:p w14:paraId="64436679" w14:textId="77777777" w:rsidR="000D7F6D" w:rsidRDefault="000D7F6D" w:rsidP="000D7F6D">
      <w:pPr>
        <w:pStyle w:val="CitaviBibliographyEntry"/>
      </w:pPr>
      <w:r>
        <w:t>Volkswagen AG (2016): TOGETHER - Strategie 2025. Online verfügbar unter https://www.volkswagenag.com/presence/investorrelation/events/2016/strategie-2025/Presse_deutsch_NICHTanimiert_Version_24.pdf, zuletzt geprüft am 10.12.2019.</w:t>
      </w:r>
    </w:p>
    <w:p w14:paraId="10FD8769" w14:textId="77777777" w:rsidR="000D7F6D" w:rsidRDefault="000D7F6D" w:rsidP="000D7F6D">
      <w:pPr>
        <w:pStyle w:val="CitaviBibliographyEntry"/>
      </w:pPr>
      <w:r>
        <w:t>Wagner, Karl Werner; Käfer, Roman (2017): PQM - Prozessorientiertes Qualitätsmanagement. Leitfaden zur Umsetzung der ISO 9001. 7., vollständig überarbeitete Auflage. München: Carl Hanser Verlag GmbH &amp; Co. KG.</w:t>
      </w:r>
    </w:p>
    <w:p w14:paraId="0DA07C7A" w14:textId="77777777" w:rsidR="000D7F6D" w:rsidRDefault="000D7F6D" w:rsidP="000D7F6D">
      <w:pPr>
        <w:pStyle w:val="CitaviBibliographyEntry"/>
      </w:pPr>
      <w:r>
        <w:t>Wagner, Karl Werner; Patzak, Gerold (2015): Performance Excellence. Der Praxisleitfaden zum effektiven Prozessmanagement. 2., vollständig überarbeitete Auflage. München: Hanser.</w:t>
      </w:r>
    </w:p>
    <w:p w14:paraId="2D5161A4" w14:textId="77777777" w:rsidR="000D7F6D" w:rsidRDefault="000D7F6D" w:rsidP="000D7F6D">
      <w:pPr>
        <w:pStyle w:val="CitaviBibliographyEntry"/>
      </w:pPr>
      <w:r>
        <w:t>Watson, Gregory H. (2004): Six sigma for business leaders. A guide to implementation. 1st ed. Salem, NH: Goal/QPC.</w:t>
      </w:r>
    </w:p>
    <w:p w14:paraId="08D2BCCF" w14:textId="77777777" w:rsidR="000D7F6D" w:rsidRDefault="000D7F6D" w:rsidP="000D7F6D">
      <w:pPr>
        <w:pStyle w:val="CitaviBibliographyEntry"/>
      </w:pPr>
      <w:r>
        <w:t>Watson, Gregory H. (2005): Design for six sigma. Innovation for enhanced competitiveness. 1st ed. Salem, NH: Goal/QPC.</w:t>
      </w:r>
    </w:p>
    <w:p w14:paraId="3BDF8B46" w14:textId="77777777" w:rsidR="000D7F6D" w:rsidRDefault="000D7F6D" w:rsidP="000D7F6D">
      <w:pPr>
        <w:pStyle w:val="CitaviBibliographyEntry"/>
      </w:pPr>
      <w:r>
        <w:t>Waurick, Timo (2014): Prozessreorganisation mit Lean Six Sigma. Eine empirische Analyse. Wiesbaden: Springer Gabler.</w:t>
      </w:r>
    </w:p>
    <w:p w14:paraId="2919D4D1" w14:textId="77777777" w:rsidR="000D7F6D" w:rsidRDefault="000D7F6D" w:rsidP="000D7F6D">
      <w:pPr>
        <w:pStyle w:val="CitaviBibliographyEntry"/>
      </w:pPr>
      <w:r>
        <w:lastRenderedPageBreak/>
        <w:t>Wedgwood, Ian; Zinkgraf, Stephen A. (op. 2007): Lean Sigma. A practitioner's guide. Upper Saddel River, NJ (etc.): Prentice hall.</w:t>
      </w:r>
    </w:p>
    <w:p w14:paraId="21ED2A8A" w14:textId="0723D171" w:rsidR="000D7F6D" w:rsidRDefault="000D7F6D" w:rsidP="000D7F6D">
      <w:pPr>
        <w:pStyle w:val="CitaviBibliographyEntry"/>
      </w:pPr>
      <w:r>
        <w:t xml:space="preserve">Zink, Klaus J. (2004): TQM als integratives Managementkonzept. Das EFQM Excellence Modell und seine </w:t>
      </w:r>
      <w:r w:rsidR="00E64075">
        <w:t>Umsetzung;</w:t>
      </w:r>
      <w:r>
        <w:t xml:space="preserve"> mit Selbstbewertungsprozess ; berücksichtigt Reviews des EFQM-Modells von 2000 und 2002. 2., vollst. überarb. und erw. Aufl. München: Hanser.</w:t>
      </w:r>
    </w:p>
    <w:p w14:paraId="2D7F4463" w14:textId="77777777" w:rsidR="000D7F6D" w:rsidRDefault="000D7F6D" w:rsidP="000D7F6D">
      <w:pPr>
        <w:pStyle w:val="CitaviBibliographySubheading1"/>
      </w:pPr>
      <w:r>
        <w:t>Interne Quellen</w:t>
      </w:r>
    </w:p>
    <w:p w14:paraId="350B05EA" w14:textId="77777777" w:rsidR="000D7F6D" w:rsidRDefault="000D7F6D" w:rsidP="000D7F6D">
      <w:pPr>
        <w:pStyle w:val="CitaviBibliographyEntry"/>
      </w:pPr>
      <w:r>
        <w:t>Audi AG (2019b): AVx Basiskonzept. Ingolstadt.</w:t>
      </w:r>
    </w:p>
    <w:p w14:paraId="149660FE" w14:textId="77777777" w:rsidR="000D7F6D" w:rsidRDefault="000D7F6D" w:rsidP="000D7F6D">
      <w:pPr>
        <w:pStyle w:val="CitaviBibliographyEntry"/>
      </w:pPr>
      <w:r>
        <w:t>Audi AG (2019c): Erprobungsplanung (EPM). Ingolstadt.</w:t>
      </w:r>
    </w:p>
    <w:p w14:paraId="72D666AE" w14:textId="77777777" w:rsidR="000D7F6D" w:rsidRDefault="000D7F6D" w:rsidP="000D7F6D">
      <w:pPr>
        <w:pStyle w:val="CitaviBibliographyEntry"/>
      </w:pPr>
      <w:r>
        <w:t>Audi Consulting (2017): Baureihenhandbuch. Ingolstadt.</w:t>
      </w:r>
    </w:p>
    <w:p w14:paraId="52EB1E29" w14:textId="77777777" w:rsidR="000D7F6D" w:rsidRDefault="000D7F6D" w:rsidP="000D7F6D">
      <w:pPr>
        <w:pStyle w:val="CitaviBibliographyEntry"/>
      </w:pPr>
      <w:r>
        <w:t>Audi Medienkommunikation (2016): Produktdaten im Überblick. Ingolstadt.</w:t>
      </w:r>
    </w:p>
    <w:p w14:paraId="2EDB1364" w14:textId="77777777" w:rsidR="000D7F6D" w:rsidRDefault="000D7F6D" w:rsidP="000D7F6D">
      <w:pPr>
        <w:pStyle w:val="CitaviBibliographyEntry"/>
      </w:pPr>
      <w:r>
        <w:t>Audi Medienkommunikation (2019): Modellbeschreibung Technik: die DNA des Fahrzeugs. Ingolstadt.</w:t>
      </w:r>
    </w:p>
    <w:p w14:paraId="4C20641E" w14:textId="77777777" w:rsidR="000D7F6D" w:rsidRDefault="000D7F6D" w:rsidP="000D7F6D">
      <w:pPr>
        <w:pStyle w:val="CitaviBibliographyEntry"/>
      </w:pPr>
      <w:r>
        <w:t>Audi Vorseriencenter VSC (2017): P-V4 Produkt-/Prozesstechnik. Hg. v. Audi AG. Neckarsulm.</w:t>
      </w:r>
    </w:p>
    <w:p w14:paraId="238638A4" w14:textId="77777777" w:rsidR="000D7F6D" w:rsidRDefault="000D7F6D" w:rsidP="000D7F6D">
      <w:pPr>
        <w:pStyle w:val="CitaviBibliographyEntry"/>
      </w:pPr>
      <w:r>
        <w:t>Bauer, Sonja; Dordel, Martin; Chiriatti, Alessandro-Gianni; Müller, Daniel; Wittmann, Andreas (2018): AA_VSC_P-V4_18_33: Absicherung Produkt Elektronik. Ingolstadt.</w:t>
      </w:r>
    </w:p>
    <w:p w14:paraId="2859C3C6" w14:textId="77777777" w:rsidR="000D7F6D" w:rsidRDefault="000D7F6D" w:rsidP="000D7F6D">
      <w:pPr>
        <w:pStyle w:val="CitaviBibliographyEntry"/>
      </w:pPr>
      <w:r>
        <w:t>Behne, Daniel; Daur, Florian; Glatz, Thomas; Pfeifer, Waldemar; Pickarski, Lars (2019): Produktdatenqualitätssicherung mit PASTA: (Produktdaten-Analyse und Stücklisten-Auswertungen). Wolfsburg.</w:t>
      </w:r>
    </w:p>
    <w:p w14:paraId="0D0E6175" w14:textId="77777777" w:rsidR="000D7F6D" w:rsidRDefault="000D7F6D" w:rsidP="000D7F6D">
      <w:pPr>
        <w:pStyle w:val="CitaviBibliographyEntry"/>
      </w:pPr>
      <w:r>
        <w:t>Bendeich, Steffen (2019): Dezentrales Simulationsmodell. Neckarsulm, 10.09.2019. Persönliches Gespräch an Jacek Rybus.</w:t>
      </w:r>
    </w:p>
    <w:p w14:paraId="09B264AD" w14:textId="77777777" w:rsidR="000D7F6D" w:rsidRDefault="000D7F6D" w:rsidP="000D7F6D">
      <w:pPr>
        <w:pStyle w:val="CitaviBibliographyEntry"/>
      </w:pPr>
      <w:r>
        <w:t>Bihlmayer, Patrick Louis (2019): Modul-Verantwortlichkeiten: Workshop. Neckarsulm.</w:t>
      </w:r>
    </w:p>
    <w:p w14:paraId="14ABDD75" w14:textId="77777777" w:rsidR="000D7F6D" w:rsidRDefault="000D7F6D" w:rsidP="000D7F6D">
      <w:pPr>
        <w:pStyle w:val="CitaviBibliographyEntry"/>
      </w:pPr>
      <w:r>
        <w:t>Boehringer, Mario (2019): Schnittstellenpapier PG-B5: Planung Elektrik/Elektronik. Ingolstadt.</w:t>
      </w:r>
    </w:p>
    <w:p w14:paraId="470D8606" w14:textId="77777777" w:rsidR="000D7F6D" w:rsidRDefault="000D7F6D" w:rsidP="000D7F6D">
      <w:pPr>
        <w:pStyle w:val="CitaviBibliographyEntry"/>
      </w:pPr>
      <w:r>
        <w:t>Buller, Lars (2017): Prozessstandard - KAP FZG 4 Fehlerabstellprozess Werk in der AUDI AG einleiten. Hg. v. Audi AG. Ingolstadt.</w:t>
      </w:r>
    </w:p>
    <w:p w14:paraId="41D3D9F6" w14:textId="77777777" w:rsidR="000D7F6D" w:rsidRDefault="000D7F6D" w:rsidP="000D7F6D">
      <w:pPr>
        <w:pStyle w:val="CitaviBibliographyEntry"/>
      </w:pPr>
      <w:r>
        <w:t>Elberfeld, Jörn; Schalk, Andreas (2019): Aufbau der Technischen Stückliste. Ingolstadt.</w:t>
      </w:r>
    </w:p>
    <w:p w14:paraId="49A6014A" w14:textId="77777777" w:rsidR="000D7F6D" w:rsidRDefault="000D7F6D" w:rsidP="000D7F6D">
      <w:pPr>
        <w:pStyle w:val="CitaviBibliographyEntry"/>
      </w:pPr>
      <w:r>
        <w:t>Fischer, Marco (2019): Varianzabdeckung in der Aufbausteuerung. Neckarsulm, 13.08.2019. Persönliches Gespräch an Jacek Rybus.</w:t>
      </w:r>
    </w:p>
    <w:p w14:paraId="77914793" w14:textId="77777777" w:rsidR="000D7F6D" w:rsidRDefault="000D7F6D" w:rsidP="000D7F6D">
      <w:pPr>
        <w:pStyle w:val="CitaviBibliographyEntry"/>
      </w:pPr>
      <w:r>
        <w:lastRenderedPageBreak/>
        <w:t>Fleeth, Kristoffer (2018): AA_VSC_P-V4_12_016: Übergabe an Fertigung. Ingolstadt.</w:t>
      </w:r>
    </w:p>
    <w:p w14:paraId="0B2C6DCF" w14:textId="77777777" w:rsidR="000D7F6D" w:rsidRDefault="000D7F6D" w:rsidP="000D7F6D">
      <w:pPr>
        <w:pStyle w:val="CitaviBibliographyEntry"/>
      </w:pPr>
      <w:r>
        <w:t>Glatz, Thomas (2019): Funktionsweise PASTA. Neckarsulm, 04.09.2019. Persönliches Gespräch (Telefonat) an Jacek Rybus.</w:t>
      </w:r>
    </w:p>
    <w:p w14:paraId="52CCB5D5" w14:textId="77777777" w:rsidR="000D7F6D" w:rsidRDefault="000D7F6D" w:rsidP="000D7F6D">
      <w:pPr>
        <w:pStyle w:val="CitaviBibliographyEntry"/>
      </w:pPr>
      <w:r>
        <w:t>Grauf, Samuel; Reimold, Oliver (2017): AU651 Inbetriebnahmekonzept: Elektrik/Elektronik. Neckarsulm.</w:t>
      </w:r>
    </w:p>
    <w:p w14:paraId="2723B56B" w14:textId="77777777" w:rsidR="000D7F6D" w:rsidRDefault="000D7F6D" w:rsidP="000D7F6D">
      <w:pPr>
        <w:pStyle w:val="CitaviBibliographyEntry"/>
      </w:pPr>
      <w:r>
        <w:t>Hilscher, Oliver (2011): Prozess Datenlogistik24: Datenlogistik für Steuergeräte aller Fahrzeugprojekte im VW-Konzern. Wolfsburg.</w:t>
      </w:r>
    </w:p>
    <w:p w14:paraId="16D1489C" w14:textId="77777777" w:rsidR="000D7F6D" w:rsidRDefault="000D7F6D" w:rsidP="000D7F6D">
      <w:pPr>
        <w:pStyle w:val="CitaviBibliographyEntry"/>
      </w:pPr>
      <w:r>
        <w:t>Hofschulz, Nikolai (2018): Bezeichnung P-V. Hg. v. Audi AG. Neckarsulm.</w:t>
      </w:r>
    </w:p>
    <w:p w14:paraId="32C332F8" w14:textId="77777777" w:rsidR="000D7F6D" w:rsidRDefault="000D7F6D" w:rsidP="000D7F6D">
      <w:pPr>
        <w:pStyle w:val="CitaviBibliographyEntry"/>
      </w:pPr>
      <w:r>
        <w:t>Jabs, Randolf; Thurow, Annette; Wandke, Gregor (2016): Fachkonzept Datenbestellprozess. Wolfsburg.</w:t>
      </w:r>
    </w:p>
    <w:p w14:paraId="3F23540D" w14:textId="77777777" w:rsidR="000D7F6D" w:rsidRDefault="000D7F6D" w:rsidP="000D7F6D">
      <w:pPr>
        <w:pStyle w:val="CitaviBibliographyEntry"/>
      </w:pPr>
      <w:r>
        <w:t>Jochim, Tobias (2016): Schulung UPS D5: Softing-VCI (HSC). Ingolstadt.</w:t>
      </w:r>
    </w:p>
    <w:p w14:paraId="7FF5E28C" w14:textId="77777777" w:rsidR="000D7F6D" w:rsidRDefault="000D7F6D" w:rsidP="000D7F6D">
      <w:pPr>
        <w:pStyle w:val="CitaviBibliographyEntry"/>
      </w:pPr>
      <w:r>
        <w:t>Kiemele, Eduard (2019): Funktionsweise CoRE - Algorithmischer Ansatz; vASP. Neckarsulm, 2019. Persönliches Gespräch (Telefonat).</w:t>
      </w:r>
    </w:p>
    <w:p w14:paraId="5C62B84F" w14:textId="77777777" w:rsidR="000D7F6D" w:rsidRDefault="000D7F6D" w:rsidP="000D7F6D">
      <w:pPr>
        <w:pStyle w:val="CitaviBibliographyEntry"/>
      </w:pPr>
      <w:r>
        <w:t>Lemke, Erwin (2017): AA_VSC_P-V4_12_016: Übergabe an das Standort-VSC zur VFF. Ingolstadt.</w:t>
      </w:r>
    </w:p>
    <w:p w14:paraId="0F768037" w14:textId="77777777" w:rsidR="000D7F6D" w:rsidRDefault="000D7F6D" w:rsidP="000D7F6D">
      <w:pPr>
        <w:pStyle w:val="CitaviBibliographyEntry"/>
      </w:pPr>
      <w:r>
        <w:t>PP-Team (2017): Regelablauf zum Produktentstehungsprozess (MasterPEP). Hg. v. Audi AG. Ingolstadt.</w:t>
      </w:r>
    </w:p>
    <w:p w14:paraId="0B911689" w14:textId="77777777" w:rsidR="000D7F6D" w:rsidRDefault="000D7F6D" w:rsidP="000D7F6D">
      <w:pPr>
        <w:pStyle w:val="CitaviBibliographyEntry"/>
      </w:pPr>
      <w:r>
        <w:t>Produkttechnologiemethodenentwickler N/P-V441 (2019a): Arbeitsweise D5, C8. Neckarsulm, 25.07.2019. Persönliches Gespräch an Jacek Rybus.</w:t>
      </w:r>
    </w:p>
    <w:p w14:paraId="70FE1047" w14:textId="77777777" w:rsidR="000D7F6D" w:rsidRDefault="000D7F6D" w:rsidP="000D7F6D">
      <w:pPr>
        <w:pStyle w:val="CitaviBibliographyEntry"/>
      </w:pPr>
      <w:r>
        <w:t>Produkttechnologiemethodenentwickler N/P-V441 (2019b): Stücklistenfehler. Neckarsulm, 23.08.2019. Persönliches Gespräch an Jacek Rybus.</w:t>
      </w:r>
    </w:p>
    <w:p w14:paraId="1FB49BE4" w14:textId="77777777" w:rsidR="000D7F6D" w:rsidRDefault="000D7F6D" w:rsidP="000D7F6D">
      <w:pPr>
        <w:pStyle w:val="CitaviBibliographyEntry"/>
      </w:pPr>
      <w:r>
        <w:t>Reich, Dimitri (2019): Simulative Arbeit bei der Audi AG. Neckarsulm, 28.08.2019. Persönliches Gespräch (Telefonat) an Jacek Rybus.</w:t>
      </w:r>
    </w:p>
    <w:p w14:paraId="39A2A019" w14:textId="77777777" w:rsidR="000D7F6D" w:rsidRDefault="000D7F6D" w:rsidP="000D7F6D">
      <w:pPr>
        <w:pStyle w:val="CitaviBibliographyEntry"/>
      </w:pPr>
      <w:r>
        <w:t>Reiter, Thomas (2019): Prozess zu PASTA bei der Audi AG. Neckarsulm, 11.09.2019. Persönliches Gespräch an Jacek Rybus.</w:t>
      </w:r>
    </w:p>
    <w:p w14:paraId="203B1BF7" w14:textId="3B6B8A5E" w:rsidR="000D7F6D" w:rsidRDefault="000D7F6D" w:rsidP="000D7F6D">
      <w:pPr>
        <w:pStyle w:val="CitaviBibliographyEntry"/>
      </w:pPr>
      <w:r>
        <w:t>Schelb, Matthias (2017): PP_Fzg_4_</w:t>
      </w:r>
      <w:r w:rsidR="00AF12CC">
        <w:t>Vorserienfahrzeuge (</w:t>
      </w:r>
      <w:r>
        <w:t>VFF, PVS, VT, KT)_auf_den_ Montagelinien_ aufbauen. Hg. v. Audi AG. Ingolstadt.</w:t>
      </w:r>
    </w:p>
    <w:p w14:paraId="2B03296D" w14:textId="77777777" w:rsidR="000D7F6D" w:rsidRDefault="000D7F6D" w:rsidP="000D7F6D">
      <w:pPr>
        <w:pStyle w:val="CitaviBibliographyEntry"/>
      </w:pPr>
      <w:r>
        <w:t>Schützenberger, Walter (2019): PASTA in der Audi AG. Neckarsulm, 06.09.2019. Persönliches Gespräch (Telefonat) an Jacek Rybus.</w:t>
      </w:r>
    </w:p>
    <w:p w14:paraId="7A8E2154" w14:textId="77777777" w:rsidR="000D7F6D" w:rsidRDefault="000D7F6D" w:rsidP="000D7F6D">
      <w:pPr>
        <w:pStyle w:val="CitaviBibliographyEntry"/>
      </w:pPr>
      <w:r>
        <w:t>Schwarz, Armin; Syla, Agon (2018): AA_VSC_P-V4_18_34: Absicherung Prozess Elektronik. Ingolstadt.</w:t>
      </w:r>
    </w:p>
    <w:p w14:paraId="1ED41FB4" w14:textId="77777777" w:rsidR="000D7F6D" w:rsidRDefault="000D7F6D" w:rsidP="000D7F6D">
      <w:pPr>
        <w:pStyle w:val="CitaviBibliographyEntry"/>
      </w:pPr>
      <w:r>
        <w:lastRenderedPageBreak/>
        <w:t>Varadi, Sebastian (2019): Funktionsweise AVx - Algorithmischer Ansatz. Neckarsulm, 11.09.2019. Persönliches Gespräch (Telefonat) an Jacek Rybus.</w:t>
      </w:r>
    </w:p>
    <w:p w14:paraId="131268AA" w14:textId="77777777" w:rsidR="000D7F6D" w:rsidRDefault="000D7F6D" w:rsidP="000D7F6D">
      <w:pPr>
        <w:pStyle w:val="CitaviBibliographyEntry"/>
      </w:pPr>
      <w:r>
        <w:t>Volkswagen AG: CoRE: Projektdokumentation. Online verfügbar unter https://lxf01p537.wob.vw.vwg:5602/doc/projektdokumentation.html, zuletzt geprüft am 12.09.2019.</w:t>
      </w:r>
    </w:p>
    <w:p w14:paraId="06D1124C" w14:textId="77777777" w:rsidR="000D7F6D" w:rsidRDefault="000D7F6D" w:rsidP="000D7F6D">
      <w:pPr>
        <w:pStyle w:val="CitaviBibliographyEntry"/>
      </w:pPr>
      <w:r>
        <w:t>Volkswagen AG: System 42. Online verfügbar unter https://iproject.vw.vwg/iproject/vw/system42.menu_312085.html, zuletzt geprüft am 09.07.19.</w:t>
      </w:r>
    </w:p>
    <w:p w14:paraId="6C703293" w14:textId="77777777" w:rsidR="000D7F6D" w:rsidRDefault="000D7F6D" w:rsidP="000D7F6D">
      <w:pPr>
        <w:pStyle w:val="CitaviBibliographyEntry"/>
      </w:pPr>
      <w:r>
        <w:t>Wotzka, Johannes (2017): Funktionsorientierung 2.0: Begriffe aus der Funktionsorientierung. Ingolstadt.</w:t>
      </w:r>
    </w:p>
    <w:p w14:paraId="5F5104B5" w14:textId="77777777" w:rsidR="000D7F6D" w:rsidRDefault="000D7F6D" w:rsidP="000D7F6D">
      <w:pPr>
        <w:pStyle w:val="CitaviBibliographyEntry"/>
      </w:pPr>
      <w:r>
        <w:t>Wotzka, Johannes (2018): Funktionsorientierung 2.0: Testlandkarte. Ingolstadt.</w:t>
      </w:r>
    </w:p>
    <w:p w14:paraId="5C85EE2A" w14:textId="185E7CB8" w:rsidR="0018101D" w:rsidRDefault="0018101D" w:rsidP="000D7F6D">
      <w:pPr>
        <w:pStyle w:val="CitaviBibliographyEntry"/>
      </w:pPr>
      <w:r>
        <w:fldChar w:fldCharType="end"/>
      </w:r>
      <w:bookmarkEnd w:id="171"/>
    </w:p>
    <w:bookmarkEnd w:id="172"/>
    <w:p w14:paraId="575DEA79" w14:textId="77777777" w:rsidR="00D72C1C" w:rsidRDefault="00D72C1C" w:rsidP="00852498"/>
    <w:p w14:paraId="677C0030" w14:textId="2CF76908" w:rsidR="00D72C1C" w:rsidRPr="00852498" w:rsidRDefault="00D72C1C" w:rsidP="00852498">
      <w:pPr>
        <w:sectPr w:rsidR="00D72C1C" w:rsidRPr="00852498" w:rsidSect="00B80C5B">
          <w:headerReference w:type="default" r:id="rId55"/>
          <w:pgSz w:w="11906" w:h="16838" w:code="9"/>
          <w:pgMar w:top="1418" w:right="1418" w:bottom="1134" w:left="1985" w:header="720" w:footer="720" w:gutter="0"/>
          <w:pgNumType w:fmt="upperRoman" w:start="10"/>
          <w:cols w:space="720"/>
        </w:sectPr>
      </w:pPr>
    </w:p>
    <w:p w14:paraId="1A8E5A59" w14:textId="113B6605" w:rsidR="00A57E3A" w:rsidRDefault="00A57E3A" w:rsidP="006A2481">
      <w:pPr>
        <w:pStyle w:val="berschrift1"/>
        <w:numPr>
          <w:ilvl w:val="0"/>
          <w:numId w:val="26"/>
        </w:numPr>
      </w:pPr>
      <w:bookmarkStart w:id="173" w:name="_Toc27154244"/>
      <w:r>
        <w:lastRenderedPageBreak/>
        <w:t>Eidesstattliche Versicherung</w:t>
      </w:r>
      <w:bookmarkEnd w:id="173"/>
    </w:p>
    <w:p w14:paraId="365DD6EC" w14:textId="3933DE27" w:rsidR="00636E6E" w:rsidRDefault="001F6A8E" w:rsidP="00A57E3A">
      <w:pPr>
        <w:pStyle w:val="CitaviBibliographyEntry"/>
      </w:pPr>
      <w:r>
        <w:t xml:space="preserve">Hiermit erkläre ich, </w:t>
      </w:r>
      <w:r w:rsidR="000C1E07">
        <w:t>Jacek Rybus</w:t>
      </w:r>
      <w:r w:rsidR="00636E6E">
        <w:t xml:space="preserve">, </w:t>
      </w:r>
      <w:r>
        <w:t xml:space="preserve">geboren am </w:t>
      </w:r>
      <w:r w:rsidR="000C1E07">
        <w:t>13</w:t>
      </w:r>
      <w:r w:rsidR="009976DB">
        <w:t>.</w:t>
      </w:r>
      <w:r w:rsidR="000C1E07">
        <w:t>05</w:t>
      </w:r>
      <w:r w:rsidR="009976DB">
        <w:t>.199</w:t>
      </w:r>
      <w:r w:rsidR="000C1E07">
        <w:t>3</w:t>
      </w:r>
      <w:r>
        <w:t xml:space="preserve"> in </w:t>
      </w:r>
      <w:r w:rsidR="009976DB">
        <w:t>He</w:t>
      </w:r>
      <w:r w:rsidR="000C1E07">
        <w:t>ilbronn</w:t>
      </w:r>
      <w:r w:rsidR="00636E6E">
        <w:t>, Deutschland</w:t>
      </w:r>
      <w:r>
        <w:t xml:space="preserve"> ehrenwörtlich, </w:t>
      </w:r>
    </w:p>
    <w:p w14:paraId="741DAA1B" w14:textId="2316F9F4" w:rsidR="00636E6E" w:rsidRDefault="001F6A8E" w:rsidP="00253818">
      <w:pPr>
        <w:pStyle w:val="Literaturverzeichnis"/>
      </w:pPr>
      <w:r>
        <w:t xml:space="preserve">1. dass ich meine </w:t>
      </w:r>
      <w:r w:rsidR="00284F74">
        <w:t>Masterthesis</w:t>
      </w:r>
      <w:r>
        <w:t xml:space="preserve"> mit dem Titel: </w:t>
      </w:r>
      <w:r w:rsidR="00923268">
        <w:t>„</w:t>
      </w:r>
      <w:r w:rsidR="000C1E07" w:rsidRPr="000C1E07">
        <w:t>Analyse und Optimierung der standortübergreifenden Produkt- und Prozessabsicherung elektronischer Bauteile in der Serienentwicklung</w:t>
      </w:r>
      <w:r w:rsidR="00923268">
        <w:t xml:space="preserve">“ </w:t>
      </w:r>
      <w:r>
        <w:t xml:space="preserve">an der Fakultät Maschinenbau/Wirtschaftsingenieurwesen unter Anleitung von Prof. </w:t>
      </w:r>
      <w:r w:rsidRPr="00923268">
        <w:t>Dr.</w:t>
      </w:r>
      <w:r w:rsidR="00923268">
        <w:t xml:space="preserve"> </w:t>
      </w:r>
      <w:r w:rsidR="000C1E07">
        <w:t>Martin Haberstroh</w:t>
      </w:r>
      <w:r w:rsidR="00923268">
        <w:t xml:space="preserve"> </w:t>
      </w:r>
      <w:r>
        <w:t xml:space="preserve">selbständig und ohne fremde Hilfe angefertigt habe und keine anderen als die in der Abhandlung angeführten Hilfen benutzt habe; </w:t>
      </w:r>
    </w:p>
    <w:p w14:paraId="1AA9E1CD" w14:textId="77777777" w:rsidR="00636E6E" w:rsidRDefault="001F6A8E" w:rsidP="00253818">
      <w:pPr>
        <w:pStyle w:val="Literaturverzeichnis"/>
      </w:pPr>
      <w:r>
        <w:t xml:space="preserve">2. dass ich die Übernahme wörtlicher Zitate aus der Literatur sowie die Verwendung der Gedanken anderer Autoren an den entsprechenden Stellen innerhalb der Arbeit gekennzeichnet habe. Ich bin mir </w:t>
      </w:r>
      <w:r w:rsidR="00636E6E">
        <w:t>bewusst</w:t>
      </w:r>
      <w:r>
        <w:t xml:space="preserve">, dass eine falsche Erklärung rechtliche Folgen haben kann. </w:t>
      </w:r>
    </w:p>
    <w:p w14:paraId="58EEB3CC" w14:textId="77777777" w:rsidR="00636E6E" w:rsidRDefault="00636E6E" w:rsidP="00253818">
      <w:pPr>
        <w:pStyle w:val="Literaturverzeichnis"/>
      </w:pPr>
    </w:p>
    <w:p w14:paraId="4B85F92E" w14:textId="18A6F6ED" w:rsidR="00923268" w:rsidRPr="00923268" w:rsidRDefault="00923268" w:rsidP="00F90A09">
      <w:pPr>
        <w:pStyle w:val="Literaturverzeichnis"/>
      </w:pPr>
    </w:p>
    <w:p w14:paraId="166F6155" w14:textId="7EB89424" w:rsidR="000B2672" w:rsidRPr="00923268" w:rsidRDefault="00284F74" w:rsidP="000F3D18">
      <w:pPr>
        <w:pStyle w:val="Literaturverzeichnis"/>
        <w:pBdr>
          <w:top w:val="single" w:sz="4" w:space="1" w:color="auto"/>
        </w:pBdr>
      </w:pPr>
      <w:r>
        <w:t>Ort</w:t>
      </w:r>
      <w:r w:rsidR="000F3D18">
        <w:t>, Datum</w:t>
      </w:r>
      <w:r w:rsidR="000F3D18">
        <w:tab/>
      </w:r>
      <w:r w:rsidR="000F3D18">
        <w:tab/>
      </w:r>
      <w:r w:rsidR="000F3D18">
        <w:tab/>
      </w:r>
      <w:r w:rsidR="000F3D18">
        <w:tab/>
      </w:r>
      <w:r w:rsidR="000F3D18">
        <w:tab/>
      </w:r>
      <w:r w:rsidR="000F3D18">
        <w:tab/>
      </w:r>
      <w:r w:rsidR="000F3D18">
        <w:tab/>
      </w:r>
      <w:r w:rsidR="000F3D18">
        <w:tab/>
      </w:r>
      <w:r w:rsidR="000F3D18">
        <w:tab/>
      </w:r>
      <w:r w:rsidR="000F3D18">
        <w:tab/>
      </w:r>
      <w:r w:rsidR="000F3D18">
        <w:tab/>
      </w:r>
      <w:r w:rsidR="000F3D18">
        <w:tab/>
      </w:r>
      <w:r w:rsidR="000F3D18">
        <w:tab/>
      </w:r>
      <w:r w:rsidR="000F3D18">
        <w:tab/>
      </w:r>
      <w:r w:rsidR="000F3D18">
        <w:tab/>
      </w:r>
      <w:r w:rsidR="00636E6E" w:rsidRPr="00923268">
        <w:t xml:space="preserve"> Unterschrift</w:t>
      </w:r>
    </w:p>
    <w:bookmarkEnd w:id="1"/>
    <w:p w14:paraId="202EE622" w14:textId="77777777" w:rsidR="002F2FD1" w:rsidRDefault="002F2FD1" w:rsidP="00253818">
      <w:pPr>
        <w:pStyle w:val="Literaturverzeichnis"/>
      </w:pPr>
    </w:p>
    <w:p w14:paraId="4EC30982" w14:textId="77777777" w:rsidR="000E4183" w:rsidRDefault="000E4183" w:rsidP="00253818">
      <w:pPr>
        <w:pStyle w:val="Literaturverzeichnis"/>
        <w:sectPr w:rsidR="000E4183" w:rsidSect="00B80C5B">
          <w:headerReference w:type="default" r:id="rId56"/>
          <w:pgSz w:w="11906" w:h="16838" w:code="9"/>
          <w:pgMar w:top="1418" w:right="1418" w:bottom="1134" w:left="1985" w:header="720" w:footer="720" w:gutter="0"/>
          <w:pgNumType w:fmt="upperRoman" w:start="15"/>
          <w:cols w:space="720"/>
        </w:sectPr>
      </w:pPr>
    </w:p>
    <w:p w14:paraId="29AC25CA" w14:textId="11D657C0" w:rsidR="00923268" w:rsidRDefault="002F2FD1" w:rsidP="006A2481">
      <w:pPr>
        <w:pStyle w:val="berschrift1"/>
        <w:numPr>
          <w:ilvl w:val="0"/>
          <w:numId w:val="26"/>
        </w:numPr>
      </w:pPr>
      <w:bookmarkStart w:id="174" w:name="_Toc27154245"/>
      <w:r w:rsidRPr="009F610F">
        <w:lastRenderedPageBreak/>
        <w:t>Anha</w:t>
      </w:r>
      <w:r w:rsidR="00923268" w:rsidRPr="009F610F">
        <w:t>ng</w:t>
      </w:r>
      <w:bookmarkEnd w:id="174"/>
    </w:p>
    <w:p w14:paraId="706038E6" w14:textId="77A66411" w:rsidR="00C257C2" w:rsidRPr="00C257C2" w:rsidRDefault="00D67302">
      <w:pPr>
        <w:pStyle w:val="Abbildungsverzeichnis"/>
        <w:rPr>
          <w:rFonts w:asciiTheme="minorHAnsi" w:eastAsiaTheme="minorEastAsia" w:hAnsiTheme="minorHAnsi" w:cstheme="minorBidi"/>
          <w:b/>
          <w:bCs/>
          <w:szCs w:val="22"/>
        </w:rPr>
      </w:pPr>
      <w:r w:rsidRPr="00C257C2">
        <w:rPr>
          <w:b/>
          <w:bCs/>
        </w:rPr>
        <w:fldChar w:fldCharType="begin"/>
      </w:r>
      <w:r w:rsidRPr="00C257C2">
        <w:rPr>
          <w:b/>
          <w:bCs/>
        </w:rPr>
        <w:instrText xml:space="preserve"> TOC \h \z \c "Anhang" </w:instrText>
      </w:r>
      <w:r w:rsidRPr="00C257C2">
        <w:rPr>
          <w:b/>
          <w:bCs/>
        </w:rPr>
        <w:fldChar w:fldCharType="separate"/>
      </w:r>
      <w:hyperlink w:anchor="_Toc27154284" w:history="1">
        <w:r w:rsidR="00C257C2" w:rsidRPr="00C257C2">
          <w:rPr>
            <w:rStyle w:val="Hyperlink"/>
            <w:b/>
            <w:bCs/>
          </w:rPr>
          <w:t>Anhang 1: MasterPEP und Gesamtverbundmanagement</w:t>
        </w:r>
        <w:r w:rsidR="00C257C2" w:rsidRPr="00C257C2">
          <w:rPr>
            <w:b/>
            <w:bCs/>
            <w:webHidden/>
          </w:rPr>
          <w:tab/>
        </w:r>
        <w:r w:rsidR="00C257C2" w:rsidRPr="00C257C2">
          <w:rPr>
            <w:b/>
            <w:bCs/>
            <w:webHidden/>
          </w:rPr>
          <w:fldChar w:fldCharType="begin"/>
        </w:r>
        <w:r w:rsidR="00C257C2" w:rsidRPr="00C257C2">
          <w:rPr>
            <w:b/>
            <w:bCs/>
            <w:webHidden/>
          </w:rPr>
          <w:instrText xml:space="preserve"> PAGEREF _Toc27154284 \h </w:instrText>
        </w:r>
        <w:r w:rsidR="00C257C2" w:rsidRPr="00C257C2">
          <w:rPr>
            <w:b/>
            <w:bCs/>
            <w:webHidden/>
          </w:rPr>
        </w:r>
        <w:r w:rsidR="00C257C2" w:rsidRPr="00C257C2">
          <w:rPr>
            <w:b/>
            <w:bCs/>
            <w:webHidden/>
          </w:rPr>
          <w:fldChar w:fldCharType="separate"/>
        </w:r>
        <w:r w:rsidR="00750D65">
          <w:rPr>
            <w:b/>
            <w:bCs/>
            <w:webHidden/>
          </w:rPr>
          <w:t>XVII</w:t>
        </w:r>
        <w:r w:rsidR="00C257C2" w:rsidRPr="00C257C2">
          <w:rPr>
            <w:b/>
            <w:bCs/>
            <w:webHidden/>
          </w:rPr>
          <w:fldChar w:fldCharType="end"/>
        </w:r>
      </w:hyperlink>
    </w:p>
    <w:p w14:paraId="3673B1A3" w14:textId="1FE88A44" w:rsidR="00C257C2" w:rsidRPr="00C257C2" w:rsidRDefault="00C257C2">
      <w:pPr>
        <w:pStyle w:val="Abbildungsverzeichnis"/>
        <w:rPr>
          <w:rFonts w:asciiTheme="minorHAnsi" w:eastAsiaTheme="minorEastAsia" w:hAnsiTheme="minorHAnsi" w:cstheme="minorBidi"/>
          <w:b/>
          <w:bCs/>
          <w:szCs w:val="22"/>
        </w:rPr>
      </w:pPr>
      <w:hyperlink w:anchor="_Toc27154285" w:history="1">
        <w:r w:rsidRPr="00C257C2">
          <w:rPr>
            <w:rStyle w:val="Hyperlink"/>
            <w:b/>
            <w:bCs/>
          </w:rPr>
          <w:t>Anhang 2: Organigramm VSC</w:t>
        </w:r>
        <w:r w:rsidRPr="00C257C2">
          <w:rPr>
            <w:b/>
            <w:bCs/>
            <w:webHidden/>
          </w:rPr>
          <w:tab/>
        </w:r>
        <w:r w:rsidRPr="00C257C2">
          <w:rPr>
            <w:b/>
            <w:bCs/>
            <w:webHidden/>
          </w:rPr>
          <w:fldChar w:fldCharType="begin"/>
        </w:r>
        <w:r w:rsidRPr="00C257C2">
          <w:rPr>
            <w:b/>
            <w:bCs/>
            <w:webHidden/>
          </w:rPr>
          <w:instrText xml:space="preserve"> PAGEREF _Toc27154285 \h </w:instrText>
        </w:r>
        <w:r w:rsidRPr="00C257C2">
          <w:rPr>
            <w:b/>
            <w:bCs/>
            <w:webHidden/>
          </w:rPr>
        </w:r>
        <w:r w:rsidRPr="00C257C2">
          <w:rPr>
            <w:b/>
            <w:bCs/>
            <w:webHidden/>
          </w:rPr>
          <w:fldChar w:fldCharType="separate"/>
        </w:r>
        <w:r w:rsidR="00750D65">
          <w:rPr>
            <w:b/>
            <w:bCs/>
            <w:webHidden/>
          </w:rPr>
          <w:t>XIX</w:t>
        </w:r>
        <w:r w:rsidRPr="00C257C2">
          <w:rPr>
            <w:b/>
            <w:bCs/>
            <w:webHidden/>
          </w:rPr>
          <w:fldChar w:fldCharType="end"/>
        </w:r>
      </w:hyperlink>
    </w:p>
    <w:p w14:paraId="0F728B37" w14:textId="0CEBDF45" w:rsidR="00C257C2" w:rsidRPr="00C257C2" w:rsidRDefault="00C257C2">
      <w:pPr>
        <w:pStyle w:val="Abbildungsverzeichnis"/>
        <w:rPr>
          <w:rFonts w:asciiTheme="minorHAnsi" w:eastAsiaTheme="minorEastAsia" w:hAnsiTheme="minorHAnsi" w:cstheme="minorBidi"/>
          <w:b/>
          <w:bCs/>
          <w:szCs w:val="22"/>
        </w:rPr>
      </w:pPr>
      <w:hyperlink w:anchor="_Toc27154286" w:history="1">
        <w:r w:rsidRPr="00C257C2">
          <w:rPr>
            <w:rStyle w:val="Hyperlink"/>
            <w:b/>
            <w:bCs/>
          </w:rPr>
          <w:t>Anhang 3: Inbetriebnahmekonzept D5 - Prozessorte</w:t>
        </w:r>
        <w:r w:rsidRPr="00C257C2">
          <w:rPr>
            <w:b/>
            <w:bCs/>
            <w:webHidden/>
          </w:rPr>
          <w:tab/>
        </w:r>
        <w:r w:rsidRPr="00C257C2">
          <w:rPr>
            <w:b/>
            <w:bCs/>
            <w:webHidden/>
          </w:rPr>
          <w:fldChar w:fldCharType="begin"/>
        </w:r>
        <w:r w:rsidRPr="00C257C2">
          <w:rPr>
            <w:b/>
            <w:bCs/>
            <w:webHidden/>
          </w:rPr>
          <w:instrText xml:space="preserve"> PAGEREF _Toc27154286 \h </w:instrText>
        </w:r>
        <w:r w:rsidRPr="00C257C2">
          <w:rPr>
            <w:b/>
            <w:bCs/>
            <w:webHidden/>
          </w:rPr>
        </w:r>
        <w:r w:rsidRPr="00C257C2">
          <w:rPr>
            <w:b/>
            <w:bCs/>
            <w:webHidden/>
          </w:rPr>
          <w:fldChar w:fldCharType="separate"/>
        </w:r>
        <w:r w:rsidR="00750D65">
          <w:rPr>
            <w:b/>
            <w:bCs/>
            <w:webHidden/>
          </w:rPr>
          <w:t>XX</w:t>
        </w:r>
        <w:r w:rsidRPr="00C257C2">
          <w:rPr>
            <w:b/>
            <w:bCs/>
            <w:webHidden/>
          </w:rPr>
          <w:fldChar w:fldCharType="end"/>
        </w:r>
      </w:hyperlink>
    </w:p>
    <w:p w14:paraId="38537E05" w14:textId="08BA34B2" w:rsidR="00C257C2" w:rsidRPr="00C257C2" w:rsidRDefault="00C257C2">
      <w:pPr>
        <w:pStyle w:val="Abbildungsverzeichnis"/>
        <w:rPr>
          <w:rFonts w:asciiTheme="minorHAnsi" w:eastAsiaTheme="minorEastAsia" w:hAnsiTheme="minorHAnsi" w:cstheme="minorBidi"/>
          <w:b/>
          <w:bCs/>
          <w:szCs w:val="22"/>
        </w:rPr>
      </w:pPr>
      <w:hyperlink w:anchor="_Toc27154287" w:history="1">
        <w:r w:rsidRPr="00C257C2">
          <w:rPr>
            <w:rStyle w:val="Hyperlink"/>
            <w:b/>
            <w:bCs/>
          </w:rPr>
          <w:t>Anhang 4: DL24 Kontextdiagramm</w:t>
        </w:r>
        <w:r w:rsidRPr="00C257C2">
          <w:rPr>
            <w:b/>
            <w:bCs/>
            <w:webHidden/>
          </w:rPr>
          <w:tab/>
        </w:r>
        <w:r w:rsidRPr="00C257C2">
          <w:rPr>
            <w:b/>
            <w:bCs/>
            <w:webHidden/>
          </w:rPr>
          <w:fldChar w:fldCharType="begin"/>
        </w:r>
        <w:r w:rsidRPr="00C257C2">
          <w:rPr>
            <w:b/>
            <w:bCs/>
            <w:webHidden/>
          </w:rPr>
          <w:instrText xml:space="preserve"> PAGEREF _Toc27154287 \h </w:instrText>
        </w:r>
        <w:r w:rsidRPr="00C257C2">
          <w:rPr>
            <w:b/>
            <w:bCs/>
            <w:webHidden/>
          </w:rPr>
        </w:r>
        <w:r w:rsidRPr="00C257C2">
          <w:rPr>
            <w:b/>
            <w:bCs/>
            <w:webHidden/>
          </w:rPr>
          <w:fldChar w:fldCharType="separate"/>
        </w:r>
        <w:r w:rsidR="00750D65">
          <w:rPr>
            <w:b/>
            <w:bCs/>
            <w:webHidden/>
          </w:rPr>
          <w:t>XXI</w:t>
        </w:r>
        <w:r w:rsidRPr="00C257C2">
          <w:rPr>
            <w:b/>
            <w:bCs/>
            <w:webHidden/>
          </w:rPr>
          <w:fldChar w:fldCharType="end"/>
        </w:r>
      </w:hyperlink>
    </w:p>
    <w:p w14:paraId="761652C4" w14:textId="70DD77BD" w:rsidR="00C257C2" w:rsidRPr="00C257C2" w:rsidRDefault="00C257C2">
      <w:pPr>
        <w:pStyle w:val="Abbildungsverzeichnis"/>
        <w:rPr>
          <w:rFonts w:asciiTheme="minorHAnsi" w:eastAsiaTheme="minorEastAsia" w:hAnsiTheme="minorHAnsi" w:cstheme="minorBidi"/>
          <w:b/>
          <w:bCs/>
          <w:szCs w:val="22"/>
        </w:rPr>
      </w:pPr>
      <w:hyperlink w:anchor="_Toc27154288" w:history="1">
        <w:r w:rsidRPr="00C257C2">
          <w:rPr>
            <w:rStyle w:val="Hyperlink"/>
            <w:b/>
            <w:bCs/>
          </w:rPr>
          <w:t>Anhang 5: Fehlerverläufe C8, D5 und D5 gesamt (ProTIX)</w:t>
        </w:r>
        <w:r w:rsidRPr="00C257C2">
          <w:rPr>
            <w:b/>
            <w:bCs/>
            <w:webHidden/>
          </w:rPr>
          <w:tab/>
        </w:r>
        <w:r w:rsidRPr="00C257C2">
          <w:rPr>
            <w:b/>
            <w:bCs/>
            <w:webHidden/>
          </w:rPr>
          <w:fldChar w:fldCharType="begin"/>
        </w:r>
        <w:r w:rsidRPr="00C257C2">
          <w:rPr>
            <w:b/>
            <w:bCs/>
            <w:webHidden/>
          </w:rPr>
          <w:instrText xml:space="preserve"> PAGEREF _Toc27154288 \h </w:instrText>
        </w:r>
        <w:r w:rsidRPr="00C257C2">
          <w:rPr>
            <w:b/>
            <w:bCs/>
            <w:webHidden/>
          </w:rPr>
        </w:r>
        <w:r w:rsidRPr="00C257C2">
          <w:rPr>
            <w:b/>
            <w:bCs/>
            <w:webHidden/>
          </w:rPr>
          <w:fldChar w:fldCharType="separate"/>
        </w:r>
        <w:r w:rsidR="00750D65">
          <w:rPr>
            <w:b/>
            <w:bCs/>
            <w:webHidden/>
          </w:rPr>
          <w:t>XXII</w:t>
        </w:r>
        <w:r w:rsidRPr="00C257C2">
          <w:rPr>
            <w:b/>
            <w:bCs/>
            <w:webHidden/>
          </w:rPr>
          <w:fldChar w:fldCharType="end"/>
        </w:r>
      </w:hyperlink>
    </w:p>
    <w:p w14:paraId="517217F2" w14:textId="7E7CBE1B" w:rsidR="00C257C2" w:rsidRPr="00C257C2" w:rsidRDefault="00C257C2">
      <w:pPr>
        <w:pStyle w:val="Abbildungsverzeichnis"/>
        <w:rPr>
          <w:rFonts w:asciiTheme="minorHAnsi" w:eastAsiaTheme="minorEastAsia" w:hAnsiTheme="minorHAnsi" w:cstheme="minorBidi"/>
          <w:b/>
          <w:bCs/>
          <w:szCs w:val="22"/>
        </w:rPr>
      </w:pPr>
      <w:hyperlink w:anchor="_Toc27154289" w:history="1">
        <w:r w:rsidRPr="00C257C2">
          <w:rPr>
            <w:rStyle w:val="Hyperlink"/>
            <w:b/>
            <w:bCs/>
          </w:rPr>
          <w:t>Anhang 6: Referenzverlauf D5 zu B9</w:t>
        </w:r>
        <w:r w:rsidRPr="00C257C2">
          <w:rPr>
            <w:b/>
            <w:bCs/>
            <w:webHidden/>
          </w:rPr>
          <w:tab/>
        </w:r>
        <w:r w:rsidRPr="00C257C2">
          <w:rPr>
            <w:b/>
            <w:bCs/>
            <w:webHidden/>
          </w:rPr>
          <w:fldChar w:fldCharType="begin"/>
        </w:r>
        <w:r w:rsidRPr="00C257C2">
          <w:rPr>
            <w:b/>
            <w:bCs/>
            <w:webHidden/>
          </w:rPr>
          <w:instrText xml:space="preserve"> PAGEREF _Toc27154289 \h </w:instrText>
        </w:r>
        <w:r w:rsidRPr="00C257C2">
          <w:rPr>
            <w:b/>
            <w:bCs/>
            <w:webHidden/>
          </w:rPr>
        </w:r>
        <w:r w:rsidRPr="00C257C2">
          <w:rPr>
            <w:b/>
            <w:bCs/>
            <w:webHidden/>
          </w:rPr>
          <w:fldChar w:fldCharType="separate"/>
        </w:r>
        <w:r w:rsidR="00750D65">
          <w:rPr>
            <w:b/>
            <w:bCs/>
            <w:webHidden/>
          </w:rPr>
          <w:t>XXIII</w:t>
        </w:r>
        <w:r w:rsidRPr="00C257C2">
          <w:rPr>
            <w:b/>
            <w:bCs/>
            <w:webHidden/>
          </w:rPr>
          <w:fldChar w:fldCharType="end"/>
        </w:r>
      </w:hyperlink>
    </w:p>
    <w:p w14:paraId="210D8ABD" w14:textId="230CC587" w:rsidR="00C257C2" w:rsidRPr="00C257C2" w:rsidRDefault="00C257C2">
      <w:pPr>
        <w:pStyle w:val="Abbildungsverzeichnis"/>
        <w:rPr>
          <w:rFonts w:asciiTheme="minorHAnsi" w:eastAsiaTheme="minorEastAsia" w:hAnsiTheme="minorHAnsi" w:cstheme="minorBidi"/>
          <w:b/>
          <w:bCs/>
          <w:szCs w:val="22"/>
        </w:rPr>
      </w:pPr>
      <w:hyperlink w:anchor="_Toc27154290" w:history="1">
        <w:r w:rsidRPr="00C257C2">
          <w:rPr>
            <w:rStyle w:val="Hyperlink"/>
            <w:b/>
            <w:bCs/>
          </w:rPr>
          <w:t>Anhang 7: Steckbriefe M1 - M9</w:t>
        </w:r>
        <w:r w:rsidRPr="00C257C2">
          <w:rPr>
            <w:b/>
            <w:bCs/>
            <w:webHidden/>
          </w:rPr>
          <w:tab/>
        </w:r>
        <w:r w:rsidRPr="00C257C2">
          <w:rPr>
            <w:b/>
            <w:bCs/>
            <w:webHidden/>
          </w:rPr>
          <w:fldChar w:fldCharType="begin"/>
        </w:r>
        <w:r w:rsidRPr="00C257C2">
          <w:rPr>
            <w:b/>
            <w:bCs/>
            <w:webHidden/>
          </w:rPr>
          <w:instrText xml:space="preserve"> PAGEREF _Toc27154290 \h </w:instrText>
        </w:r>
        <w:r w:rsidRPr="00C257C2">
          <w:rPr>
            <w:b/>
            <w:bCs/>
            <w:webHidden/>
          </w:rPr>
        </w:r>
        <w:r w:rsidRPr="00C257C2">
          <w:rPr>
            <w:b/>
            <w:bCs/>
            <w:webHidden/>
          </w:rPr>
          <w:fldChar w:fldCharType="separate"/>
        </w:r>
        <w:r w:rsidR="00750D65">
          <w:rPr>
            <w:b/>
            <w:bCs/>
            <w:webHidden/>
          </w:rPr>
          <w:t>XXIV</w:t>
        </w:r>
        <w:r w:rsidRPr="00C257C2">
          <w:rPr>
            <w:b/>
            <w:bCs/>
            <w:webHidden/>
          </w:rPr>
          <w:fldChar w:fldCharType="end"/>
        </w:r>
      </w:hyperlink>
    </w:p>
    <w:p w14:paraId="1F9036C0" w14:textId="4963E626" w:rsidR="00C257C2" w:rsidRPr="00C257C2" w:rsidRDefault="00C257C2">
      <w:pPr>
        <w:pStyle w:val="Abbildungsverzeichnis"/>
        <w:rPr>
          <w:rFonts w:asciiTheme="minorHAnsi" w:eastAsiaTheme="minorEastAsia" w:hAnsiTheme="minorHAnsi" w:cstheme="minorBidi"/>
          <w:b/>
          <w:bCs/>
          <w:szCs w:val="22"/>
        </w:rPr>
      </w:pPr>
      <w:hyperlink w:anchor="_Toc27154291" w:history="1">
        <w:r w:rsidRPr="00C257C2">
          <w:rPr>
            <w:rStyle w:val="Hyperlink"/>
            <w:b/>
            <w:bCs/>
          </w:rPr>
          <w:t>Anhang 8: Datenbestellprozess</w:t>
        </w:r>
        <w:r w:rsidRPr="00C257C2">
          <w:rPr>
            <w:b/>
            <w:bCs/>
            <w:webHidden/>
          </w:rPr>
          <w:tab/>
        </w:r>
        <w:r w:rsidRPr="00C257C2">
          <w:rPr>
            <w:b/>
            <w:bCs/>
            <w:webHidden/>
          </w:rPr>
          <w:fldChar w:fldCharType="begin"/>
        </w:r>
        <w:r w:rsidRPr="00C257C2">
          <w:rPr>
            <w:b/>
            <w:bCs/>
            <w:webHidden/>
          </w:rPr>
          <w:instrText xml:space="preserve"> PAGEREF _Toc27154291 \h </w:instrText>
        </w:r>
        <w:r w:rsidRPr="00C257C2">
          <w:rPr>
            <w:b/>
            <w:bCs/>
            <w:webHidden/>
          </w:rPr>
        </w:r>
        <w:r w:rsidRPr="00C257C2">
          <w:rPr>
            <w:b/>
            <w:bCs/>
            <w:webHidden/>
          </w:rPr>
          <w:fldChar w:fldCharType="separate"/>
        </w:r>
        <w:r w:rsidR="00750D65">
          <w:rPr>
            <w:b/>
            <w:bCs/>
            <w:webHidden/>
          </w:rPr>
          <w:t>XXIX</w:t>
        </w:r>
        <w:r w:rsidRPr="00C257C2">
          <w:rPr>
            <w:b/>
            <w:bCs/>
            <w:webHidden/>
          </w:rPr>
          <w:fldChar w:fldCharType="end"/>
        </w:r>
      </w:hyperlink>
    </w:p>
    <w:p w14:paraId="7A911F2A" w14:textId="2BF27E6B" w:rsidR="00C257C2" w:rsidRPr="00C257C2" w:rsidRDefault="00C257C2">
      <w:pPr>
        <w:pStyle w:val="Abbildungsverzeichnis"/>
        <w:rPr>
          <w:rFonts w:asciiTheme="minorHAnsi" w:eastAsiaTheme="minorEastAsia" w:hAnsiTheme="minorHAnsi" w:cstheme="minorBidi"/>
          <w:b/>
          <w:bCs/>
          <w:szCs w:val="22"/>
        </w:rPr>
      </w:pPr>
      <w:hyperlink r:id="rId57" w:anchor="_Toc27154292" w:history="1">
        <w:r w:rsidRPr="00C257C2">
          <w:rPr>
            <w:rStyle w:val="Hyperlink"/>
            <w:b/>
            <w:bCs/>
          </w:rPr>
          <w:t>Anhang 9: Ausführlicher Ablauf des Prüfalgorithmus</w:t>
        </w:r>
        <w:r w:rsidRPr="00C257C2">
          <w:rPr>
            <w:b/>
            <w:bCs/>
            <w:webHidden/>
          </w:rPr>
          <w:tab/>
        </w:r>
        <w:r w:rsidRPr="00C257C2">
          <w:rPr>
            <w:b/>
            <w:bCs/>
            <w:webHidden/>
          </w:rPr>
          <w:fldChar w:fldCharType="begin"/>
        </w:r>
        <w:r w:rsidRPr="00C257C2">
          <w:rPr>
            <w:b/>
            <w:bCs/>
            <w:webHidden/>
          </w:rPr>
          <w:instrText xml:space="preserve"> PAGEREF _Toc27154292 \h </w:instrText>
        </w:r>
        <w:r w:rsidRPr="00C257C2">
          <w:rPr>
            <w:b/>
            <w:bCs/>
            <w:webHidden/>
          </w:rPr>
        </w:r>
        <w:r w:rsidRPr="00C257C2">
          <w:rPr>
            <w:b/>
            <w:bCs/>
            <w:webHidden/>
          </w:rPr>
          <w:fldChar w:fldCharType="separate"/>
        </w:r>
        <w:r w:rsidR="00750D65">
          <w:rPr>
            <w:b/>
            <w:bCs/>
            <w:webHidden/>
          </w:rPr>
          <w:t>XXX</w:t>
        </w:r>
        <w:r w:rsidRPr="00C257C2">
          <w:rPr>
            <w:b/>
            <w:bCs/>
            <w:webHidden/>
          </w:rPr>
          <w:fldChar w:fldCharType="end"/>
        </w:r>
      </w:hyperlink>
    </w:p>
    <w:p w14:paraId="2C659009" w14:textId="43CBF745" w:rsidR="00C257C2" w:rsidRPr="00C257C2" w:rsidRDefault="00C257C2">
      <w:pPr>
        <w:pStyle w:val="Abbildungsverzeichnis"/>
        <w:rPr>
          <w:rFonts w:asciiTheme="minorHAnsi" w:eastAsiaTheme="minorEastAsia" w:hAnsiTheme="minorHAnsi" w:cstheme="minorBidi"/>
          <w:b/>
          <w:bCs/>
          <w:szCs w:val="22"/>
        </w:rPr>
      </w:pPr>
      <w:hyperlink w:anchor="_Toc27154293" w:history="1">
        <w:r w:rsidRPr="00C257C2">
          <w:rPr>
            <w:rStyle w:val="Hyperlink"/>
            <w:b/>
            <w:bCs/>
          </w:rPr>
          <w:t>Anhang 10: Beispiel eines Leerteils anhand einer Batterie</w:t>
        </w:r>
        <w:r w:rsidRPr="00C257C2">
          <w:rPr>
            <w:b/>
            <w:bCs/>
            <w:webHidden/>
          </w:rPr>
          <w:tab/>
        </w:r>
        <w:r w:rsidRPr="00C257C2">
          <w:rPr>
            <w:b/>
            <w:bCs/>
            <w:webHidden/>
          </w:rPr>
          <w:fldChar w:fldCharType="begin"/>
        </w:r>
        <w:r w:rsidRPr="00C257C2">
          <w:rPr>
            <w:b/>
            <w:bCs/>
            <w:webHidden/>
          </w:rPr>
          <w:instrText xml:space="preserve"> PAGEREF _Toc27154293 \h </w:instrText>
        </w:r>
        <w:r w:rsidRPr="00C257C2">
          <w:rPr>
            <w:b/>
            <w:bCs/>
            <w:webHidden/>
          </w:rPr>
        </w:r>
        <w:r w:rsidRPr="00C257C2">
          <w:rPr>
            <w:b/>
            <w:bCs/>
            <w:webHidden/>
          </w:rPr>
          <w:fldChar w:fldCharType="separate"/>
        </w:r>
        <w:r w:rsidR="00750D65">
          <w:rPr>
            <w:b/>
            <w:bCs/>
            <w:webHidden/>
          </w:rPr>
          <w:t>XXXII</w:t>
        </w:r>
        <w:r w:rsidRPr="00C257C2">
          <w:rPr>
            <w:b/>
            <w:bCs/>
            <w:webHidden/>
          </w:rPr>
          <w:fldChar w:fldCharType="end"/>
        </w:r>
      </w:hyperlink>
    </w:p>
    <w:p w14:paraId="4F5373D3" w14:textId="7DA6502A" w:rsidR="00C257C2" w:rsidRPr="00C257C2" w:rsidRDefault="00C257C2">
      <w:pPr>
        <w:pStyle w:val="Abbildungsverzeichnis"/>
        <w:rPr>
          <w:rFonts w:asciiTheme="minorHAnsi" w:eastAsiaTheme="minorEastAsia" w:hAnsiTheme="minorHAnsi" w:cstheme="minorBidi"/>
          <w:b/>
          <w:bCs/>
          <w:szCs w:val="22"/>
        </w:rPr>
      </w:pPr>
      <w:hyperlink w:anchor="_Toc27154294" w:history="1">
        <w:r w:rsidRPr="00C257C2">
          <w:rPr>
            <w:rStyle w:val="Hyperlink"/>
            <w:b/>
            <w:bCs/>
          </w:rPr>
          <w:t>Anhang 11: Bewertungsmatrix (Original)</w:t>
        </w:r>
        <w:r w:rsidRPr="00C257C2">
          <w:rPr>
            <w:b/>
            <w:bCs/>
            <w:webHidden/>
          </w:rPr>
          <w:tab/>
        </w:r>
        <w:r w:rsidRPr="00C257C2">
          <w:rPr>
            <w:b/>
            <w:bCs/>
            <w:webHidden/>
          </w:rPr>
          <w:fldChar w:fldCharType="begin"/>
        </w:r>
        <w:r w:rsidRPr="00C257C2">
          <w:rPr>
            <w:b/>
            <w:bCs/>
            <w:webHidden/>
          </w:rPr>
          <w:instrText xml:space="preserve"> PAGEREF _Toc27154294 \h </w:instrText>
        </w:r>
        <w:r w:rsidRPr="00C257C2">
          <w:rPr>
            <w:b/>
            <w:bCs/>
            <w:webHidden/>
          </w:rPr>
        </w:r>
        <w:r w:rsidRPr="00C257C2">
          <w:rPr>
            <w:b/>
            <w:bCs/>
            <w:webHidden/>
          </w:rPr>
          <w:fldChar w:fldCharType="separate"/>
        </w:r>
        <w:r w:rsidR="00750D65">
          <w:rPr>
            <w:b/>
            <w:bCs/>
            <w:webHidden/>
          </w:rPr>
          <w:t>XXXIII</w:t>
        </w:r>
        <w:r w:rsidRPr="00C257C2">
          <w:rPr>
            <w:b/>
            <w:bCs/>
            <w:webHidden/>
          </w:rPr>
          <w:fldChar w:fldCharType="end"/>
        </w:r>
      </w:hyperlink>
    </w:p>
    <w:p w14:paraId="6013C0F0" w14:textId="4F8F353A" w:rsidR="004F639D" w:rsidRDefault="00D67302" w:rsidP="00A918D5">
      <w:r w:rsidRPr="00C257C2">
        <w:rPr>
          <w:b/>
          <w:bCs/>
        </w:rPr>
        <w:fldChar w:fldCharType="end"/>
      </w:r>
    </w:p>
    <w:p w14:paraId="5ABDB40C" w14:textId="77777777" w:rsidR="004B0788" w:rsidRDefault="004B0788" w:rsidP="00A918D5"/>
    <w:p w14:paraId="56683158" w14:textId="77777777" w:rsidR="004F639D" w:rsidRDefault="004F639D" w:rsidP="00A918D5">
      <w:pPr>
        <w:sectPr w:rsidR="004F639D" w:rsidSect="00B80C5B">
          <w:headerReference w:type="default" r:id="rId58"/>
          <w:pgSz w:w="11906" w:h="16838" w:code="9"/>
          <w:pgMar w:top="1418" w:right="1418" w:bottom="1134" w:left="1985" w:header="720" w:footer="720" w:gutter="0"/>
          <w:pgNumType w:fmt="upperRoman" w:start="16"/>
          <w:cols w:space="720"/>
        </w:sectPr>
      </w:pPr>
    </w:p>
    <w:p w14:paraId="1587164D" w14:textId="35F6F556" w:rsidR="00D67302" w:rsidRPr="00D67302" w:rsidRDefault="00D67302" w:rsidP="00D67302">
      <w:pPr>
        <w:rPr>
          <w:b/>
          <w:bCs/>
          <w:sz w:val="28"/>
        </w:rPr>
      </w:pPr>
      <w:bookmarkStart w:id="175" w:name="_Toc27154284"/>
      <w:r w:rsidRPr="00D67302">
        <w:rPr>
          <w:b/>
          <w:bCs/>
          <w:sz w:val="28"/>
          <w:szCs w:val="22"/>
        </w:rPr>
        <w:lastRenderedPageBreak/>
        <w:t xml:space="preserve">Anhang </w:t>
      </w:r>
      <w:r w:rsidRPr="00D67302">
        <w:rPr>
          <w:b/>
          <w:bCs/>
          <w:sz w:val="28"/>
          <w:szCs w:val="22"/>
        </w:rPr>
        <w:fldChar w:fldCharType="begin"/>
      </w:r>
      <w:r w:rsidRPr="00D67302">
        <w:rPr>
          <w:b/>
          <w:bCs/>
          <w:sz w:val="28"/>
          <w:szCs w:val="22"/>
        </w:rPr>
        <w:instrText xml:space="preserve"> SEQ Anhang \* ARABIC </w:instrText>
      </w:r>
      <w:r w:rsidRPr="00D67302">
        <w:rPr>
          <w:b/>
          <w:bCs/>
          <w:sz w:val="28"/>
          <w:szCs w:val="22"/>
        </w:rPr>
        <w:fldChar w:fldCharType="separate"/>
      </w:r>
      <w:r w:rsidR="00750D65">
        <w:rPr>
          <w:b/>
          <w:bCs/>
          <w:noProof/>
          <w:sz w:val="28"/>
          <w:szCs w:val="22"/>
        </w:rPr>
        <w:t>1</w:t>
      </w:r>
      <w:r w:rsidRPr="00D67302">
        <w:rPr>
          <w:b/>
          <w:bCs/>
          <w:sz w:val="28"/>
          <w:szCs w:val="22"/>
        </w:rPr>
        <w:fldChar w:fldCharType="end"/>
      </w:r>
      <w:r w:rsidRPr="00D67302">
        <w:rPr>
          <w:b/>
          <w:bCs/>
          <w:sz w:val="28"/>
          <w:szCs w:val="22"/>
        </w:rPr>
        <w:t xml:space="preserve">: </w:t>
      </w:r>
      <w:r w:rsidRPr="00D67302">
        <w:rPr>
          <w:b/>
          <w:bCs/>
          <w:sz w:val="28"/>
        </w:rPr>
        <w:t>MasterPEP und Gesamtverbundmanagement</w:t>
      </w:r>
      <w:bookmarkEnd w:id="175"/>
    </w:p>
    <w:p w14:paraId="05B54C24" w14:textId="62531754" w:rsidR="008E320C" w:rsidRDefault="00527F35" w:rsidP="00923268">
      <w:pPr>
        <w:rPr>
          <w:b/>
          <w:sz w:val="28"/>
        </w:rPr>
      </w:pPr>
      <w:r>
        <w:rPr>
          <w:b/>
          <w:sz w:val="28"/>
        </w:rPr>
        <w:object w:dxaOrig="4320" w:dyaOrig="4320" w14:anchorId="586F6DAE">
          <v:shape id="_x0000_i1026" type="#_x0000_t75" style="width:659.45pt;height:385.35pt" o:ole="">
            <v:imagedata r:id="rId59" o:title=""/>
          </v:shape>
          <o:OLEObject Type="Embed" ProgID="FoxitReader.Document" ShapeID="_x0000_i1026" DrawAspect="Content" ObjectID="_1637906102" r:id="rId60"/>
        </w:object>
      </w:r>
    </w:p>
    <w:p w14:paraId="08DB1325" w14:textId="4C27BF78" w:rsidR="008E320C" w:rsidRDefault="008E320C" w:rsidP="00923268">
      <w:pPr>
        <w:rPr>
          <w:b/>
          <w:sz w:val="28"/>
        </w:rPr>
      </w:pPr>
    </w:p>
    <w:p w14:paraId="2BDF3CC4" w14:textId="60D60574" w:rsidR="0062718B" w:rsidRPr="002D6E23" w:rsidRDefault="004F639D" w:rsidP="00923268">
      <w:pPr>
        <w:rPr>
          <w:b/>
          <w:sz w:val="22"/>
        </w:rPr>
      </w:pPr>
      <w:r w:rsidRPr="004F639D">
        <w:rPr>
          <w:b/>
          <w:noProof/>
          <w:sz w:val="22"/>
        </w:rPr>
        <w:drawing>
          <wp:inline distT="0" distB="0" distL="0" distR="0" wp14:anchorId="0D9C0FD5" wp14:editId="73A0546F">
            <wp:extent cx="9046346" cy="3230838"/>
            <wp:effectExtent l="0" t="0" r="2540" b="8255"/>
            <wp:docPr id="1157" name="Grafik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9073755" cy="3240627"/>
                    </a:xfrm>
                    <a:prstGeom prst="rect">
                      <a:avLst/>
                    </a:prstGeom>
                  </pic:spPr>
                </pic:pic>
              </a:graphicData>
            </a:graphic>
          </wp:inline>
        </w:drawing>
      </w:r>
    </w:p>
    <w:p w14:paraId="153A9F15" w14:textId="3B894D03" w:rsidR="00A774F5" w:rsidRDefault="00A774F5" w:rsidP="00923268"/>
    <w:p w14:paraId="6339139E" w14:textId="14F05AC6" w:rsidR="00A774F5" w:rsidRDefault="00A774F5" w:rsidP="00923268"/>
    <w:p w14:paraId="24759BDF" w14:textId="0A9D4308" w:rsidR="004C34C0" w:rsidRDefault="004C34C0" w:rsidP="00923268">
      <w:pPr>
        <w:sectPr w:rsidR="004C34C0" w:rsidSect="00B80C5B">
          <w:pgSz w:w="16838" w:h="11906" w:orient="landscape" w:code="9"/>
          <w:pgMar w:top="1985" w:right="1418" w:bottom="1418" w:left="1134" w:header="720" w:footer="720" w:gutter="0"/>
          <w:pgNumType w:fmt="upperRoman" w:start="17"/>
          <w:cols w:space="720"/>
          <w:docGrid w:linePitch="326"/>
        </w:sectPr>
      </w:pPr>
    </w:p>
    <w:p w14:paraId="107142B3" w14:textId="2062AED5" w:rsidR="00D67302" w:rsidRPr="00D67302" w:rsidRDefault="00D67302" w:rsidP="00D67302">
      <w:pPr>
        <w:pStyle w:val="Beschriftung"/>
        <w:keepNext/>
        <w:jc w:val="both"/>
        <w:rPr>
          <w:sz w:val="28"/>
          <w:szCs w:val="22"/>
        </w:rPr>
      </w:pPr>
      <w:bookmarkStart w:id="176" w:name="_Toc27154285"/>
      <w:r w:rsidRPr="00D67302">
        <w:rPr>
          <w:sz w:val="28"/>
          <w:szCs w:val="22"/>
        </w:rPr>
        <w:lastRenderedPageBreak/>
        <w:t xml:space="preserve">Anhang </w:t>
      </w:r>
      <w:r w:rsidRPr="00D67302">
        <w:rPr>
          <w:sz w:val="28"/>
          <w:szCs w:val="22"/>
        </w:rPr>
        <w:fldChar w:fldCharType="begin"/>
      </w:r>
      <w:r w:rsidRPr="00D67302">
        <w:rPr>
          <w:sz w:val="28"/>
          <w:szCs w:val="22"/>
        </w:rPr>
        <w:instrText xml:space="preserve"> SEQ Anhang \* ARABIC </w:instrText>
      </w:r>
      <w:r w:rsidRPr="00D67302">
        <w:rPr>
          <w:sz w:val="28"/>
          <w:szCs w:val="22"/>
        </w:rPr>
        <w:fldChar w:fldCharType="separate"/>
      </w:r>
      <w:r w:rsidR="00750D65">
        <w:rPr>
          <w:noProof/>
          <w:sz w:val="28"/>
          <w:szCs w:val="22"/>
        </w:rPr>
        <w:t>2</w:t>
      </w:r>
      <w:r w:rsidRPr="00D67302">
        <w:rPr>
          <w:sz w:val="28"/>
          <w:szCs w:val="22"/>
        </w:rPr>
        <w:fldChar w:fldCharType="end"/>
      </w:r>
      <w:r w:rsidRPr="00D67302">
        <w:rPr>
          <w:sz w:val="28"/>
          <w:szCs w:val="22"/>
        </w:rPr>
        <w:t>: Organigramm VSC</w:t>
      </w:r>
      <w:bookmarkEnd w:id="176"/>
    </w:p>
    <w:p w14:paraId="54CD401A" w14:textId="21D35945" w:rsidR="005E5AE0" w:rsidRPr="002D6E23" w:rsidRDefault="005E5AE0" w:rsidP="004C34C0">
      <w:pPr>
        <w:rPr>
          <w:b/>
          <w:sz w:val="22"/>
        </w:rPr>
      </w:pPr>
      <w:r w:rsidRPr="005E5AE0">
        <w:rPr>
          <w:noProof/>
        </w:rPr>
        <w:drawing>
          <wp:inline distT="0" distB="0" distL="0" distR="0" wp14:anchorId="484EA4E4" wp14:editId="41FB4295">
            <wp:extent cx="5399405" cy="5153660"/>
            <wp:effectExtent l="0" t="0" r="0" b="8890"/>
            <wp:docPr id="1175" name="Grafik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399405" cy="5153660"/>
                    </a:xfrm>
                    <a:prstGeom prst="rect">
                      <a:avLst/>
                    </a:prstGeom>
                    <a:noFill/>
                    <a:ln>
                      <a:noFill/>
                    </a:ln>
                  </pic:spPr>
                </pic:pic>
              </a:graphicData>
            </a:graphic>
          </wp:inline>
        </w:drawing>
      </w:r>
    </w:p>
    <w:p w14:paraId="4658EA5B" w14:textId="75AA4D25" w:rsidR="004C34C0" w:rsidRDefault="004C34C0" w:rsidP="00923268">
      <w:pPr>
        <w:sectPr w:rsidR="004C34C0" w:rsidSect="00B80C5B">
          <w:pgSz w:w="11906" w:h="16838" w:code="9"/>
          <w:pgMar w:top="1418" w:right="1418" w:bottom="1134" w:left="1985" w:header="720" w:footer="720" w:gutter="0"/>
          <w:pgNumType w:fmt="upperRoman" w:start="19"/>
          <w:cols w:space="720"/>
        </w:sectPr>
      </w:pPr>
    </w:p>
    <w:p w14:paraId="4DB11CDF" w14:textId="344FEE70" w:rsidR="00D67302" w:rsidRPr="00D67302" w:rsidRDefault="00D67302" w:rsidP="00D67302">
      <w:pPr>
        <w:pStyle w:val="Beschriftung"/>
        <w:keepNext/>
        <w:jc w:val="both"/>
        <w:rPr>
          <w:sz w:val="28"/>
          <w:szCs w:val="22"/>
        </w:rPr>
      </w:pPr>
      <w:bookmarkStart w:id="177" w:name="_Toc27154286"/>
      <w:r w:rsidRPr="00D67302">
        <w:rPr>
          <w:sz w:val="28"/>
          <w:szCs w:val="22"/>
        </w:rPr>
        <w:lastRenderedPageBreak/>
        <w:t xml:space="preserve">Anhang </w:t>
      </w:r>
      <w:r w:rsidRPr="00D67302">
        <w:rPr>
          <w:sz w:val="28"/>
          <w:szCs w:val="22"/>
        </w:rPr>
        <w:fldChar w:fldCharType="begin"/>
      </w:r>
      <w:r w:rsidRPr="00D67302">
        <w:rPr>
          <w:sz w:val="28"/>
          <w:szCs w:val="22"/>
        </w:rPr>
        <w:instrText xml:space="preserve"> SEQ Anhang \* ARABIC </w:instrText>
      </w:r>
      <w:r w:rsidRPr="00D67302">
        <w:rPr>
          <w:sz w:val="28"/>
          <w:szCs w:val="22"/>
        </w:rPr>
        <w:fldChar w:fldCharType="separate"/>
      </w:r>
      <w:r w:rsidR="00750D65">
        <w:rPr>
          <w:noProof/>
          <w:sz w:val="28"/>
          <w:szCs w:val="22"/>
        </w:rPr>
        <w:t>3</w:t>
      </w:r>
      <w:r w:rsidRPr="00D67302">
        <w:rPr>
          <w:sz w:val="28"/>
          <w:szCs w:val="22"/>
        </w:rPr>
        <w:fldChar w:fldCharType="end"/>
      </w:r>
      <w:r w:rsidRPr="00D67302">
        <w:rPr>
          <w:sz w:val="28"/>
          <w:szCs w:val="22"/>
        </w:rPr>
        <w:t>: Inbetriebnahmekonzept D5 - Prozessorte</w:t>
      </w:r>
      <w:bookmarkEnd w:id="177"/>
    </w:p>
    <w:p w14:paraId="4BD42A68" w14:textId="77777777" w:rsidR="00D961BD" w:rsidRDefault="00D961BD" w:rsidP="00D961BD">
      <w:pPr>
        <w:keepNext/>
      </w:pPr>
      <w:r>
        <w:rPr>
          <w:noProof/>
        </w:rPr>
        <w:drawing>
          <wp:inline distT="0" distB="0" distL="0" distR="0" wp14:anchorId="72F9624A" wp14:editId="643CB8BA">
            <wp:extent cx="5580000" cy="3384000"/>
            <wp:effectExtent l="0" t="0" r="1905" b="6985"/>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580000" cy="3384000"/>
                    </a:xfrm>
                    <a:prstGeom prst="rect">
                      <a:avLst/>
                    </a:prstGeom>
                    <a:noFill/>
                  </pic:spPr>
                </pic:pic>
              </a:graphicData>
            </a:graphic>
          </wp:inline>
        </w:drawing>
      </w:r>
    </w:p>
    <w:p w14:paraId="256BBDE9" w14:textId="5C6AB71D" w:rsidR="00D961BD" w:rsidRDefault="00D961BD" w:rsidP="00D961BD">
      <w:r w:rsidRPr="00D961BD">
        <w:rPr>
          <w:b/>
          <w:bCs/>
        </w:rPr>
        <w:t>BFA</w:t>
      </w:r>
      <w:r>
        <w:rPr>
          <w:b/>
          <w:bCs/>
        </w:rPr>
        <w:tab/>
      </w:r>
      <w:r>
        <w:rPr>
          <w:b/>
          <w:bCs/>
        </w:rPr>
        <w:tab/>
      </w:r>
      <w:r>
        <w:t>Befüllung</w:t>
      </w:r>
    </w:p>
    <w:p w14:paraId="31615D3A" w14:textId="4EEEBA68" w:rsidR="00D961BD" w:rsidRDefault="00D961BD" w:rsidP="00D961BD">
      <w:r w:rsidRPr="00D961BD">
        <w:rPr>
          <w:b/>
          <w:bCs/>
        </w:rPr>
        <w:t>BZD</w:t>
      </w:r>
      <w:r>
        <w:rPr>
          <w:b/>
          <w:bCs/>
        </w:rPr>
        <w:tab/>
      </w:r>
      <w:r>
        <w:rPr>
          <w:b/>
          <w:bCs/>
        </w:rPr>
        <w:tab/>
      </w:r>
      <w:r>
        <w:t>Bandzustandsdokumentation</w:t>
      </w:r>
    </w:p>
    <w:p w14:paraId="7F423BC7" w14:textId="6BC57ACE" w:rsidR="00D961BD" w:rsidRDefault="00D961BD" w:rsidP="00D961BD">
      <w:r w:rsidRPr="00D961BD">
        <w:rPr>
          <w:b/>
          <w:bCs/>
        </w:rPr>
        <w:t>CVM</w:t>
      </w:r>
      <w:r>
        <w:rPr>
          <w:b/>
          <w:bCs/>
        </w:rPr>
        <w:tab/>
      </w:r>
      <w:r>
        <w:rPr>
          <w:b/>
          <w:bCs/>
        </w:rPr>
        <w:tab/>
      </w:r>
      <w:r>
        <w:t>Cockpitvormontage</w:t>
      </w:r>
    </w:p>
    <w:p w14:paraId="2AFC4CF6" w14:textId="6843F711" w:rsidR="00D961BD" w:rsidRDefault="00D961BD" w:rsidP="00D961BD">
      <w:r w:rsidRPr="00D961BD">
        <w:rPr>
          <w:b/>
          <w:bCs/>
        </w:rPr>
        <w:t>EFR</w:t>
      </w:r>
      <w:r>
        <w:rPr>
          <w:b/>
          <w:bCs/>
        </w:rPr>
        <w:tab/>
      </w:r>
      <w:r>
        <w:rPr>
          <w:b/>
          <w:bCs/>
        </w:rPr>
        <w:tab/>
      </w:r>
      <w:r>
        <w:t>Einfahrrolle</w:t>
      </w:r>
    </w:p>
    <w:p w14:paraId="2C214306" w14:textId="3624F561" w:rsidR="00D961BD" w:rsidRDefault="00D961BD" w:rsidP="00D961BD">
      <w:r w:rsidRPr="00D961BD">
        <w:rPr>
          <w:b/>
          <w:bCs/>
        </w:rPr>
        <w:t>FAS</w:t>
      </w:r>
      <w:r>
        <w:rPr>
          <w:b/>
          <w:bCs/>
        </w:rPr>
        <w:tab/>
      </w:r>
      <w:r>
        <w:rPr>
          <w:b/>
          <w:bCs/>
        </w:rPr>
        <w:tab/>
      </w:r>
      <w:r>
        <w:t>Fahrassistenzsysteme</w:t>
      </w:r>
    </w:p>
    <w:p w14:paraId="131505DD" w14:textId="4AE083D5" w:rsidR="00D961BD" w:rsidRDefault="00D961BD" w:rsidP="00D961BD">
      <w:r w:rsidRPr="00D961BD">
        <w:rPr>
          <w:b/>
          <w:bCs/>
        </w:rPr>
        <w:t>FLMC</w:t>
      </w:r>
      <w:r>
        <w:tab/>
      </w:r>
      <w:r>
        <w:tab/>
        <w:t>Top View Kalibrierung</w:t>
      </w:r>
    </w:p>
    <w:p w14:paraId="288EAA1B" w14:textId="1735636D" w:rsidR="00D961BD" w:rsidRDefault="00D961BD" w:rsidP="00D961BD">
      <w:r w:rsidRPr="00D961BD">
        <w:rPr>
          <w:b/>
          <w:bCs/>
        </w:rPr>
        <w:t>FP1/2</w:t>
      </w:r>
      <w:r>
        <w:tab/>
      </w:r>
      <w:r>
        <w:tab/>
        <w:t>Straßenfahrt</w:t>
      </w:r>
    </w:p>
    <w:p w14:paraId="042097D7" w14:textId="543D3970" w:rsidR="00D961BD" w:rsidRDefault="00D961BD" w:rsidP="00D961BD">
      <w:r w:rsidRPr="00D961BD">
        <w:rPr>
          <w:b/>
          <w:bCs/>
        </w:rPr>
        <w:t>FWE</w:t>
      </w:r>
      <w:r>
        <w:tab/>
      </w:r>
      <w:r>
        <w:tab/>
        <w:t>Fahrwerkeinstellstand</w:t>
      </w:r>
    </w:p>
    <w:p w14:paraId="716DD843" w14:textId="6B3F7F96" w:rsidR="00D961BD" w:rsidRDefault="00D961BD" w:rsidP="00D961BD">
      <w:r w:rsidRPr="00D961BD">
        <w:rPr>
          <w:b/>
          <w:bCs/>
        </w:rPr>
        <w:t>IB1-4</w:t>
      </w:r>
      <w:r>
        <w:tab/>
      </w:r>
      <w:r>
        <w:tab/>
        <w:t>Inbetriebnahme 1-4</w:t>
      </w:r>
    </w:p>
    <w:p w14:paraId="1E0E7548" w14:textId="7F815EBF" w:rsidR="00D961BD" w:rsidRDefault="00D961BD" w:rsidP="00D961BD">
      <w:r w:rsidRPr="00D961BD">
        <w:rPr>
          <w:b/>
          <w:bCs/>
        </w:rPr>
        <w:t>IBN</w:t>
      </w:r>
      <w:r>
        <w:tab/>
      </w:r>
      <w:r>
        <w:tab/>
        <w:t>Inbetriebnahme</w:t>
      </w:r>
    </w:p>
    <w:p w14:paraId="2BB61736" w14:textId="5923B464" w:rsidR="00D961BD" w:rsidRDefault="00D961BD" w:rsidP="00D961BD">
      <w:r w:rsidRPr="00D961BD">
        <w:rPr>
          <w:b/>
          <w:bCs/>
        </w:rPr>
        <w:t>LiO</w:t>
      </w:r>
      <w:r>
        <w:tab/>
      </w:r>
      <w:r>
        <w:tab/>
        <w:t>Linienintegrierte Optimierung</w:t>
      </w:r>
    </w:p>
    <w:p w14:paraId="03A5341C" w14:textId="0F6219DF" w:rsidR="00D961BD" w:rsidRDefault="00D961BD" w:rsidP="00D961BD">
      <w:r w:rsidRPr="00D961BD">
        <w:rPr>
          <w:b/>
          <w:bCs/>
        </w:rPr>
        <w:t>MOP</w:t>
      </w:r>
      <w:r>
        <w:rPr>
          <w:b/>
          <w:bCs/>
        </w:rPr>
        <w:tab/>
      </w:r>
      <w:r>
        <w:rPr>
          <w:b/>
          <w:bCs/>
        </w:rPr>
        <w:tab/>
      </w:r>
      <w:r>
        <w:t>Motorprüfung</w:t>
      </w:r>
    </w:p>
    <w:p w14:paraId="73CCC034" w14:textId="2DD76A25" w:rsidR="00D961BD" w:rsidRDefault="00D961BD" w:rsidP="00D961BD">
      <w:r w:rsidRPr="00D961BD">
        <w:rPr>
          <w:b/>
          <w:bCs/>
        </w:rPr>
        <w:t>NA</w:t>
      </w:r>
      <w:r>
        <w:rPr>
          <w:b/>
          <w:bCs/>
        </w:rPr>
        <w:tab/>
      </w:r>
      <w:r>
        <w:rPr>
          <w:b/>
          <w:bCs/>
        </w:rPr>
        <w:tab/>
      </w:r>
      <w:r>
        <w:rPr>
          <w:b/>
          <w:bCs/>
        </w:rPr>
        <w:tab/>
      </w:r>
      <w:r>
        <w:t>Nacharbeit</w:t>
      </w:r>
    </w:p>
    <w:p w14:paraId="10F68746" w14:textId="030DAB89" w:rsidR="00D961BD" w:rsidRDefault="00D961BD" w:rsidP="00D961BD">
      <w:r w:rsidRPr="00D961BD">
        <w:rPr>
          <w:b/>
          <w:bCs/>
        </w:rPr>
        <w:t>TMP</w:t>
      </w:r>
      <w:r>
        <w:rPr>
          <w:b/>
          <w:bCs/>
        </w:rPr>
        <w:tab/>
      </w:r>
      <w:r>
        <w:rPr>
          <w:b/>
          <w:bCs/>
        </w:rPr>
        <w:tab/>
      </w:r>
      <w:r>
        <w:t>Türmodulprüfung</w:t>
      </w:r>
    </w:p>
    <w:p w14:paraId="5CB04FFC" w14:textId="328A3F61" w:rsidR="00D961BD" w:rsidRDefault="00D961BD" w:rsidP="00D961BD">
      <w:r w:rsidRPr="00D961BD">
        <w:rPr>
          <w:b/>
          <w:bCs/>
        </w:rPr>
        <w:t>TVM</w:t>
      </w:r>
      <w:r>
        <w:rPr>
          <w:b/>
          <w:bCs/>
        </w:rPr>
        <w:tab/>
      </w:r>
      <w:r>
        <w:rPr>
          <w:b/>
          <w:bCs/>
        </w:rPr>
        <w:tab/>
      </w:r>
      <w:r>
        <w:t>Türenvormontage</w:t>
      </w:r>
    </w:p>
    <w:p w14:paraId="6874371E" w14:textId="77777777" w:rsidR="00D961BD" w:rsidRDefault="00D961BD" w:rsidP="004C34C0">
      <w:pPr>
        <w:rPr>
          <w:b/>
          <w:sz w:val="28"/>
        </w:rPr>
      </w:pPr>
    </w:p>
    <w:p w14:paraId="6EC33D7B" w14:textId="66E481FD" w:rsidR="00D67302" w:rsidRPr="00D67302" w:rsidRDefault="00D67302" w:rsidP="00D67302">
      <w:pPr>
        <w:pStyle w:val="Beschriftung"/>
        <w:keepNext/>
        <w:jc w:val="both"/>
        <w:rPr>
          <w:sz w:val="28"/>
          <w:szCs w:val="22"/>
        </w:rPr>
      </w:pPr>
      <w:bookmarkStart w:id="178" w:name="_Toc27154287"/>
      <w:r w:rsidRPr="00D67302">
        <w:rPr>
          <w:sz w:val="28"/>
          <w:szCs w:val="22"/>
        </w:rPr>
        <w:lastRenderedPageBreak/>
        <w:t xml:space="preserve">Anhang </w:t>
      </w:r>
      <w:r w:rsidRPr="00D67302">
        <w:rPr>
          <w:sz w:val="28"/>
          <w:szCs w:val="22"/>
        </w:rPr>
        <w:fldChar w:fldCharType="begin"/>
      </w:r>
      <w:r w:rsidRPr="00D67302">
        <w:rPr>
          <w:sz w:val="28"/>
          <w:szCs w:val="22"/>
        </w:rPr>
        <w:instrText xml:space="preserve"> SEQ Anhang \* ARABIC </w:instrText>
      </w:r>
      <w:r w:rsidRPr="00D67302">
        <w:rPr>
          <w:sz w:val="28"/>
          <w:szCs w:val="22"/>
        </w:rPr>
        <w:fldChar w:fldCharType="separate"/>
      </w:r>
      <w:r w:rsidR="00750D65">
        <w:rPr>
          <w:noProof/>
          <w:sz w:val="28"/>
          <w:szCs w:val="22"/>
        </w:rPr>
        <w:t>4</w:t>
      </w:r>
      <w:r w:rsidRPr="00D67302">
        <w:rPr>
          <w:sz w:val="28"/>
          <w:szCs w:val="22"/>
        </w:rPr>
        <w:fldChar w:fldCharType="end"/>
      </w:r>
      <w:r w:rsidRPr="00D67302">
        <w:rPr>
          <w:sz w:val="28"/>
          <w:szCs w:val="22"/>
        </w:rPr>
        <w:t>: DL24 Kontextdiagramm</w:t>
      </w:r>
      <w:bookmarkEnd w:id="178"/>
    </w:p>
    <w:p w14:paraId="0DC39101" w14:textId="350CAA46" w:rsidR="00C93903" w:rsidRDefault="00C93903" w:rsidP="003D4206">
      <w:pPr>
        <w:rPr>
          <w:b/>
          <w:sz w:val="28"/>
        </w:rPr>
      </w:pPr>
      <w:r>
        <w:rPr>
          <w:b/>
          <w:noProof/>
          <w:sz w:val="28"/>
        </w:rPr>
        <w:drawing>
          <wp:inline distT="0" distB="0" distL="0" distR="0" wp14:anchorId="41ED0051" wp14:editId="7BF88D27">
            <wp:extent cx="5399405" cy="3705225"/>
            <wp:effectExtent l="0" t="0" r="0" b="9525"/>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Anhangx_Kontext_Diagramm_DL24.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399405" cy="3705225"/>
                    </a:xfrm>
                    <a:prstGeom prst="rect">
                      <a:avLst/>
                    </a:prstGeom>
                  </pic:spPr>
                </pic:pic>
              </a:graphicData>
            </a:graphic>
          </wp:inline>
        </w:drawing>
      </w:r>
    </w:p>
    <w:p w14:paraId="435D9CA0" w14:textId="77777777" w:rsidR="00C93903" w:rsidRDefault="00C93903" w:rsidP="003D4206">
      <w:pPr>
        <w:rPr>
          <w:b/>
          <w:sz w:val="28"/>
        </w:rPr>
      </w:pPr>
    </w:p>
    <w:p w14:paraId="52E66008" w14:textId="77777777" w:rsidR="00C93903" w:rsidRDefault="00C93903" w:rsidP="003D4206">
      <w:pPr>
        <w:rPr>
          <w:b/>
          <w:sz w:val="28"/>
        </w:rPr>
      </w:pPr>
    </w:p>
    <w:p w14:paraId="52B01755" w14:textId="77777777" w:rsidR="00C93903" w:rsidRDefault="00C93903" w:rsidP="003D4206">
      <w:pPr>
        <w:rPr>
          <w:b/>
          <w:sz w:val="28"/>
        </w:rPr>
      </w:pPr>
    </w:p>
    <w:p w14:paraId="55A47523" w14:textId="77777777" w:rsidR="00C93903" w:rsidRDefault="00C93903" w:rsidP="003D4206">
      <w:pPr>
        <w:rPr>
          <w:b/>
          <w:sz w:val="28"/>
        </w:rPr>
      </w:pPr>
    </w:p>
    <w:p w14:paraId="13BFEE85" w14:textId="77777777" w:rsidR="00C93903" w:rsidRDefault="00C93903" w:rsidP="003D4206">
      <w:pPr>
        <w:rPr>
          <w:b/>
          <w:sz w:val="28"/>
        </w:rPr>
      </w:pPr>
    </w:p>
    <w:p w14:paraId="157E8AF9" w14:textId="77777777" w:rsidR="00C93903" w:rsidRDefault="00C93903" w:rsidP="003D4206">
      <w:pPr>
        <w:rPr>
          <w:b/>
          <w:sz w:val="28"/>
        </w:rPr>
      </w:pPr>
    </w:p>
    <w:p w14:paraId="29FBDFA8" w14:textId="77777777" w:rsidR="00C93903" w:rsidRDefault="00C93903" w:rsidP="003D4206">
      <w:pPr>
        <w:rPr>
          <w:b/>
          <w:sz w:val="28"/>
        </w:rPr>
      </w:pPr>
    </w:p>
    <w:p w14:paraId="63063E35" w14:textId="77777777" w:rsidR="00C93903" w:rsidRDefault="00C93903" w:rsidP="003D4206">
      <w:pPr>
        <w:rPr>
          <w:b/>
          <w:sz w:val="28"/>
        </w:rPr>
      </w:pPr>
    </w:p>
    <w:p w14:paraId="26EE0610" w14:textId="77777777" w:rsidR="00C93903" w:rsidRDefault="00C93903" w:rsidP="003D4206">
      <w:pPr>
        <w:rPr>
          <w:b/>
          <w:sz w:val="28"/>
        </w:rPr>
      </w:pPr>
    </w:p>
    <w:p w14:paraId="760497BD" w14:textId="77777777" w:rsidR="00C93903" w:rsidRDefault="00C93903" w:rsidP="003D4206">
      <w:pPr>
        <w:rPr>
          <w:b/>
          <w:sz w:val="28"/>
        </w:rPr>
      </w:pPr>
    </w:p>
    <w:p w14:paraId="4FCD2C04" w14:textId="77777777" w:rsidR="00C93903" w:rsidRDefault="00C93903" w:rsidP="003D4206">
      <w:pPr>
        <w:rPr>
          <w:b/>
          <w:sz w:val="28"/>
        </w:rPr>
      </w:pPr>
    </w:p>
    <w:p w14:paraId="639D820C" w14:textId="77777777" w:rsidR="00C93903" w:rsidRDefault="00C93903" w:rsidP="003D4206">
      <w:pPr>
        <w:rPr>
          <w:b/>
          <w:sz w:val="28"/>
        </w:rPr>
      </w:pPr>
    </w:p>
    <w:p w14:paraId="1A3CAFDD" w14:textId="77777777" w:rsidR="00C93903" w:rsidRDefault="00C93903" w:rsidP="003D4206">
      <w:pPr>
        <w:rPr>
          <w:b/>
          <w:sz w:val="28"/>
        </w:rPr>
      </w:pPr>
    </w:p>
    <w:p w14:paraId="43D7CE88" w14:textId="77777777" w:rsidR="00C93903" w:rsidRDefault="00C93903" w:rsidP="003D4206">
      <w:pPr>
        <w:rPr>
          <w:b/>
          <w:sz w:val="28"/>
        </w:rPr>
      </w:pPr>
    </w:p>
    <w:p w14:paraId="6980646E" w14:textId="544E131C" w:rsidR="00D67302" w:rsidRPr="00D67302" w:rsidRDefault="00467795" w:rsidP="00D67302">
      <w:pPr>
        <w:rPr>
          <w:b/>
          <w:bCs/>
          <w:sz w:val="28"/>
          <w:szCs w:val="22"/>
        </w:rPr>
      </w:pPr>
      <w:bookmarkStart w:id="179" w:name="_Toc27154288"/>
      <w:r w:rsidRPr="00D67302">
        <w:rPr>
          <w:b/>
          <w:bCs/>
          <w:noProof/>
          <w:sz w:val="32"/>
          <w:szCs w:val="22"/>
        </w:rPr>
        <w:lastRenderedPageBreak/>
        <mc:AlternateContent>
          <mc:Choice Requires="wps">
            <w:drawing>
              <wp:anchor distT="0" distB="0" distL="114300" distR="114300" simplePos="0" relativeHeight="251727360" behindDoc="0" locked="0" layoutInCell="1" allowOverlap="1" wp14:anchorId="5FEF967F" wp14:editId="1AF508FE">
                <wp:simplePos x="0" y="0"/>
                <wp:positionH relativeFrom="margin">
                  <wp:align>left</wp:align>
                </wp:positionH>
                <wp:positionV relativeFrom="paragraph">
                  <wp:posOffset>4874454</wp:posOffset>
                </wp:positionV>
                <wp:extent cx="1165860" cy="531495"/>
                <wp:effectExtent l="0" t="0" r="0" b="1905"/>
                <wp:wrapNone/>
                <wp:docPr id="30" name="Rechteck 30"/>
                <wp:cNvGraphicFramePr/>
                <a:graphic xmlns:a="http://schemas.openxmlformats.org/drawingml/2006/main">
                  <a:graphicData uri="http://schemas.microsoft.com/office/word/2010/wordprocessingShape">
                    <wps:wsp>
                      <wps:cNvSpPr/>
                      <wps:spPr>
                        <a:xfrm>
                          <a:off x="0" y="0"/>
                          <a:ext cx="1165860" cy="53149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627AAD5E" w14:textId="05EC029B" w:rsidR="006D32D4" w:rsidRPr="00467795" w:rsidRDefault="006D32D4" w:rsidP="00467795">
                            <w:pPr>
                              <w:jc w:val="center"/>
                              <w:rPr>
                                <w:b/>
                              </w:rPr>
                            </w:pPr>
                            <w:r>
                              <w:rPr>
                                <w:b/>
                              </w:rPr>
                              <w:t>D5 - Gesam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FEF967F" id="Rechteck 30" o:spid="_x0000_s1035" style="position:absolute;left:0;text-align:left;margin-left:0;margin-top:383.8pt;width:91.8pt;height:41.85pt;z-index:25172736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" fillcolor="white [3201]" stroked="f" strokeweight="2pt">
                <v:textbox>
                  <w:txbxContent>
                    <w:p w14:paraId="627AAD5E" w14:textId="05EC029B" w:rsidR="006D32D4" w:rsidRPr="00467795" w:rsidRDefault="006D32D4" w:rsidP="00467795">
                      <w:pPr>
                        <w:jc w:val="center"/>
                        <w:rPr>
                          <w:b/>
                        </w:rPr>
                      </w:pPr>
                      <w:r>
                        <w:rPr>
                          <w:b/>
                        </w:rPr>
                        <w:t>D5 - Gesamt</w:t>
                      </w:r>
                    </w:p>
                  </w:txbxContent>
                </v:textbox>
                <w10:wrap anchorx="margin"/>
              </v:rect>
            </w:pict>
          </mc:Fallback>
        </mc:AlternateContent>
      </w:r>
      <w:r w:rsidRPr="00D67302">
        <w:rPr>
          <w:b/>
          <w:bCs/>
          <w:noProof/>
          <w:sz w:val="32"/>
          <w:szCs w:val="22"/>
        </w:rPr>
        <mc:AlternateContent>
          <mc:Choice Requires="wps">
            <w:drawing>
              <wp:anchor distT="0" distB="0" distL="114300" distR="114300" simplePos="0" relativeHeight="251725312" behindDoc="0" locked="0" layoutInCell="1" allowOverlap="1" wp14:anchorId="512B7BC1" wp14:editId="023C80CF">
                <wp:simplePos x="0" y="0"/>
                <wp:positionH relativeFrom="margin">
                  <wp:align>left</wp:align>
                </wp:positionH>
                <wp:positionV relativeFrom="paragraph">
                  <wp:posOffset>2905462</wp:posOffset>
                </wp:positionV>
                <wp:extent cx="1165860" cy="531495"/>
                <wp:effectExtent l="0" t="0" r="0" b="1905"/>
                <wp:wrapNone/>
                <wp:docPr id="22" name="Rechteck 22"/>
                <wp:cNvGraphicFramePr/>
                <a:graphic xmlns:a="http://schemas.openxmlformats.org/drawingml/2006/main">
                  <a:graphicData uri="http://schemas.microsoft.com/office/word/2010/wordprocessingShape">
                    <wps:wsp>
                      <wps:cNvSpPr/>
                      <wps:spPr>
                        <a:xfrm>
                          <a:off x="0" y="0"/>
                          <a:ext cx="1165860" cy="53149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3C989F47" w14:textId="4C0D9D16" w:rsidR="006D32D4" w:rsidRPr="00467795" w:rsidRDefault="006D32D4" w:rsidP="00467795">
                            <w:pPr>
                              <w:jc w:val="center"/>
                              <w:rPr>
                                <w:b/>
                              </w:rPr>
                            </w:pPr>
                            <w:r>
                              <w:rPr>
                                <w:b/>
                              </w:rPr>
                              <w:t>D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12B7BC1" id="Rechteck 22" o:spid="_x0000_s1036" style="position:absolute;left:0;text-align:left;margin-left:0;margin-top:228.8pt;width:91.8pt;height:41.85pt;z-index:251725312;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" fillcolor="white [3201]" stroked="f" strokeweight="2pt">
                <v:textbox>
                  <w:txbxContent>
                    <w:p w14:paraId="3C989F47" w14:textId="4C0D9D16" w:rsidR="006D32D4" w:rsidRPr="00467795" w:rsidRDefault="006D32D4" w:rsidP="00467795">
                      <w:pPr>
                        <w:jc w:val="center"/>
                        <w:rPr>
                          <w:b/>
                        </w:rPr>
                      </w:pPr>
                      <w:r>
                        <w:rPr>
                          <w:b/>
                        </w:rPr>
                        <w:t>D5</w:t>
                      </w:r>
                    </w:p>
                  </w:txbxContent>
                </v:textbox>
                <w10:wrap anchorx="margin"/>
              </v:rect>
            </w:pict>
          </mc:Fallback>
        </mc:AlternateContent>
      </w:r>
      <w:r w:rsidRPr="00D67302">
        <w:rPr>
          <w:b/>
          <w:bCs/>
          <w:noProof/>
          <w:sz w:val="32"/>
          <w:szCs w:val="22"/>
        </w:rPr>
        <mc:AlternateContent>
          <mc:Choice Requires="wps">
            <w:drawing>
              <wp:anchor distT="0" distB="0" distL="114300" distR="114300" simplePos="0" relativeHeight="251723264" behindDoc="0" locked="0" layoutInCell="1" allowOverlap="1" wp14:anchorId="25D7D7B6" wp14:editId="1E6C45E6">
                <wp:simplePos x="0" y="0"/>
                <wp:positionH relativeFrom="margin">
                  <wp:posOffset>-1231</wp:posOffset>
                </wp:positionH>
                <wp:positionV relativeFrom="paragraph">
                  <wp:posOffset>971188</wp:posOffset>
                </wp:positionV>
                <wp:extent cx="1165860" cy="531495"/>
                <wp:effectExtent l="0" t="0" r="0" b="1905"/>
                <wp:wrapNone/>
                <wp:docPr id="15" name="Rechteck 15"/>
                <wp:cNvGraphicFramePr/>
                <a:graphic xmlns:a="http://schemas.openxmlformats.org/drawingml/2006/main">
                  <a:graphicData uri="http://schemas.microsoft.com/office/word/2010/wordprocessingShape">
                    <wps:wsp>
                      <wps:cNvSpPr/>
                      <wps:spPr>
                        <a:xfrm>
                          <a:off x="0" y="0"/>
                          <a:ext cx="1165860" cy="53149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02B4C23E" w14:textId="2EA67B3F" w:rsidR="006D32D4" w:rsidRPr="00467795" w:rsidRDefault="006D32D4" w:rsidP="00467795">
                            <w:pPr>
                              <w:jc w:val="center"/>
                              <w:rPr>
                                <w:b/>
                              </w:rPr>
                            </w:pPr>
                            <w:r w:rsidRPr="00467795">
                              <w:rPr>
                                <w:b/>
                              </w:rPr>
                              <w:t>C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5D7D7B6" id="Rechteck 15" o:spid="_x0000_s1037" style="position:absolute;left:0;text-align:left;margin-left:-.1pt;margin-top:76.45pt;width:91.8pt;height:41.85pt;z-index:251723264;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" fillcolor="white [3201]" stroked="f" strokeweight="2pt">
                <v:textbox>
                  <w:txbxContent>
                    <w:p w14:paraId="02B4C23E" w14:textId="2EA67B3F" w:rsidR="006D32D4" w:rsidRPr="00467795" w:rsidRDefault="006D32D4" w:rsidP="00467795">
                      <w:pPr>
                        <w:jc w:val="center"/>
                        <w:rPr>
                          <w:b/>
                        </w:rPr>
                      </w:pPr>
                      <w:r w:rsidRPr="00467795">
                        <w:rPr>
                          <w:b/>
                        </w:rPr>
                        <w:t>C8</w:t>
                      </w:r>
                    </w:p>
                  </w:txbxContent>
                </v:textbox>
                <w10:wrap anchorx="margin"/>
              </v:rect>
            </w:pict>
          </mc:Fallback>
        </mc:AlternateContent>
      </w:r>
      <w:r w:rsidR="00D67302" w:rsidRPr="00D67302">
        <w:rPr>
          <w:b/>
          <w:bCs/>
          <w:sz w:val="28"/>
          <w:szCs w:val="22"/>
        </w:rPr>
        <w:t xml:space="preserve">Anhang </w:t>
      </w:r>
      <w:r w:rsidR="00D67302" w:rsidRPr="00D67302">
        <w:rPr>
          <w:b/>
          <w:bCs/>
          <w:sz w:val="28"/>
          <w:szCs w:val="22"/>
        </w:rPr>
        <w:fldChar w:fldCharType="begin"/>
      </w:r>
      <w:r w:rsidR="00D67302" w:rsidRPr="00D67302">
        <w:rPr>
          <w:b/>
          <w:bCs/>
          <w:sz w:val="28"/>
          <w:szCs w:val="22"/>
        </w:rPr>
        <w:instrText xml:space="preserve"> SEQ Anhang \* ARABIC </w:instrText>
      </w:r>
      <w:r w:rsidR="00D67302" w:rsidRPr="00D67302">
        <w:rPr>
          <w:b/>
          <w:bCs/>
          <w:sz w:val="28"/>
          <w:szCs w:val="22"/>
        </w:rPr>
        <w:fldChar w:fldCharType="separate"/>
      </w:r>
      <w:r w:rsidR="00750D65">
        <w:rPr>
          <w:b/>
          <w:bCs/>
          <w:noProof/>
          <w:sz w:val="28"/>
          <w:szCs w:val="22"/>
        </w:rPr>
        <w:t>5</w:t>
      </w:r>
      <w:r w:rsidR="00D67302" w:rsidRPr="00D67302">
        <w:rPr>
          <w:b/>
          <w:bCs/>
          <w:sz w:val="28"/>
          <w:szCs w:val="22"/>
        </w:rPr>
        <w:fldChar w:fldCharType="end"/>
      </w:r>
      <w:r w:rsidR="00D67302" w:rsidRPr="00D67302">
        <w:rPr>
          <w:b/>
          <w:bCs/>
          <w:sz w:val="28"/>
          <w:szCs w:val="22"/>
        </w:rPr>
        <w:t>: Fehlerverläufe C8, D5 und D5 gesamt (ProTIX)</w:t>
      </w:r>
      <w:bookmarkEnd w:id="179"/>
    </w:p>
    <w:p w14:paraId="5E7F92E3" w14:textId="6F04FA1F" w:rsidR="00D961BD" w:rsidRDefault="006235D0" w:rsidP="004C34C0">
      <w:pPr>
        <w:rPr>
          <w:b/>
          <w:sz w:val="28"/>
        </w:rPr>
      </w:pPr>
      <w:r>
        <w:rPr>
          <w:b/>
          <w:noProof/>
          <w:sz w:val="28"/>
        </w:rPr>
        <w:drawing>
          <wp:inline distT="0" distB="0" distL="0" distR="0" wp14:anchorId="6E951946" wp14:editId="6686F61A">
            <wp:extent cx="5865505" cy="6046237"/>
            <wp:effectExtent l="0" t="0" r="1905" b="0"/>
            <wp:docPr id="1158" name="Grafik 1158" descr="Ein Bild, das Text, Kart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8" name="Anhang3_D5_C8.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881357" cy="6062577"/>
                    </a:xfrm>
                    <a:prstGeom prst="rect">
                      <a:avLst/>
                    </a:prstGeom>
                  </pic:spPr>
                </pic:pic>
              </a:graphicData>
            </a:graphic>
          </wp:inline>
        </w:drawing>
      </w:r>
    </w:p>
    <w:p w14:paraId="42F7BC9D" w14:textId="5CDA01CD" w:rsidR="00D961BD" w:rsidRDefault="00D961BD" w:rsidP="004C34C0">
      <w:pPr>
        <w:rPr>
          <w:b/>
          <w:sz w:val="28"/>
        </w:rPr>
      </w:pPr>
    </w:p>
    <w:p w14:paraId="1D94AC4C" w14:textId="77777777" w:rsidR="00D961BD" w:rsidRDefault="00D961BD" w:rsidP="004C34C0">
      <w:pPr>
        <w:rPr>
          <w:b/>
          <w:sz w:val="28"/>
        </w:rPr>
      </w:pPr>
    </w:p>
    <w:p w14:paraId="59500960" w14:textId="7BFBA187" w:rsidR="00D961BD" w:rsidRDefault="00D961BD" w:rsidP="004C34C0">
      <w:pPr>
        <w:rPr>
          <w:b/>
          <w:sz w:val="28"/>
        </w:rPr>
      </w:pPr>
    </w:p>
    <w:p w14:paraId="7F70A4C3" w14:textId="2FB3BB6E" w:rsidR="00A82933" w:rsidRDefault="00A82933" w:rsidP="004C34C0">
      <w:pPr>
        <w:rPr>
          <w:b/>
          <w:sz w:val="28"/>
        </w:rPr>
      </w:pPr>
    </w:p>
    <w:p w14:paraId="1D2A451A" w14:textId="483C882D" w:rsidR="00A82933" w:rsidRDefault="00A82933" w:rsidP="004C34C0">
      <w:pPr>
        <w:rPr>
          <w:b/>
          <w:sz w:val="28"/>
        </w:rPr>
      </w:pPr>
    </w:p>
    <w:p w14:paraId="55410AFA" w14:textId="01CF5826" w:rsidR="00A82933" w:rsidRDefault="00A82933" w:rsidP="004C34C0">
      <w:pPr>
        <w:rPr>
          <w:b/>
          <w:sz w:val="28"/>
        </w:rPr>
      </w:pPr>
    </w:p>
    <w:p w14:paraId="0A7559FD" w14:textId="2A967A30" w:rsidR="00A82933" w:rsidRDefault="00A82933" w:rsidP="004C34C0">
      <w:pPr>
        <w:rPr>
          <w:b/>
          <w:sz w:val="28"/>
        </w:rPr>
      </w:pPr>
    </w:p>
    <w:p w14:paraId="51294935" w14:textId="365A99A3" w:rsidR="00D67302" w:rsidRPr="00D67302" w:rsidRDefault="00D67302" w:rsidP="00D67302">
      <w:pPr>
        <w:pStyle w:val="Beschriftung"/>
        <w:keepNext/>
        <w:jc w:val="both"/>
        <w:rPr>
          <w:sz w:val="28"/>
          <w:szCs w:val="22"/>
        </w:rPr>
      </w:pPr>
      <w:bookmarkStart w:id="180" w:name="_Toc27154289"/>
      <w:r w:rsidRPr="00D67302">
        <w:rPr>
          <w:sz w:val="28"/>
          <w:szCs w:val="22"/>
        </w:rPr>
        <w:lastRenderedPageBreak/>
        <w:t xml:space="preserve">Anhang </w:t>
      </w:r>
      <w:r w:rsidRPr="00D67302">
        <w:rPr>
          <w:sz w:val="28"/>
          <w:szCs w:val="22"/>
        </w:rPr>
        <w:fldChar w:fldCharType="begin"/>
      </w:r>
      <w:r w:rsidRPr="00D67302">
        <w:rPr>
          <w:sz w:val="28"/>
          <w:szCs w:val="22"/>
        </w:rPr>
        <w:instrText xml:space="preserve"> SEQ Anhang \* ARABIC </w:instrText>
      </w:r>
      <w:r w:rsidRPr="00D67302">
        <w:rPr>
          <w:sz w:val="28"/>
          <w:szCs w:val="22"/>
        </w:rPr>
        <w:fldChar w:fldCharType="separate"/>
      </w:r>
      <w:r w:rsidR="00750D65">
        <w:rPr>
          <w:noProof/>
          <w:sz w:val="28"/>
          <w:szCs w:val="22"/>
        </w:rPr>
        <w:t>6</w:t>
      </w:r>
      <w:r w:rsidRPr="00D67302">
        <w:rPr>
          <w:sz w:val="28"/>
          <w:szCs w:val="22"/>
        </w:rPr>
        <w:fldChar w:fldCharType="end"/>
      </w:r>
      <w:r w:rsidRPr="00D67302">
        <w:rPr>
          <w:sz w:val="28"/>
          <w:szCs w:val="22"/>
        </w:rPr>
        <w:t>: Referenzverlauf D5 zu B9</w:t>
      </w:r>
      <w:bookmarkEnd w:id="180"/>
    </w:p>
    <w:p w14:paraId="6BBF199B" w14:textId="10B8C1C5" w:rsidR="00B77640" w:rsidRPr="002D6E23" w:rsidRDefault="00B77640" w:rsidP="004C34C0">
      <w:pPr>
        <w:rPr>
          <w:b/>
          <w:sz w:val="22"/>
        </w:rPr>
      </w:pPr>
      <w:r w:rsidRPr="0072270A">
        <w:rPr>
          <w:noProof/>
        </w:rPr>
        <w:drawing>
          <wp:inline distT="0" distB="0" distL="0" distR="0" wp14:anchorId="1AEE60AF" wp14:editId="4264CDE7">
            <wp:extent cx="5399405" cy="2771371"/>
            <wp:effectExtent l="0" t="0" r="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399405" cy="2771371"/>
                    </a:xfrm>
                    <a:prstGeom prst="rect">
                      <a:avLst/>
                    </a:prstGeom>
                    <a:noFill/>
                    <a:ln>
                      <a:noFill/>
                    </a:ln>
                  </pic:spPr>
                </pic:pic>
              </a:graphicData>
            </a:graphic>
          </wp:inline>
        </w:drawing>
      </w:r>
    </w:p>
    <w:p w14:paraId="3735BDF8" w14:textId="0683C345" w:rsidR="004C34C0" w:rsidRDefault="004C34C0" w:rsidP="00923268"/>
    <w:p w14:paraId="07E6EE0F" w14:textId="41476D92" w:rsidR="00A82933" w:rsidRDefault="00A82933" w:rsidP="00923268"/>
    <w:p w14:paraId="6C4355C0" w14:textId="6E3D8D2D" w:rsidR="00A82933" w:rsidRDefault="00A82933" w:rsidP="00923268"/>
    <w:p w14:paraId="4A5DDCE0" w14:textId="0DEF5C03" w:rsidR="00A82933" w:rsidRDefault="00A82933" w:rsidP="00923268"/>
    <w:p w14:paraId="32A9A260" w14:textId="30C71B10" w:rsidR="00A82933" w:rsidRDefault="00A82933" w:rsidP="00923268"/>
    <w:p w14:paraId="6165F4A6" w14:textId="1F677B38" w:rsidR="00A82933" w:rsidRDefault="00A82933" w:rsidP="00923268"/>
    <w:p w14:paraId="5FEED0EF" w14:textId="67D24680" w:rsidR="00A82933" w:rsidRDefault="00A82933" w:rsidP="00923268"/>
    <w:p w14:paraId="08E78900" w14:textId="357F7913" w:rsidR="00A82933" w:rsidRDefault="00A82933" w:rsidP="00923268"/>
    <w:p w14:paraId="7654B0F4" w14:textId="2A1585CA" w:rsidR="00A82933" w:rsidRDefault="00A82933" w:rsidP="00923268"/>
    <w:p w14:paraId="16BA67AF" w14:textId="5CFCE4D2" w:rsidR="00A82933" w:rsidRDefault="00A82933" w:rsidP="00923268"/>
    <w:p w14:paraId="6CE33569" w14:textId="6384F747" w:rsidR="00A82933" w:rsidRDefault="00A82933" w:rsidP="00923268"/>
    <w:p w14:paraId="7F0F3BA0" w14:textId="066F6B5B" w:rsidR="00A82933" w:rsidRDefault="00A82933" w:rsidP="00923268"/>
    <w:p w14:paraId="7B7629D8" w14:textId="7F302E9D" w:rsidR="00A82933" w:rsidRDefault="00A82933" w:rsidP="00923268"/>
    <w:p w14:paraId="767933A5" w14:textId="22BF2F76" w:rsidR="00A82933" w:rsidRDefault="00A82933" w:rsidP="00923268"/>
    <w:p w14:paraId="1B8C98B6" w14:textId="7BCB4598" w:rsidR="00A82933" w:rsidRDefault="00A82933" w:rsidP="00923268"/>
    <w:p w14:paraId="4039E35C" w14:textId="07D4261A" w:rsidR="00A82933" w:rsidRDefault="00A82933" w:rsidP="00923268"/>
    <w:p w14:paraId="70C67993" w14:textId="0932FD35" w:rsidR="00A82933" w:rsidRDefault="00A82933" w:rsidP="00923268"/>
    <w:p w14:paraId="04289706" w14:textId="24368092" w:rsidR="00A82933" w:rsidRDefault="00A82933" w:rsidP="00923268"/>
    <w:p w14:paraId="59EF2E24" w14:textId="77777777" w:rsidR="00A82933" w:rsidRDefault="00A82933" w:rsidP="00923268"/>
    <w:p w14:paraId="4ABF9A2D" w14:textId="78C650DB" w:rsidR="00D67302" w:rsidRPr="00D67302" w:rsidRDefault="00D67302" w:rsidP="00D67302">
      <w:pPr>
        <w:pStyle w:val="Beschriftung"/>
        <w:keepNext/>
        <w:jc w:val="both"/>
        <w:rPr>
          <w:sz w:val="28"/>
          <w:szCs w:val="22"/>
        </w:rPr>
      </w:pPr>
      <w:bookmarkStart w:id="181" w:name="_Toc27154290"/>
      <w:r w:rsidRPr="00D67302">
        <w:rPr>
          <w:sz w:val="28"/>
          <w:szCs w:val="22"/>
        </w:rPr>
        <w:lastRenderedPageBreak/>
        <w:t xml:space="preserve">Anhang </w:t>
      </w:r>
      <w:r w:rsidRPr="00D67302">
        <w:rPr>
          <w:sz w:val="28"/>
          <w:szCs w:val="22"/>
        </w:rPr>
        <w:fldChar w:fldCharType="begin"/>
      </w:r>
      <w:r w:rsidRPr="00D67302">
        <w:rPr>
          <w:sz w:val="28"/>
          <w:szCs w:val="22"/>
        </w:rPr>
        <w:instrText xml:space="preserve"> SEQ Anhang \* ARABIC </w:instrText>
      </w:r>
      <w:r w:rsidRPr="00D67302">
        <w:rPr>
          <w:sz w:val="28"/>
          <w:szCs w:val="22"/>
        </w:rPr>
        <w:fldChar w:fldCharType="separate"/>
      </w:r>
      <w:r w:rsidR="00750D65">
        <w:rPr>
          <w:noProof/>
          <w:sz w:val="28"/>
          <w:szCs w:val="22"/>
        </w:rPr>
        <w:t>7</w:t>
      </w:r>
      <w:r w:rsidRPr="00D67302">
        <w:rPr>
          <w:sz w:val="28"/>
          <w:szCs w:val="22"/>
        </w:rPr>
        <w:fldChar w:fldCharType="end"/>
      </w:r>
      <w:r w:rsidRPr="00D67302">
        <w:rPr>
          <w:sz w:val="28"/>
          <w:szCs w:val="22"/>
        </w:rPr>
        <w:t>: Steckbriefe M1 - M9</w:t>
      </w:r>
      <w:bookmarkEnd w:id="181"/>
    </w:p>
    <w:p w14:paraId="48DE3E9B" w14:textId="65297E6D" w:rsidR="009F610F" w:rsidRDefault="00A82933" w:rsidP="00923268">
      <w:r w:rsidRPr="00A82933">
        <w:rPr>
          <w:noProof/>
        </w:rPr>
        <w:drawing>
          <wp:inline distT="0" distB="0" distL="0" distR="0" wp14:anchorId="33726A59" wp14:editId="0A3B8469">
            <wp:extent cx="5399405" cy="7543165"/>
            <wp:effectExtent l="0" t="0" r="0" b="635"/>
            <wp:docPr id="1160" name="Grafik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399405" cy="7543165"/>
                    </a:xfrm>
                    <a:prstGeom prst="rect">
                      <a:avLst/>
                    </a:prstGeom>
                    <a:noFill/>
                    <a:ln>
                      <a:noFill/>
                    </a:ln>
                  </pic:spPr>
                </pic:pic>
              </a:graphicData>
            </a:graphic>
          </wp:inline>
        </w:drawing>
      </w:r>
    </w:p>
    <w:p w14:paraId="111493EF" w14:textId="77777777" w:rsidR="009F610F" w:rsidRDefault="009F610F" w:rsidP="00923268"/>
    <w:p w14:paraId="5D7BE036" w14:textId="77777777" w:rsidR="009F610F" w:rsidRDefault="009F610F" w:rsidP="00923268"/>
    <w:p w14:paraId="74554DC8" w14:textId="77777777" w:rsidR="009F610F" w:rsidRDefault="009F610F" w:rsidP="00923268"/>
    <w:p w14:paraId="626A5AF0" w14:textId="0355B71D" w:rsidR="009F610F" w:rsidRDefault="00A82933" w:rsidP="00923268">
      <w:r w:rsidRPr="00A82933">
        <w:rPr>
          <w:noProof/>
        </w:rPr>
        <w:lastRenderedPageBreak/>
        <w:drawing>
          <wp:inline distT="0" distB="0" distL="0" distR="0" wp14:anchorId="414F9050" wp14:editId="687D97D6">
            <wp:extent cx="5399405" cy="7356475"/>
            <wp:effectExtent l="0" t="0" r="0" b="0"/>
            <wp:docPr id="1179" name="Grafik 1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399405" cy="7356475"/>
                    </a:xfrm>
                    <a:prstGeom prst="rect">
                      <a:avLst/>
                    </a:prstGeom>
                    <a:noFill/>
                    <a:ln>
                      <a:noFill/>
                    </a:ln>
                  </pic:spPr>
                </pic:pic>
              </a:graphicData>
            </a:graphic>
          </wp:inline>
        </w:drawing>
      </w:r>
    </w:p>
    <w:p w14:paraId="252F8653" w14:textId="13956A20" w:rsidR="009F610F" w:rsidRDefault="00A82933" w:rsidP="00923268">
      <w:r w:rsidRPr="00A82933">
        <w:rPr>
          <w:noProof/>
        </w:rPr>
        <w:lastRenderedPageBreak/>
        <w:drawing>
          <wp:inline distT="0" distB="0" distL="0" distR="0" wp14:anchorId="122A91B3" wp14:editId="3E4C9095">
            <wp:extent cx="5399405" cy="6700520"/>
            <wp:effectExtent l="0" t="0" r="0" b="0"/>
            <wp:docPr id="1183" name="Grafik 1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399405" cy="6700520"/>
                    </a:xfrm>
                    <a:prstGeom prst="rect">
                      <a:avLst/>
                    </a:prstGeom>
                    <a:noFill/>
                    <a:ln>
                      <a:noFill/>
                    </a:ln>
                  </pic:spPr>
                </pic:pic>
              </a:graphicData>
            </a:graphic>
          </wp:inline>
        </w:drawing>
      </w:r>
    </w:p>
    <w:p w14:paraId="3439B921" w14:textId="60B722C6" w:rsidR="00A82933" w:rsidRDefault="00A82933" w:rsidP="00923268">
      <w:r w:rsidRPr="00A82933">
        <w:rPr>
          <w:noProof/>
        </w:rPr>
        <w:lastRenderedPageBreak/>
        <w:drawing>
          <wp:inline distT="0" distB="0" distL="0" distR="0" wp14:anchorId="02A662A1" wp14:editId="2245FD95">
            <wp:extent cx="5399405" cy="7368540"/>
            <wp:effectExtent l="0" t="0" r="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399405" cy="7368540"/>
                    </a:xfrm>
                    <a:prstGeom prst="rect">
                      <a:avLst/>
                    </a:prstGeom>
                    <a:noFill/>
                    <a:ln>
                      <a:noFill/>
                    </a:ln>
                  </pic:spPr>
                </pic:pic>
              </a:graphicData>
            </a:graphic>
          </wp:inline>
        </w:drawing>
      </w:r>
    </w:p>
    <w:p w14:paraId="64B330D2" w14:textId="542DFACC" w:rsidR="003E07DF" w:rsidRDefault="003E07DF" w:rsidP="009F610F">
      <w:pPr>
        <w:rPr>
          <w:b/>
          <w:sz w:val="28"/>
        </w:rPr>
      </w:pPr>
      <w:r w:rsidRPr="003E07DF">
        <w:rPr>
          <w:noProof/>
        </w:rPr>
        <w:lastRenderedPageBreak/>
        <w:drawing>
          <wp:inline distT="0" distB="0" distL="0" distR="0" wp14:anchorId="2DA5DA69" wp14:editId="3A57A0EE">
            <wp:extent cx="5399405" cy="4328795"/>
            <wp:effectExtent l="0" t="0" r="0" b="0"/>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399405" cy="4328795"/>
                    </a:xfrm>
                    <a:prstGeom prst="rect">
                      <a:avLst/>
                    </a:prstGeom>
                    <a:noFill/>
                    <a:ln>
                      <a:noFill/>
                    </a:ln>
                  </pic:spPr>
                </pic:pic>
              </a:graphicData>
            </a:graphic>
          </wp:inline>
        </w:drawing>
      </w:r>
    </w:p>
    <w:p w14:paraId="43B34033" w14:textId="77777777" w:rsidR="00D33AF4" w:rsidRDefault="00D33AF4" w:rsidP="009F610F">
      <w:pPr>
        <w:rPr>
          <w:b/>
          <w:sz w:val="28"/>
        </w:rPr>
      </w:pPr>
    </w:p>
    <w:p w14:paraId="3A29CEBA" w14:textId="77777777" w:rsidR="00D33AF4" w:rsidRDefault="00D33AF4" w:rsidP="009F610F">
      <w:pPr>
        <w:rPr>
          <w:b/>
          <w:sz w:val="28"/>
        </w:rPr>
      </w:pPr>
    </w:p>
    <w:p w14:paraId="3CC83204" w14:textId="77777777" w:rsidR="00D33AF4" w:rsidRDefault="00D33AF4" w:rsidP="009F610F">
      <w:pPr>
        <w:rPr>
          <w:b/>
          <w:sz w:val="28"/>
        </w:rPr>
      </w:pPr>
    </w:p>
    <w:p w14:paraId="43BE458E" w14:textId="77777777" w:rsidR="00D33AF4" w:rsidRDefault="00D33AF4" w:rsidP="009F610F">
      <w:pPr>
        <w:rPr>
          <w:b/>
          <w:sz w:val="28"/>
        </w:rPr>
      </w:pPr>
    </w:p>
    <w:p w14:paraId="2A3762DC" w14:textId="77777777" w:rsidR="00D33AF4" w:rsidRDefault="00D33AF4" w:rsidP="009F610F">
      <w:pPr>
        <w:rPr>
          <w:b/>
          <w:sz w:val="28"/>
        </w:rPr>
      </w:pPr>
    </w:p>
    <w:p w14:paraId="6C6083E4" w14:textId="77777777" w:rsidR="00D33AF4" w:rsidRDefault="00D33AF4" w:rsidP="009F610F">
      <w:pPr>
        <w:rPr>
          <w:b/>
          <w:sz w:val="28"/>
        </w:rPr>
      </w:pPr>
    </w:p>
    <w:p w14:paraId="1080C51F" w14:textId="77777777" w:rsidR="00D33AF4" w:rsidRDefault="00D33AF4" w:rsidP="009F610F">
      <w:pPr>
        <w:rPr>
          <w:b/>
          <w:sz w:val="28"/>
        </w:rPr>
      </w:pPr>
    </w:p>
    <w:p w14:paraId="082E0583" w14:textId="77777777" w:rsidR="00D33AF4" w:rsidRDefault="00D33AF4" w:rsidP="009F610F">
      <w:pPr>
        <w:rPr>
          <w:b/>
          <w:sz w:val="28"/>
        </w:rPr>
      </w:pPr>
    </w:p>
    <w:p w14:paraId="64953C75" w14:textId="77777777" w:rsidR="00D33AF4" w:rsidRDefault="00D33AF4" w:rsidP="009F610F">
      <w:pPr>
        <w:rPr>
          <w:b/>
          <w:sz w:val="28"/>
        </w:rPr>
      </w:pPr>
    </w:p>
    <w:p w14:paraId="4DCFEDF1" w14:textId="77777777" w:rsidR="00D33AF4" w:rsidRDefault="00D33AF4" w:rsidP="009F610F">
      <w:pPr>
        <w:rPr>
          <w:b/>
          <w:sz w:val="28"/>
        </w:rPr>
        <w:sectPr w:rsidR="00D33AF4" w:rsidSect="00B80C5B">
          <w:pgSz w:w="11906" w:h="16838" w:code="9"/>
          <w:pgMar w:top="1418" w:right="1418" w:bottom="1134" w:left="1985" w:header="720" w:footer="720" w:gutter="0"/>
          <w:pgNumType w:fmt="upperRoman" w:start="20"/>
          <w:cols w:space="720"/>
        </w:sectPr>
      </w:pPr>
    </w:p>
    <w:p w14:paraId="01B9C785" w14:textId="6F04BF42" w:rsidR="00D67302" w:rsidRPr="00D67302" w:rsidRDefault="00D67302" w:rsidP="00D67302">
      <w:pPr>
        <w:pStyle w:val="Beschriftung"/>
        <w:keepNext/>
        <w:jc w:val="both"/>
        <w:rPr>
          <w:sz w:val="28"/>
          <w:szCs w:val="22"/>
        </w:rPr>
      </w:pPr>
      <w:bookmarkStart w:id="182" w:name="_Toc27154291"/>
      <w:r w:rsidRPr="00D67302">
        <w:rPr>
          <w:sz w:val="28"/>
          <w:szCs w:val="22"/>
        </w:rPr>
        <w:lastRenderedPageBreak/>
        <w:t xml:space="preserve">Anhang </w:t>
      </w:r>
      <w:r w:rsidRPr="00D67302">
        <w:rPr>
          <w:sz w:val="28"/>
          <w:szCs w:val="22"/>
        </w:rPr>
        <w:fldChar w:fldCharType="begin"/>
      </w:r>
      <w:r w:rsidRPr="00D67302">
        <w:rPr>
          <w:sz w:val="28"/>
          <w:szCs w:val="22"/>
        </w:rPr>
        <w:instrText xml:space="preserve"> SEQ Anhang \* ARABIC </w:instrText>
      </w:r>
      <w:r w:rsidRPr="00D67302">
        <w:rPr>
          <w:sz w:val="28"/>
          <w:szCs w:val="22"/>
        </w:rPr>
        <w:fldChar w:fldCharType="separate"/>
      </w:r>
      <w:r w:rsidR="00750D65">
        <w:rPr>
          <w:noProof/>
          <w:sz w:val="28"/>
          <w:szCs w:val="22"/>
        </w:rPr>
        <w:t>8</w:t>
      </w:r>
      <w:r w:rsidRPr="00D67302">
        <w:rPr>
          <w:sz w:val="28"/>
          <w:szCs w:val="22"/>
        </w:rPr>
        <w:fldChar w:fldCharType="end"/>
      </w:r>
      <w:r w:rsidRPr="00D67302">
        <w:rPr>
          <w:sz w:val="28"/>
          <w:szCs w:val="22"/>
        </w:rPr>
        <w:t>: Datenbestellprozess</w:t>
      </w:r>
      <w:bookmarkEnd w:id="182"/>
    </w:p>
    <w:p w14:paraId="6F7AB5B5" w14:textId="5A3E089B" w:rsidR="00D67302" w:rsidRDefault="00D67302" w:rsidP="009F610F">
      <w:pPr>
        <w:rPr>
          <w:b/>
          <w:sz w:val="28"/>
        </w:rPr>
        <w:sectPr w:rsidR="00D67302" w:rsidSect="00B80C5B">
          <w:pgSz w:w="16838" w:h="11906" w:orient="landscape" w:code="9"/>
          <w:pgMar w:top="1985" w:right="1418" w:bottom="1418" w:left="1134" w:header="720" w:footer="720" w:gutter="0"/>
          <w:pgNumType w:fmt="upperRoman" w:start="29"/>
          <w:cols w:space="720"/>
          <w:docGrid w:linePitch="326"/>
        </w:sectPr>
      </w:pPr>
      <w:r>
        <w:rPr>
          <w:b/>
          <w:noProof/>
          <w:sz w:val="28"/>
        </w:rPr>
        <w:drawing>
          <wp:inline distT="0" distB="0" distL="0" distR="0" wp14:anchorId="50679B11" wp14:editId="426C0ABD">
            <wp:extent cx="6913984" cy="4837983"/>
            <wp:effectExtent l="0" t="0" r="1270" b="1270"/>
            <wp:docPr id="1161" name="Grafik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976586" cy="4881788"/>
                    </a:xfrm>
                    <a:prstGeom prst="rect">
                      <a:avLst/>
                    </a:prstGeom>
                    <a:noFill/>
                  </pic:spPr>
                </pic:pic>
              </a:graphicData>
            </a:graphic>
          </wp:inline>
        </w:drawing>
      </w:r>
    </w:p>
    <w:p w14:paraId="7C625011" w14:textId="4D78DF64" w:rsidR="00D33AF4" w:rsidRDefault="00D67302" w:rsidP="009F610F">
      <w:pPr>
        <w:rPr>
          <w:b/>
          <w:sz w:val="28"/>
        </w:rPr>
      </w:pPr>
      <w:r>
        <w:rPr>
          <w:noProof/>
        </w:rPr>
        <w:lastRenderedPageBreak/>
        <mc:AlternateContent>
          <mc:Choice Requires="wps">
            <w:drawing>
              <wp:anchor distT="0" distB="0" distL="114300" distR="114300" simplePos="0" relativeHeight="251730432" behindDoc="0" locked="0" layoutInCell="1" allowOverlap="1" wp14:anchorId="1770F3D9" wp14:editId="34F20201">
                <wp:simplePos x="0" y="0"/>
                <wp:positionH relativeFrom="margin">
                  <wp:posOffset>-336537</wp:posOffset>
                </wp:positionH>
                <wp:positionV relativeFrom="paragraph">
                  <wp:posOffset>-106822</wp:posOffset>
                </wp:positionV>
                <wp:extent cx="5141167" cy="457200"/>
                <wp:effectExtent l="0" t="0" r="2540" b="0"/>
                <wp:wrapNone/>
                <wp:docPr id="1172" name="Textfeld 1172"/>
                <wp:cNvGraphicFramePr/>
                <a:graphic xmlns:a="http://schemas.openxmlformats.org/drawingml/2006/main">
                  <a:graphicData uri="http://schemas.microsoft.com/office/word/2010/wordprocessingShape">
                    <wps:wsp>
                      <wps:cNvSpPr txBox="1"/>
                      <wps:spPr>
                        <a:xfrm>
                          <a:off x="0" y="0"/>
                          <a:ext cx="5141167" cy="457200"/>
                        </a:xfrm>
                        <a:prstGeom prst="rect">
                          <a:avLst/>
                        </a:prstGeom>
                        <a:solidFill>
                          <a:prstClr val="white"/>
                        </a:solidFill>
                        <a:ln>
                          <a:noFill/>
                        </a:ln>
                      </wps:spPr>
                      <wps:txbx>
                        <w:txbxContent>
                          <w:p w14:paraId="5A246E6F" w14:textId="58B91D72" w:rsidR="006D32D4" w:rsidRPr="00D67302" w:rsidRDefault="006D32D4" w:rsidP="00D67302">
                            <w:pPr>
                              <w:pStyle w:val="Beschriftung"/>
                              <w:rPr>
                                <w:noProof/>
                                <w:sz w:val="36"/>
                                <w:szCs w:val="24"/>
                              </w:rPr>
                            </w:pPr>
                            <w:bookmarkStart w:id="183" w:name="_Toc27154292"/>
                            <w:r w:rsidRPr="00D67302">
                              <w:rPr>
                                <w:sz w:val="28"/>
                                <w:szCs w:val="22"/>
                              </w:rPr>
                              <w:t xml:space="preserve">Anhang </w:t>
                            </w:r>
                            <w:r w:rsidRPr="00D67302">
                              <w:rPr>
                                <w:sz w:val="28"/>
                                <w:szCs w:val="22"/>
                              </w:rPr>
                              <w:fldChar w:fldCharType="begin"/>
                            </w:r>
                            <w:r w:rsidRPr="00D67302">
                              <w:rPr>
                                <w:sz w:val="28"/>
                                <w:szCs w:val="22"/>
                              </w:rPr>
                              <w:instrText xml:space="preserve"> SEQ Anhang \* ARABIC </w:instrText>
                            </w:r>
                            <w:r w:rsidRPr="00D67302">
                              <w:rPr>
                                <w:sz w:val="28"/>
                                <w:szCs w:val="22"/>
                              </w:rPr>
                              <w:fldChar w:fldCharType="separate"/>
                            </w:r>
                            <w:r w:rsidR="00750D65">
                              <w:rPr>
                                <w:noProof/>
                                <w:sz w:val="28"/>
                                <w:szCs w:val="22"/>
                              </w:rPr>
                              <w:t>9</w:t>
                            </w:r>
                            <w:r w:rsidRPr="00D67302">
                              <w:rPr>
                                <w:sz w:val="28"/>
                                <w:szCs w:val="22"/>
                              </w:rPr>
                              <w:fldChar w:fldCharType="end"/>
                            </w:r>
                            <w:r w:rsidRPr="00D67302">
                              <w:rPr>
                                <w:sz w:val="28"/>
                                <w:szCs w:val="22"/>
                              </w:rPr>
                              <w:t>: Ausführlicher Ablauf des Prüfalgorithmus</w:t>
                            </w:r>
                            <w:bookmarkEnd w:id="18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770F3D9" id="Textfeld 1172" o:spid="_x0000_s1038" type="#_x0000_t202" style="position:absolute;left:0;text-align:left;margin-left:-26.5pt;margin-top:-8.4pt;width:404.8pt;height:36pt;z-index:2517304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" stroked="f">
                <v:textbox inset="0,0,0,0">
                  <w:txbxContent>
                    <w:p w14:paraId="5A246E6F" w14:textId="58B91D72" w:rsidR="006D32D4" w:rsidRPr="00D67302" w:rsidRDefault="006D32D4" w:rsidP="00D67302">
                      <w:pPr>
                        <w:pStyle w:val="Beschriftung"/>
                        <w:rPr>
                          <w:noProof/>
                          <w:sz w:val="36"/>
                          <w:szCs w:val="24"/>
                        </w:rPr>
                      </w:pPr>
                      <w:bookmarkStart w:id="184" w:name="_Toc27154292"/>
                      <w:r w:rsidRPr="00D67302">
                        <w:rPr>
                          <w:sz w:val="28"/>
                          <w:szCs w:val="22"/>
                        </w:rPr>
                        <w:t xml:space="preserve">Anhang </w:t>
                      </w:r>
                      <w:r w:rsidRPr="00D67302">
                        <w:rPr>
                          <w:sz w:val="28"/>
                          <w:szCs w:val="22"/>
                        </w:rPr>
                        <w:fldChar w:fldCharType="begin"/>
                      </w:r>
                      <w:r w:rsidRPr="00D67302">
                        <w:rPr>
                          <w:sz w:val="28"/>
                          <w:szCs w:val="22"/>
                        </w:rPr>
                        <w:instrText xml:space="preserve"> SEQ Anhang \* ARABIC </w:instrText>
                      </w:r>
                      <w:r w:rsidRPr="00D67302">
                        <w:rPr>
                          <w:sz w:val="28"/>
                          <w:szCs w:val="22"/>
                        </w:rPr>
                        <w:fldChar w:fldCharType="separate"/>
                      </w:r>
                      <w:r w:rsidR="00750D65">
                        <w:rPr>
                          <w:noProof/>
                          <w:sz w:val="28"/>
                          <w:szCs w:val="22"/>
                        </w:rPr>
                        <w:t>9</w:t>
                      </w:r>
                      <w:r w:rsidRPr="00D67302">
                        <w:rPr>
                          <w:sz w:val="28"/>
                          <w:szCs w:val="22"/>
                        </w:rPr>
                        <w:fldChar w:fldCharType="end"/>
                      </w:r>
                      <w:r w:rsidRPr="00D67302">
                        <w:rPr>
                          <w:sz w:val="28"/>
                          <w:szCs w:val="22"/>
                        </w:rPr>
                        <w:t>: Ausführlicher Ablauf des Prüfalgorithmus</w:t>
                      </w:r>
                      <w:bookmarkEnd w:id="184"/>
                    </w:p>
                  </w:txbxContent>
                </v:textbox>
                <w10:wrap anchorx="margin"/>
              </v:shape>
            </w:pict>
          </mc:Fallback>
        </mc:AlternateContent>
      </w:r>
      <w:r>
        <w:rPr>
          <w:b/>
          <w:noProof/>
          <w:sz w:val="28"/>
        </w:rPr>
        <mc:AlternateContent>
          <mc:Choice Requires="wps">
            <w:drawing>
              <wp:anchor distT="0" distB="0" distL="114300" distR="114300" simplePos="0" relativeHeight="251728384" behindDoc="0" locked="0" layoutInCell="1" allowOverlap="1" wp14:anchorId="713558C2" wp14:editId="3844B610">
                <wp:simplePos x="0" y="0"/>
                <wp:positionH relativeFrom="column">
                  <wp:posOffset>-842</wp:posOffset>
                </wp:positionH>
                <wp:positionV relativeFrom="paragraph">
                  <wp:posOffset>312951</wp:posOffset>
                </wp:positionV>
                <wp:extent cx="1866122" cy="345233"/>
                <wp:effectExtent l="0" t="0" r="0" b="0"/>
                <wp:wrapNone/>
                <wp:docPr id="1163" name="Rechteck 1163"/>
                <wp:cNvGraphicFramePr/>
                <a:graphic xmlns:a="http://schemas.openxmlformats.org/drawingml/2006/main">
                  <a:graphicData uri="http://schemas.microsoft.com/office/word/2010/wordprocessingShape">
                    <wps:wsp>
                      <wps:cNvSpPr/>
                      <wps:spPr>
                        <a:xfrm>
                          <a:off x="0" y="0"/>
                          <a:ext cx="1866122" cy="345233"/>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DA09BDF" id="Rechteck 1163" o:spid="_x0000_s1026" style="position:absolute;margin-left:-.05pt;margin-top:24.65pt;width:146.95pt;height:27.2pt;z-index:251728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" filled="f" stroked="f" strokeweight="2pt"/>
            </w:pict>
          </mc:Fallback>
        </mc:AlternateContent>
      </w:r>
    </w:p>
    <w:p w14:paraId="44BBB318" w14:textId="78219BBF" w:rsidR="00AA616B" w:rsidRDefault="00AA616B" w:rsidP="00AA616B">
      <w:r>
        <w:t>DBP-Vorbereitungsphase</w:t>
      </w:r>
    </w:p>
    <w:p w14:paraId="6FD2750F" w14:textId="77777777" w:rsidR="00AA616B" w:rsidRPr="00BA4113" w:rsidRDefault="00AA616B" w:rsidP="00AA616B">
      <w:pPr>
        <w:rPr>
          <w:b/>
        </w:rPr>
      </w:pPr>
      <w:r>
        <w:t xml:space="preserve">Step 1 = Filterung Daten </w:t>
      </w:r>
      <w:r w:rsidRPr="00BA4113">
        <w:rPr>
          <w:b/>
        </w:rPr>
        <w:t>passend zur Fahrzeugklasse.</w:t>
      </w:r>
    </w:p>
    <w:p w14:paraId="77E1BC61" w14:textId="77777777" w:rsidR="00AA616B" w:rsidRPr="000D2E2C" w:rsidRDefault="00AA616B" w:rsidP="00AA616B">
      <w:pPr>
        <w:pStyle w:val="Listenabsatz"/>
        <w:numPr>
          <w:ilvl w:val="0"/>
          <w:numId w:val="27"/>
        </w:numPr>
        <w:spacing w:after="160" w:line="259" w:lineRule="auto"/>
        <w:jc w:val="left"/>
      </w:pPr>
      <w:r>
        <w:t>Aus S-Tabs + SWaP-S-Tabs TNR von ZDCs und SWaP-DCs auf Grundnum</w:t>
      </w:r>
      <w:r w:rsidRPr="000D2E2C">
        <w:t>mern reduzieren.</w:t>
      </w:r>
    </w:p>
    <w:p w14:paraId="2A04BFDD" w14:textId="77777777" w:rsidR="00AA616B" w:rsidRPr="000D2E2C" w:rsidRDefault="00AA616B" w:rsidP="00AA616B">
      <w:pPr>
        <w:pStyle w:val="Listenabsatz"/>
        <w:numPr>
          <w:ilvl w:val="0"/>
          <w:numId w:val="27"/>
        </w:numPr>
        <w:spacing w:after="160" w:line="259" w:lineRule="auto"/>
        <w:jc w:val="left"/>
      </w:pPr>
      <w:r w:rsidRPr="000D2E2C">
        <w:t>TNR von SG(zur FZKL zugeordnet via prod. Anlauf &amp; Diagnoseadresse) auf Grundnummern reduzieren.</w:t>
      </w:r>
    </w:p>
    <w:p w14:paraId="1341470C" w14:textId="77777777" w:rsidR="00AA616B" w:rsidRDefault="00AA616B" w:rsidP="00AA616B">
      <w:pPr>
        <w:pStyle w:val="Listenabsatz"/>
        <w:numPr>
          <w:ilvl w:val="0"/>
          <w:numId w:val="27"/>
        </w:numPr>
        <w:spacing w:after="160" w:line="259" w:lineRule="auto"/>
        <w:jc w:val="left"/>
      </w:pPr>
      <w:r w:rsidRPr="000D2E2C">
        <w:t>ZSB &amp; Baukästen TNR die solche SG nutzen</w:t>
      </w:r>
      <w:r>
        <w:t xml:space="preserve"> auf Grundnummern reduzieren.</w:t>
      </w:r>
    </w:p>
    <w:p w14:paraId="4A4F4EF5" w14:textId="77777777" w:rsidR="00AA616B" w:rsidRDefault="00AA616B" w:rsidP="00AA616B">
      <w:r>
        <w:t xml:space="preserve">Step 2 = Springe in Stüli und finde </w:t>
      </w:r>
      <w:r w:rsidRPr="00B46793">
        <w:rPr>
          <w:b/>
        </w:rPr>
        <w:t>Soll-Teile</w:t>
      </w:r>
      <w:r>
        <w:rPr>
          <w:b/>
        </w:rPr>
        <w:t xml:space="preserve"> </w:t>
      </w:r>
      <w:r w:rsidRPr="00955949">
        <w:t>(=Teile in FZKL die zu bestimmten Termin mit Daten versorgt werden müssen)</w:t>
      </w:r>
      <w:r>
        <w:t xml:space="preserve"> für Überprüfung</w:t>
      </w:r>
    </w:p>
    <w:p w14:paraId="5F94DE4D" w14:textId="77777777" w:rsidR="00AA616B" w:rsidRDefault="00AA616B" w:rsidP="00AA616B">
      <w:pPr>
        <w:pStyle w:val="Listenabsatz"/>
        <w:numPr>
          <w:ilvl w:val="0"/>
          <w:numId w:val="28"/>
        </w:numPr>
        <w:spacing w:after="160" w:line="259" w:lineRule="auto"/>
        <w:jc w:val="left"/>
      </w:pPr>
      <w:r>
        <w:t>Finde alle Einträge mit passenden Grundnummern aus Step 1 mit korrektem Einsatztermin</w:t>
      </w:r>
    </w:p>
    <w:p w14:paraId="6D210CE2" w14:textId="77777777" w:rsidR="00AA616B" w:rsidRDefault="00AA616B" w:rsidP="00AA616B">
      <w:pPr>
        <w:pStyle w:val="Listenabsatz"/>
        <w:numPr>
          <w:ilvl w:val="0"/>
          <w:numId w:val="28"/>
        </w:numPr>
        <w:spacing w:after="160" w:line="259" w:lineRule="auto"/>
        <w:jc w:val="left"/>
      </w:pPr>
      <w:r>
        <w:t>Reduziere Teile um Ausschlussteile (Es gibt Teile, die nicht im Rahmen des Datenbestellprozesses mit Daten zu versorgen sind, die aber aufgrund der Selektion Mittelgruppe-Endnummer vom DBP (fälschlich) als Steuergeräte in der Stückliste erkannt werden.)</w:t>
      </w:r>
    </w:p>
    <w:p w14:paraId="27F81CEF" w14:textId="77777777" w:rsidR="00AA616B" w:rsidRDefault="00AA616B" w:rsidP="00AA616B">
      <w:r>
        <w:t>Step 3 = Klartermine an S-TAB</w:t>
      </w:r>
    </w:p>
    <w:p w14:paraId="747AC6C7" w14:textId="77777777" w:rsidR="00AA616B" w:rsidRDefault="00AA616B" w:rsidP="00AA616B">
      <w:pPr>
        <w:pStyle w:val="Listenabsatz"/>
        <w:numPr>
          <w:ilvl w:val="0"/>
          <w:numId w:val="29"/>
        </w:numPr>
        <w:spacing w:after="160" w:line="259" w:lineRule="auto"/>
        <w:jc w:val="left"/>
      </w:pPr>
      <w:r>
        <w:t>SG-TNR zugehörigen S-TAB-Zeilen ermitteln + wenn FZKL in mehreren Werken dann Zeilen*Werkanz</w:t>
      </w:r>
    </w:p>
    <w:p w14:paraId="2528A4D9" w14:textId="77777777" w:rsidR="00AA616B" w:rsidRDefault="00AA616B" w:rsidP="00AA616B">
      <w:pPr>
        <w:pStyle w:val="Listenabsatz"/>
        <w:numPr>
          <w:ilvl w:val="0"/>
          <w:numId w:val="29"/>
        </w:numPr>
        <w:spacing w:after="160" w:line="259" w:lineRule="auto"/>
        <w:jc w:val="left"/>
      </w:pPr>
      <w:r>
        <w:t>Falls in S-TAB Zeile Tegü mit Veroderung =&gt; Aufbrechen und einzelne, eindeutige Zeilen erstellen</w:t>
      </w:r>
    </w:p>
    <w:p w14:paraId="2348E9AF" w14:textId="77777777" w:rsidR="00AA616B" w:rsidRDefault="00AA616B" w:rsidP="00AA616B">
      <w:pPr>
        <w:pStyle w:val="Listenabsatz"/>
        <w:numPr>
          <w:ilvl w:val="0"/>
          <w:numId w:val="29"/>
        </w:numPr>
        <w:spacing w:after="160" w:line="259" w:lineRule="auto"/>
        <w:jc w:val="left"/>
      </w:pPr>
      <w:r>
        <w:t>MBT-Check. PR-Nummern möglicherweise überdefiniert (wird in Werk so nicht gebaut) =&gt; gegen MBT prüfen ob baubar.</w:t>
      </w:r>
    </w:p>
    <w:p w14:paraId="3F3991AD" w14:textId="77777777" w:rsidR="00AA616B" w:rsidRDefault="00AA616B" w:rsidP="00AA616B">
      <w:pPr>
        <w:pStyle w:val="Listenabsatz"/>
        <w:numPr>
          <w:ilvl w:val="0"/>
          <w:numId w:val="29"/>
        </w:numPr>
        <w:spacing w:after="160" w:line="259" w:lineRule="auto"/>
        <w:jc w:val="left"/>
      </w:pPr>
      <w:r>
        <w:t xml:space="preserve"> Für ermittelte S-TAB-Zeilen (eindeutig pro Werk &amp; PR-NR-Kombi) Klartermine aus STEREO ziehen</w:t>
      </w:r>
    </w:p>
    <w:p w14:paraId="1E966F0B" w14:textId="77777777" w:rsidR="00AA616B" w:rsidRDefault="00AA616B" w:rsidP="00AA616B">
      <w:pPr>
        <w:pStyle w:val="Listenabsatz"/>
        <w:numPr>
          <w:ilvl w:val="0"/>
          <w:numId w:val="29"/>
        </w:numPr>
        <w:spacing w:after="160" w:line="259" w:lineRule="auto"/>
        <w:jc w:val="left"/>
      </w:pPr>
      <w:r>
        <w:t xml:space="preserve">Wenn Einsatztermin = Entfalltermin =&gt; raus. </w:t>
      </w:r>
    </w:p>
    <w:p w14:paraId="0C2EC0A2" w14:textId="77777777" w:rsidR="00AA616B" w:rsidRDefault="00AA616B" w:rsidP="00AA616B">
      <w:r>
        <w:t>DBP-Prüfungsphase</w:t>
      </w:r>
    </w:p>
    <w:p w14:paraId="78A0ACD6" w14:textId="77777777" w:rsidR="00AA616B" w:rsidRDefault="00AA616B" w:rsidP="00AA616B">
      <w:r>
        <w:t>Step 1 = Daten in v42 vollständig?</w:t>
      </w:r>
    </w:p>
    <w:p w14:paraId="47139177" w14:textId="77777777" w:rsidR="00AA616B" w:rsidRDefault="00AA616B" w:rsidP="00AA616B">
      <w:pPr>
        <w:pStyle w:val="Listenabsatz"/>
        <w:numPr>
          <w:ilvl w:val="0"/>
          <w:numId w:val="30"/>
        </w:numPr>
        <w:spacing w:after="160" w:line="259" w:lineRule="auto"/>
        <w:jc w:val="left"/>
      </w:pPr>
      <w:r>
        <w:t>Soll-Teile in v42 hinterlegt?</w:t>
      </w:r>
    </w:p>
    <w:p w14:paraId="54C068A8" w14:textId="77777777" w:rsidR="00AA616B" w:rsidRDefault="00AA616B" w:rsidP="00AA616B">
      <w:pPr>
        <w:pStyle w:val="Listenabsatz"/>
        <w:numPr>
          <w:ilvl w:val="0"/>
          <w:numId w:val="30"/>
        </w:numPr>
        <w:spacing w:after="160" w:line="259" w:lineRule="auto"/>
        <w:jc w:val="left"/>
      </w:pPr>
      <w:r>
        <w:t>SG über GSG mit produktivem Anlauf &amp; DA hinterlegt?</w:t>
      </w:r>
    </w:p>
    <w:p w14:paraId="747BDA7B" w14:textId="77777777" w:rsidR="00AA616B" w:rsidRDefault="00AA616B" w:rsidP="00AA616B">
      <w:pPr>
        <w:pStyle w:val="Listenabsatz"/>
        <w:numPr>
          <w:ilvl w:val="0"/>
          <w:numId w:val="30"/>
        </w:numPr>
        <w:spacing w:after="160" w:line="259" w:lineRule="auto"/>
        <w:jc w:val="left"/>
      </w:pPr>
      <w:r>
        <w:t>Je SG eine SG-Version beantragt, die freigegeben &amp; korrekten Termin hat</w:t>
      </w:r>
    </w:p>
    <w:p w14:paraId="4E799EA3" w14:textId="77777777" w:rsidR="00AA616B" w:rsidRDefault="00AA616B" w:rsidP="00AA616B">
      <w:r>
        <w:t>Step 2 = Fehlender ZDC</w:t>
      </w:r>
    </w:p>
    <w:p w14:paraId="2AC7BA18" w14:textId="77777777" w:rsidR="00AA616B" w:rsidRDefault="00AA616B" w:rsidP="00AA616B">
      <w:pPr>
        <w:pStyle w:val="Listenabsatz"/>
        <w:numPr>
          <w:ilvl w:val="0"/>
          <w:numId w:val="31"/>
        </w:numPr>
        <w:spacing w:after="160" w:line="259" w:lineRule="auto"/>
        <w:jc w:val="left"/>
      </w:pPr>
      <w:r>
        <w:t>Ist zu ZDC-relevanter-SG-TNR mindestens ein ZDC zugewiesen?</w:t>
      </w:r>
    </w:p>
    <w:p w14:paraId="4B3AED41" w14:textId="77777777" w:rsidR="00AA616B" w:rsidRDefault="00AA616B" w:rsidP="00AA616B">
      <w:pPr>
        <w:pStyle w:val="Listenabsatz"/>
        <w:numPr>
          <w:ilvl w:val="0"/>
          <w:numId w:val="31"/>
        </w:numPr>
        <w:spacing w:after="160" w:line="259" w:lineRule="auto"/>
        <w:jc w:val="left"/>
      </w:pPr>
      <w:r>
        <w:t>Ist dieser ZDC via S-TAB-Zeile (Terminschlüssel, FZKL, DA) für diese PR-NR-Kombi freigegeben?</w:t>
      </w:r>
    </w:p>
    <w:p w14:paraId="2EACBBD8" w14:textId="77777777" w:rsidR="00AA616B" w:rsidRDefault="00AA616B" w:rsidP="00AA616B">
      <w:r>
        <w:t>Step 3 = Fehlender SWaP-DC</w:t>
      </w:r>
    </w:p>
    <w:p w14:paraId="33AF1028" w14:textId="77777777" w:rsidR="00AA616B" w:rsidRDefault="00AA616B" w:rsidP="00AA616B">
      <w:pPr>
        <w:pStyle w:val="Listenabsatz"/>
        <w:numPr>
          <w:ilvl w:val="0"/>
          <w:numId w:val="32"/>
        </w:numPr>
        <w:spacing w:after="160" w:line="259" w:lineRule="auto"/>
        <w:jc w:val="left"/>
      </w:pPr>
      <w:r>
        <w:t>Wie bei Step 2 nur mit SWaP-DC statt ZDC</w:t>
      </w:r>
    </w:p>
    <w:p w14:paraId="5E0B9B55" w14:textId="77777777" w:rsidR="00AA616B" w:rsidRDefault="00AA616B" w:rsidP="00AA616B">
      <w:r>
        <w:t>Step 4 = Fehlende Flashdaten</w:t>
      </w:r>
    </w:p>
    <w:p w14:paraId="7E52ECAF" w14:textId="77777777" w:rsidR="00AA616B" w:rsidRDefault="00AA616B" w:rsidP="00AA616B">
      <w:pPr>
        <w:pStyle w:val="Listenabsatz"/>
        <w:numPr>
          <w:ilvl w:val="0"/>
          <w:numId w:val="32"/>
        </w:numPr>
        <w:spacing w:after="160" w:line="259" w:lineRule="auto"/>
        <w:jc w:val="left"/>
      </w:pPr>
      <w:r>
        <w:t>Ist zu jedem Flashdaten-relevanten-SG für jede SG-Version über seine SW-Version eine Flashdatei hinterlegt? (Mit Status: freigegeben)</w:t>
      </w:r>
    </w:p>
    <w:p w14:paraId="4E4EE97D" w14:textId="77777777" w:rsidR="00AA616B" w:rsidRDefault="00AA616B" w:rsidP="00AA616B">
      <w:r>
        <w:t>Step 5 = Fehlende SG-Version</w:t>
      </w:r>
    </w:p>
    <w:p w14:paraId="44603A40" w14:textId="77777777" w:rsidR="00AA616B" w:rsidRDefault="00AA616B" w:rsidP="00AA616B">
      <w:pPr>
        <w:pStyle w:val="Listenabsatz"/>
        <w:numPr>
          <w:ilvl w:val="0"/>
          <w:numId w:val="32"/>
        </w:numPr>
        <w:spacing w:after="160" w:line="259" w:lineRule="auto"/>
        <w:jc w:val="left"/>
      </w:pPr>
      <w:r>
        <w:lastRenderedPageBreak/>
        <w:t>Ist zu jedem SG zur relevanten Bauphase die korrekte SG-Version freigegeben?</w:t>
      </w:r>
    </w:p>
    <w:p w14:paraId="3AA77AEC" w14:textId="77777777" w:rsidR="00AA616B" w:rsidRDefault="00AA616B" w:rsidP="00AA616B">
      <w:r>
        <w:t>Step 6 = Fehlende ODX-Daten</w:t>
      </w:r>
    </w:p>
    <w:p w14:paraId="46238920" w14:textId="77777777" w:rsidR="00AA616B" w:rsidRDefault="00AA616B" w:rsidP="00AA616B">
      <w:pPr>
        <w:pStyle w:val="Listenabsatz"/>
        <w:numPr>
          <w:ilvl w:val="0"/>
          <w:numId w:val="32"/>
        </w:numPr>
        <w:spacing w:after="160" w:line="259" w:lineRule="auto"/>
        <w:jc w:val="left"/>
      </w:pPr>
      <w:r>
        <w:t>SG-TNR fehlerbehaftet, wenn zu einer/mehreren SG-Version (produktionsrelevant), welche ODX-relevante SW verwenden keine ODX-Daten eingestellt und/oder freigegeben sind</w:t>
      </w:r>
    </w:p>
    <w:p w14:paraId="563003D9" w14:textId="77777777" w:rsidR="00662D52" w:rsidRDefault="00662D52" w:rsidP="00CA7523">
      <w:pPr>
        <w:pStyle w:val="CitaviBibliographyEntry"/>
        <w:sectPr w:rsidR="00662D52" w:rsidSect="00B80C5B">
          <w:pgSz w:w="11906" w:h="16838" w:code="9"/>
          <w:pgMar w:top="1418" w:right="1418" w:bottom="1134" w:left="1985" w:header="720" w:footer="720" w:gutter="0"/>
          <w:pgNumType w:fmt="upperRoman" w:start="30"/>
          <w:cols w:space="720"/>
        </w:sectPr>
      </w:pPr>
    </w:p>
    <w:p w14:paraId="726887D8" w14:textId="4736A608" w:rsidR="00D67302" w:rsidRPr="00D67302" w:rsidRDefault="00D67302" w:rsidP="00D67302">
      <w:pPr>
        <w:pStyle w:val="Beschriftung"/>
        <w:keepNext/>
        <w:jc w:val="left"/>
        <w:rPr>
          <w:sz w:val="28"/>
          <w:szCs w:val="22"/>
        </w:rPr>
      </w:pPr>
      <w:bookmarkStart w:id="185" w:name="_Toc27154293"/>
      <w:r w:rsidRPr="00D67302">
        <w:rPr>
          <w:sz w:val="28"/>
          <w:szCs w:val="22"/>
        </w:rPr>
        <w:lastRenderedPageBreak/>
        <w:t xml:space="preserve">Anhang </w:t>
      </w:r>
      <w:r w:rsidRPr="00D67302">
        <w:rPr>
          <w:sz w:val="28"/>
          <w:szCs w:val="22"/>
        </w:rPr>
        <w:fldChar w:fldCharType="begin"/>
      </w:r>
      <w:r w:rsidRPr="00D67302">
        <w:rPr>
          <w:sz w:val="28"/>
          <w:szCs w:val="22"/>
        </w:rPr>
        <w:instrText xml:space="preserve"> SEQ Anhang \* ARABIC </w:instrText>
      </w:r>
      <w:r w:rsidRPr="00D67302">
        <w:rPr>
          <w:sz w:val="28"/>
          <w:szCs w:val="22"/>
        </w:rPr>
        <w:fldChar w:fldCharType="separate"/>
      </w:r>
      <w:r w:rsidR="00750D65">
        <w:rPr>
          <w:noProof/>
          <w:sz w:val="28"/>
          <w:szCs w:val="22"/>
        </w:rPr>
        <w:t>10</w:t>
      </w:r>
      <w:r w:rsidRPr="00D67302">
        <w:rPr>
          <w:sz w:val="28"/>
          <w:szCs w:val="22"/>
        </w:rPr>
        <w:fldChar w:fldCharType="end"/>
      </w:r>
      <w:r w:rsidRPr="00D67302">
        <w:rPr>
          <w:sz w:val="28"/>
          <w:szCs w:val="22"/>
        </w:rPr>
        <w:t>: Beispiel eines Leerteils anhand einer Batterie</w:t>
      </w:r>
      <w:bookmarkEnd w:id="185"/>
    </w:p>
    <w:p w14:paraId="35853205" w14:textId="77777777" w:rsidR="004B0788" w:rsidRDefault="00662D52" w:rsidP="00CA7523">
      <w:pPr>
        <w:pStyle w:val="CitaviBibliographyEntry"/>
        <w:sectPr w:rsidR="004B0788" w:rsidSect="00B80C5B">
          <w:pgSz w:w="16838" w:h="11906" w:orient="landscape" w:code="9"/>
          <w:pgMar w:top="1985" w:right="1418" w:bottom="1418" w:left="1134" w:header="720" w:footer="720" w:gutter="0"/>
          <w:pgNumType w:fmt="upperRoman" w:start="32"/>
          <w:cols w:space="720"/>
          <w:docGrid w:linePitch="326"/>
        </w:sectPr>
      </w:pPr>
      <w:r w:rsidRPr="00662D52">
        <w:rPr>
          <w:noProof/>
        </w:rPr>
        <w:drawing>
          <wp:inline distT="0" distB="0" distL="0" distR="0" wp14:anchorId="51CBBCAD" wp14:editId="3C1DAAEE">
            <wp:extent cx="9071610" cy="4361180"/>
            <wp:effectExtent l="0" t="0" r="0" b="0"/>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9071610" cy="4361180"/>
                    </a:xfrm>
                    <a:prstGeom prst="rect">
                      <a:avLst/>
                    </a:prstGeom>
                    <a:noFill/>
                    <a:ln>
                      <a:noFill/>
                    </a:ln>
                  </pic:spPr>
                </pic:pic>
              </a:graphicData>
            </a:graphic>
          </wp:inline>
        </w:drawing>
      </w:r>
    </w:p>
    <w:p w14:paraId="329A00CF" w14:textId="5AA342BE" w:rsidR="00D67302" w:rsidRPr="00D67302" w:rsidRDefault="00D67302" w:rsidP="00D67302">
      <w:pPr>
        <w:pStyle w:val="Beschriftung"/>
        <w:keepNext/>
        <w:jc w:val="left"/>
        <w:rPr>
          <w:sz w:val="28"/>
          <w:szCs w:val="22"/>
        </w:rPr>
      </w:pPr>
      <w:bookmarkStart w:id="186" w:name="_Toc27154294"/>
      <w:r w:rsidRPr="00D67302">
        <w:rPr>
          <w:sz w:val="28"/>
          <w:szCs w:val="22"/>
        </w:rPr>
        <w:lastRenderedPageBreak/>
        <w:t xml:space="preserve">Anhang </w:t>
      </w:r>
      <w:r w:rsidRPr="00D67302">
        <w:rPr>
          <w:sz w:val="28"/>
          <w:szCs w:val="22"/>
        </w:rPr>
        <w:fldChar w:fldCharType="begin"/>
      </w:r>
      <w:r w:rsidRPr="00D67302">
        <w:rPr>
          <w:sz w:val="28"/>
          <w:szCs w:val="22"/>
        </w:rPr>
        <w:instrText xml:space="preserve"> SEQ Anhang \* ARABIC </w:instrText>
      </w:r>
      <w:r w:rsidRPr="00D67302">
        <w:rPr>
          <w:sz w:val="28"/>
          <w:szCs w:val="22"/>
        </w:rPr>
        <w:fldChar w:fldCharType="separate"/>
      </w:r>
      <w:r w:rsidR="00750D65">
        <w:rPr>
          <w:noProof/>
          <w:sz w:val="28"/>
          <w:szCs w:val="22"/>
        </w:rPr>
        <w:t>11</w:t>
      </w:r>
      <w:r w:rsidRPr="00D67302">
        <w:rPr>
          <w:sz w:val="28"/>
          <w:szCs w:val="22"/>
        </w:rPr>
        <w:fldChar w:fldCharType="end"/>
      </w:r>
      <w:r w:rsidRPr="00D67302">
        <w:rPr>
          <w:sz w:val="28"/>
          <w:szCs w:val="22"/>
        </w:rPr>
        <w:t>: Bewertungsmatrix (Original)</w:t>
      </w:r>
      <w:bookmarkEnd w:id="186"/>
    </w:p>
    <w:p w14:paraId="62243705" w14:textId="69290708" w:rsidR="004B0788" w:rsidRDefault="004B0788" w:rsidP="00CA7523">
      <w:pPr>
        <w:pStyle w:val="CitaviBibliographyEntry"/>
        <w:rPr>
          <w:b/>
          <w:sz w:val="28"/>
        </w:rPr>
      </w:pPr>
      <w:r>
        <w:rPr>
          <w:b/>
          <w:noProof/>
          <w:sz w:val="28"/>
        </w:rPr>
        <w:drawing>
          <wp:inline distT="0" distB="0" distL="0" distR="0" wp14:anchorId="65FFAB4D" wp14:editId="1A4CBB1D">
            <wp:extent cx="9071610" cy="4283710"/>
            <wp:effectExtent l="0" t="0" r="0" b="2540"/>
            <wp:docPr id="1159" name="Grafik 1159" descr="Ein Bild, das Tex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9" name="IMG_20190930_115803.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9071610" cy="4283710"/>
                    </a:xfrm>
                    <a:prstGeom prst="rect">
                      <a:avLst/>
                    </a:prstGeom>
                  </pic:spPr>
                </pic:pic>
              </a:graphicData>
            </a:graphic>
          </wp:inline>
        </w:drawing>
      </w:r>
    </w:p>
    <w:p w14:paraId="39955B95" w14:textId="6AB575BF" w:rsidR="004B0788" w:rsidRDefault="004B0788" w:rsidP="00CA7523">
      <w:pPr>
        <w:pStyle w:val="CitaviBibliographyEntry"/>
      </w:pPr>
    </w:p>
    <w:p w14:paraId="3107F6A7" w14:textId="21193548" w:rsidR="00E13B51" w:rsidRDefault="00E13B51" w:rsidP="00E13B51"/>
    <w:sectPr w:rsidR="00E13B51" w:rsidSect="00B80C5B">
      <w:pgSz w:w="16838" w:h="11906" w:orient="landscape" w:code="9"/>
      <w:pgMar w:top="1985" w:right="1418" w:bottom="1418" w:left="1134" w:header="720" w:footer="720" w:gutter="0"/>
      <w:pgNumType w:fmt="upperRoman" w:start="33"/>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E76688" w14:textId="77777777" w:rsidR="0085726F" w:rsidRDefault="0085726F">
      <w:pPr>
        <w:spacing w:before="0" w:line="240" w:lineRule="auto"/>
      </w:pPr>
      <w:r>
        <w:separator/>
      </w:r>
    </w:p>
    <w:p w14:paraId="2F552E1F" w14:textId="77777777" w:rsidR="0085726F" w:rsidRDefault="0085726F"/>
  </w:endnote>
  <w:endnote w:type="continuationSeparator" w:id="0">
    <w:p w14:paraId="684DD5EB" w14:textId="77777777" w:rsidR="0085726F" w:rsidRDefault="0085726F">
      <w:pPr>
        <w:spacing w:before="0" w:line="240" w:lineRule="auto"/>
      </w:pPr>
      <w:r>
        <w:continuationSeparator/>
      </w:r>
    </w:p>
    <w:p w14:paraId="0D147882" w14:textId="77777777" w:rsidR="0085726F" w:rsidRDefault="0085726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GaramondPro-Regular">
    <w:altName w:val="Calibri"/>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4000ACFF" w:usb2="00000001" w:usb3="00000000" w:csb0="000001FF" w:csb1="00000000"/>
  </w:font>
  <w:font w:name="Swis721 Lt BT (TT) Light">
    <w:altName w:val="Calibri"/>
    <w:panose1 w:val="00000000000000000000"/>
    <w:charset w:val="00"/>
    <w:family w:val="auto"/>
    <w:notTrueType/>
    <w:pitch w:val="default"/>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OpenSans-Semibold">
    <w:altName w:val="Times New Roman"/>
    <w:charset w:val="00"/>
    <w:family w:val="auto"/>
    <w:pitch w:val="default"/>
  </w:font>
  <w:font w:name="ArialMT">
    <w:altName w:val="Arial"/>
    <w:panose1 w:val="00000000000000000000"/>
    <w:charset w:val="00"/>
    <w:family w:val="roman"/>
    <w:notTrueType/>
    <w:pitch w:val="default"/>
  </w:font>
  <w:font w:name="AudiType-Normal">
    <w:altName w:val="Cambria"/>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LMRomanDemi10-Regular">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ED05CD" w14:textId="77777777" w:rsidR="006D32D4" w:rsidRDefault="006D32D4">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DF653C" w14:textId="77777777" w:rsidR="006D32D4" w:rsidRDefault="006D32D4">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6BD89A" w14:textId="77777777" w:rsidR="006D32D4" w:rsidRDefault="006D32D4">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E26976" w14:textId="77777777" w:rsidR="0085726F" w:rsidRDefault="0085726F">
      <w:pPr>
        <w:spacing w:before="0" w:line="240" w:lineRule="auto"/>
      </w:pPr>
      <w:r>
        <w:separator/>
      </w:r>
    </w:p>
  </w:footnote>
  <w:footnote w:type="continuationSeparator" w:id="0">
    <w:p w14:paraId="223A501E" w14:textId="77777777" w:rsidR="0085726F" w:rsidRDefault="0085726F">
      <w:pPr>
        <w:spacing w:before="0" w:line="240" w:lineRule="auto"/>
      </w:pPr>
      <w:r>
        <w:continuationSeparator/>
      </w:r>
    </w:p>
    <w:p w14:paraId="32205DCD" w14:textId="77777777" w:rsidR="0085726F" w:rsidRDefault="0085726F"/>
  </w:footnote>
  <w:footnote w:id="1">
    <w:p w14:paraId="09884FD3" w14:textId="23A0EC69" w:rsidR="006D32D4" w:rsidRPr="00D961BD" w:rsidRDefault="006D32D4">
      <w:pPr>
        <w:pStyle w:val="Funotentext"/>
      </w:pPr>
      <w:r w:rsidRPr="00D961BD">
        <w:rPr>
          <w:rStyle w:val="Funotenzeichen"/>
        </w:rPr>
        <w:footnoteRef/>
      </w:r>
      <w:r w:rsidRPr="00D961BD">
        <w:t xml:space="preserve"> </w:t>
      </w:r>
      <w:sdt>
        <w:sdtPr>
          <w:alias w:val="Don't edit this field"/>
          <w:tag w:val="CitaviPlaceholder#716840a9-ef59-41f4-8f9c-8dfd4cbca0e8"/>
          <w:id w:val="725571121"/>
          <w:placeholder>
            <w:docPart w:val="DefaultPlaceholder_-1854013440"/>
          </w:placeholder>
        </w:sdtPr>
        <w:sdtContent>
          <w:r>
            <w:fldChar w:fldCharType="begin"/>
          </w:r>
          <w:r>
            <w:instrText>ADDIN CitaviPlaceholder{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}</w:instrText>
          </w:r>
          <w:r>
            <w:fldChar w:fldCharType="separate"/>
          </w:r>
          <w:r>
            <w:t>Vgl. Volkswagen AG 2016.</w:t>
          </w:r>
          <w:r>
            <w:fldChar w:fldCharType="end"/>
          </w:r>
        </w:sdtContent>
      </w:sdt>
    </w:p>
  </w:footnote>
  <w:footnote w:id="2">
    <w:p w14:paraId="1B08E85A" w14:textId="63BCF142" w:rsidR="006D32D4" w:rsidRDefault="006D32D4">
      <w:pPr>
        <w:pStyle w:val="Funotentext"/>
      </w:pPr>
      <w:r w:rsidRPr="00D961BD">
        <w:rPr>
          <w:rStyle w:val="Funotenzeichen"/>
        </w:rPr>
        <w:footnoteRef/>
      </w:r>
      <w:r w:rsidRPr="00D961BD">
        <w:t xml:space="preserve"> </w:t>
      </w:r>
      <w:sdt>
        <w:sdtPr>
          <w:alias w:val="Don't edit this field"/>
          <w:tag w:val="CitaviPlaceholder#e9efa3b8-f7b3-4e27-951f-6701c8f084bf"/>
          <w:id w:val="-1415701136"/>
          <w:placeholder>
            <w:docPart w:val="DefaultPlaceholder_-1854013440"/>
          </w:placeholder>
        </w:sdtPr>
        <w:sdtContent>
          <w:r>
            <w:fldChar w:fldCharType="begin"/>
          </w:r>
          <w:r>
            <w:instrText>ADDIN CitaviPlaceholder{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}</w:instrText>
          </w:r>
          <w:r>
            <w:fldChar w:fldCharType="separate"/>
          </w:r>
          <w:r>
            <w:t>Diess 03.05.2018.</w:t>
          </w:r>
          <w:r>
            <w:fldChar w:fldCharType="end"/>
          </w:r>
        </w:sdtContent>
      </w:sdt>
    </w:p>
  </w:footnote>
  <w:footnote w:id="3">
    <w:p w14:paraId="2430FA83" w14:textId="78A8680E" w:rsidR="006D32D4" w:rsidRDefault="006D32D4">
      <w:pPr>
        <w:pStyle w:val="Funotentext"/>
      </w:pPr>
      <w:r w:rsidRPr="004F1EFB">
        <w:rPr>
          <w:rStyle w:val="Funotenzeichen"/>
        </w:rPr>
        <w:footnoteRef/>
      </w:r>
      <w:r w:rsidRPr="004F1EFB">
        <w:t xml:space="preserve"> Eigene Darstellung in Anlehnung an </w:t>
      </w:r>
      <w:sdt>
        <w:sdtPr>
          <w:alias w:val="Don't edit this field"/>
          <w:tag w:val="CitaviPlaceholder#a44d9462-06c9-4a87-b4f0-eb2c4c34c290"/>
          <w:id w:val="-1479152224"/>
          <w:placeholder>
            <w:docPart w:val="DefaultPlaceholder_-1854013440"/>
          </w:placeholder>
        </w:sdtPr>
        <w:sdtContent>
          <w:r w:rsidRPr="004F1EFB">
            <w:fldChar w:fldCharType="begin"/>
          </w:r>
          <w:r>
            <w:instrText>ADDIN CitaviPlaceholder{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}</w:instrText>
          </w:r>
          <w:r w:rsidRPr="004F1EFB">
            <w:fldChar w:fldCharType="separate"/>
          </w:r>
          <w:r>
            <w:t>Grauf und Reimold 2017, S. 28</w:t>
          </w:r>
          <w:r w:rsidRPr="004F1EFB">
            <w:fldChar w:fldCharType="end"/>
          </w:r>
        </w:sdtContent>
      </w:sdt>
      <w:r w:rsidRPr="004F1EFB">
        <w:t>.</w:t>
      </w:r>
    </w:p>
  </w:footnote>
  <w:footnote w:id="4">
    <w:p w14:paraId="71DBF608" w14:textId="1CEA8C0F" w:rsidR="006D32D4" w:rsidRDefault="006D32D4">
      <w:pPr>
        <w:pStyle w:val="Funotentext"/>
      </w:pPr>
      <w:r w:rsidRPr="00D961BD">
        <w:rPr>
          <w:rStyle w:val="Funotenzeichen"/>
        </w:rPr>
        <w:footnoteRef/>
      </w:r>
      <w:r w:rsidRPr="00D961BD">
        <w:t xml:space="preserve"> </w:t>
      </w:r>
      <w:sdt>
        <w:sdtPr>
          <w:alias w:val="Don't edit this field"/>
          <w:tag w:val="CitaviPlaceholder#73986f3f-1894-49da-be02-7ed3d09917f8"/>
          <w:id w:val="1227645467"/>
          <w:placeholder>
            <w:docPart w:val="DefaultPlaceholder_-1854013440"/>
          </w:placeholder>
        </w:sdtPr>
        <w:sdtContent>
          <w:r>
            <w:fldChar w:fldCharType="begin"/>
          </w:r>
          <w:r>
            <w:instrText>ADDIN CitaviPlaceholder{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}</w:instrText>
          </w:r>
          <w:r>
            <w:fldChar w:fldCharType="separate"/>
          </w:r>
          <w:r>
            <w:t>Diess 03.05.2018.</w:t>
          </w:r>
          <w:r>
            <w:fldChar w:fldCharType="end"/>
          </w:r>
        </w:sdtContent>
      </w:sdt>
    </w:p>
  </w:footnote>
  <w:footnote w:id="5">
    <w:p w14:paraId="19667038" w14:textId="3B87A163" w:rsidR="006D32D4" w:rsidRPr="00F90DBE" w:rsidRDefault="006D32D4" w:rsidP="00CF07E8">
      <w:pPr>
        <w:pStyle w:val="Funotentext"/>
      </w:pPr>
      <w:r w:rsidRPr="00F90DBE">
        <w:rPr>
          <w:rStyle w:val="Funotenzeichen"/>
        </w:rPr>
        <w:footnoteRef/>
      </w:r>
      <w:r w:rsidRPr="00F90DBE">
        <w:t xml:space="preserve"> </w:t>
      </w:r>
      <w:sdt>
        <w:sdtPr>
          <w:alias w:val="Don't edit this field"/>
          <w:tag w:val="CitaviPlaceholder#c882731a-2301-4c1c-a447-1123f691f890"/>
          <w:id w:val="-1999408016"/>
          <w:placeholder>
            <w:docPart w:val="DefaultPlaceholder_-1854013440"/>
          </w:placeholder>
        </w:sdtPr>
        <w:sdtContent>
          <w:r w:rsidRPr="00F90DBE">
            <w:fldChar w:fldCharType="begin"/>
          </w:r>
          <w:r>
            <w:instrText>ADDIN CitaviPlaceholder{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}</w:instrText>
          </w:r>
          <w:r w:rsidRPr="00F90DBE">
            <w:fldChar w:fldCharType="separate"/>
          </w:r>
          <w:r>
            <w:t>Vgl. Buller 2017, 1ff.</w:t>
          </w:r>
          <w:r w:rsidRPr="00F90DBE">
            <w:fldChar w:fldCharType="end"/>
          </w:r>
        </w:sdtContent>
      </w:sdt>
    </w:p>
  </w:footnote>
  <w:footnote w:id="6">
    <w:p w14:paraId="051823A9" w14:textId="77777777" w:rsidR="006D32D4" w:rsidRDefault="006D32D4" w:rsidP="004B28A8">
      <w:pPr>
        <w:pStyle w:val="Funotentext"/>
      </w:pPr>
      <w:r w:rsidRPr="003F0821">
        <w:rPr>
          <w:rStyle w:val="Funotenzeichen"/>
        </w:rPr>
        <w:footnoteRef/>
      </w:r>
      <w:r w:rsidRPr="003F0821">
        <w:t xml:space="preserve"> Eigene Darstellung in Anlehnung an Anhang 1</w:t>
      </w:r>
      <w:r>
        <w:t>.</w:t>
      </w:r>
    </w:p>
  </w:footnote>
  <w:footnote w:id="7">
    <w:p w14:paraId="37014215" w14:textId="09A10472" w:rsidR="006D32D4" w:rsidRPr="00C17F06" w:rsidRDefault="006D32D4" w:rsidP="00CF07E8">
      <w:pPr>
        <w:pStyle w:val="Funotentext"/>
        <w:rPr>
          <w:highlight w:val="yellow"/>
        </w:rPr>
      </w:pPr>
      <w:r w:rsidRPr="008D1ACA">
        <w:rPr>
          <w:rStyle w:val="Funotenzeichen"/>
        </w:rPr>
        <w:footnoteRef/>
      </w:r>
      <w:r w:rsidRPr="008D1ACA">
        <w:t xml:space="preserve"> </w:t>
      </w:r>
      <w:sdt>
        <w:sdtPr>
          <w:alias w:val="Don't edit this field"/>
          <w:tag w:val="CitaviPlaceholder#20614ffb-0c19-4727-9ad4-35b0987e5eb8"/>
          <w:id w:val="-395514823"/>
          <w:placeholder>
            <w:docPart w:val="DefaultPlaceholder_-1854013440"/>
          </w:placeholder>
        </w:sdtPr>
        <w:sdtContent>
          <w:r w:rsidRPr="008D1ACA">
            <w:fldChar w:fldCharType="begin"/>
          </w:r>
          <w:r>
            <w:instrText>ADDIN CitaviPlaceholder{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}</w:instrText>
          </w:r>
          <w:r w:rsidRPr="008D1ACA">
            <w:fldChar w:fldCharType="separate"/>
          </w:r>
          <w:r>
            <w:t>Vgl. PP-Team 2017</w:t>
          </w:r>
          <w:r w:rsidRPr="008D1ACA">
            <w:fldChar w:fldCharType="end"/>
          </w:r>
        </w:sdtContent>
      </w:sdt>
      <w:r w:rsidRPr="008D1ACA">
        <w:t>.</w:t>
      </w:r>
      <w:r w:rsidRPr="00C17F06">
        <w:rPr>
          <w:highlight w:val="yellow"/>
        </w:rPr>
        <w:t xml:space="preserve"> </w:t>
      </w:r>
    </w:p>
  </w:footnote>
  <w:footnote w:id="8">
    <w:p w14:paraId="4650DECB" w14:textId="60B3D550" w:rsidR="006D32D4" w:rsidRPr="00FF01E3" w:rsidRDefault="006D32D4" w:rsidP="00CF07E8">
      <w:pPr>
        <w:pStyle w:val="Funotentext"/>
      </w:pPr>
      <w:r w:rsidRPr="009A0DBE">
        <w:rPr>
          <w:rStyle w:val="Funotenzeichen"/>
        </w:rPr>
        <w:footnoteRef/>
      </w:r>
      <w:r w:rsidRPr="009A0DBE">
        <w:t xml:space="preserve"> </w:t>
      </w:r>
      <w:sdt>
        <w:sdtPr>
          <w:alias w:val="Don't edit this field"/>
          <w:tag w:val="CitaviPlaceholder#3f0166ec-f108-4367-b9f4-1f9c4b05e15a"/>
          <w:id w:val="833577023"/>
          <w:placeholder>
            <w:docPart w:val="DefaultPlaceholder_-1854013440"/>
          </w:placeholder>
        </w:sdtPr>
        <w:sdtContent>
          <w:r w:rsidRPr="009A0DBE">
            <w:fldChar w:fldCharType="begin"/>
          </w:r>
          <w:r>
            <w:instrText>ADDIN CitaviPlaceholder{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}</w:instrText>
          </w:r>
          <w:r w:rsidRPr="009A0DBE">
            <w:fldChar w:fldCharType="separate"/>
          </w:r>
          <w:r>
            <w:t>Vgl. Schelb 2017</w:t>
          </w:r>
          <w:r w:rsidRPr="009A0DBE">
            <w:fldChar w:fldCharType="end"/>
          </w:r>
        </w:sdtContent>
      </w:sdt>
      <w:r w:rsidRPr="009A0DBE">
        <w:t>.</w:t>
      </w:r>
    </w:p>
  </w:footnote>
  <w:footnote w:id="9">
    <w:p w14:paraId="277FF04F" w14:textId="0E766237" w:rsidR="006D32D4" w:rsidRPr="00857AEC" w:rsidRDefault="006D32D4" w:rsidP="00CF07E8">
      <w:pPr>
        <w:pStyle w:val="Funotentext"/>
      </w:pPr>
      <w:r w:rsidRPr="00857AEC">
        <w:rPr>
          <w:rStyle w:val="Funotenzeichen"/>
        </w:rPr>
        <w:footnoteRef/>
      </w:r>
      <w:r w:rsidRPr="00857AEC">
        <w:t xml:space="preserve"> Eigene Darstellung in Anlehnung an Anhang 2.</w:t>
      </w:r>
    </w:p>
  </w:footnote>
  <w:footnote w:id="10">
    <w:p w14:paraId="7232C304" w14:textId="58C24417" w:rsidR="006D32D4" w:rsidRPr="00857AEC" w:rsidRDefault="006D32D4" w:rsidP="00CF07E8">
      <w:pPr>
        <w:pStyle w:val="Funotentext"/>
      </w:pPr>
      <w:r w:rsidRPr="00857AEC">
        <w:rPr>
          <w:rStyle w:val="Funotenzeichen"/>
        </w:rPr>
        <w:footnoteRef/>
      </w:r>
      <w:r w:rsidRPr="00857AEC">
        <w:t xml:space="preserve"> Eigene Darstellung in Anlehnung an Anhang 2.</w:t>
      </w:r>
    </w:p>
  </w:footnote>
  <w:footnote w:id="11">
    <w:p w14:paraId="207052C3" w14:textId="0368D523" w:rsidR="006D32D4" w:rsidRPr="003B28F9" w:rsidRDefault="006D32D4" w:rsidP="00CF07E8">
      <w:pPr>
        <w:pStyle w:val="Funotentext"/>
      </w:pPr>
      <w:r w:rsidRPr="003B28F9">
        <w:rPr>
          <w:rStyle w:val="Funotenzeichen"/>
        </w:rPr>
        <w:footnoteRef/>
      </w:r>
      <w:r w:rsidRPr="003B28F9">
        <w:t xml:space="preserve"> </w:t>
      </w:r>
      <w:sdt>
        <w:sdtPr>
          <w:alias w:val="Don't edit this field"/>
          <w:tag w:val="CitaviPlaceholder#db2c087d-290d-40b1-ae44-f129ad914941"/>
          <w:id w:val="-496497517"/>
          <w:placeholder>
            <w:docPart w:val="DefaultPlaceholder_-1854013440"/>
          </w:placeholder>
        </w:sdtPr>
        <w:sdtContent>
          <w:r w:rsidRPr="003B28F9">
            <w:fldChar w:fldCharType="begin"/>
          </w:r>
          <w:r>
            <w:instrText>ADDIN CitaviPlaceholder{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}</w:instrText>
          </w:r>
          <w:r w:rsidRPr="003B28F9">
            <w:fldChar w:fldCharType="separate"/>
          </w:r>
          <w:r>
            <w:t>Vgl. Hofschulz 2018.</w:t>
          </w:r>
          <w:r w:rsidRPr="003B28F9">
            <w:fldChar w:fldCharType="end"/>
          </w:r>
        </w:sdtContent>
      </w:sdt>
    </w:p>
  </w:footnote>
  <w:footnote w:id="12">
    <w:p w14:paraId="1A5B7F1B" w14:textId="561AF2BB" w:rsidR="006D32D4" w:rsidRDefault="006D32D4" w:rsidP="00FE7297">
      <w:pPr>
        <w:pStyle w:val="Funotentext"/>
      </w:pPr>
      <w:r w:rsidRPr="003B28F9">
        <w:rPr>
          <w:rStyle w:val="Funotenzeichen"/>
        </w:rPr>
        <w:footnoteRef/>
      </w:r>
      <w:r w:rsidRPr="003B28F9">
        <w:t xml:space="preserve"> Eigene Tabelle in Anlehnung an </w:t>
      </w:r>
      <w:sdt>
        <w:sdtPr>
          <w:alias w:val="Don't edit this field"/>
          <w:tag w:val="CitaviPlaceholder#236e6d5f-3fda-4ddc-b3f7-dd8af987eda7"/>
          <w:id w:val="-81525732"/>
          <w:placeholder>
            <w:docPart w:val="DefaultPlaceholder_-1854013440"/>
          </w:placeholder>
        </w:sdtPr>
        <w:sdtContent>
          <w:r w:rsidRPr="003B28F9">
            <w:fldChar w:fldCharType="begin"/>
          </w:r>
          <w:r>
            <w:instrText>ADDIN CitaviPlaceholder{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}</w:instrText>
          </w:r>
          <w:r w:rsidRPr="003B28F9">
            <w:fldChar w:fldCharType="separate"/>
          </w:r>
          <w:r>
            <w:t>Hofschulz 2018</w:t>
          </w:r>
          <w:r w:rsidRPr="003B28F9">
            <w:fldChar w:fldCharType="end"/>
          </w:r>
        </w:sdtContent>
      </w:sdt>
      <w:r w:rsidRPr="003B28F9">
        <w:t>.</w:t>
      </w:r>
    </w:p>
  </w:footnote>
  <w:footnote w:id="13">
    <w:p w14:paraId="72166A6B" w14:textId="3B008EB5" w:rsidR="006D32D4" w:rsidRDefault="006D32D4" w:rsidP="00FE7297">
      <w:pPr>
        <w:pStyle w:val="Funotentext"/>
      </w:pPr>
      <w:r w:rsidRPr="00C213B0">
        <w:rPr>
          <w:rStyle w:val="Funotenzeichen"/>
        </w:rPr>
        <w:footnoteRef/>
      </w:r>
      <w:r w:rsidRPr="00C213B0">
        <w:t xml:space="preserve"> Eigene Tabelle in Anlehnung an </w:t>
      </w:r>
      <w:sdt>
        <w:sdtPr>
          <w:alias w:val="Don't edit this field"/>
          <w:tag w:val="CitaviPlaceholder#e89813fa-dda3-4ae3-a60e-ce3bcb2968c1"/>
          <w:id w:val="1376279226"/>
          <w:placeholder>
            <w:docPart w:val="DefaultPlaceholder_-1854013440"/>
          </w:placeholder>
        </w:sdtPr>
        <w:sdtContent>
          <w:r w:rsidRPr="00C213B0">
            <w:fldChar w:fldCharType="begin"/>
          </w:r>
          <w:r>
            <w:instrText>ADDIN CitaviPlaceholder{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}</w:instrText>
          </w:r>
          <w:r w:rsidRPr="00C213B0">
            <w:fldChar w:fldCharType="separate"/>
          </w:r>
          <w:r>
            <w:t>Audi Consulting 2017, S. 11</w:t>
          </w:r>
          <w:r w:rsidRPr="00C213B0">
            <w:fldChar w:fldCharType="end"/>
          </w:r>
        </w:sdtContent>
      </w:sdt>
      <w:r w:rsidRPr="00C213B0">
        <w:t>.</w:t>
      </w:r>
    </w:p>
  </w:footnote>
  <w:footnote w:id="14">
    <w:p w14:paraId="2DC433A0" w14:textId="6CC5E4CA" w:rsidR="006D32D4" w:rsidRPr="00015447" w:rsidRDefault="006D32D4" w:rsidP="00CF07E8">
      <w:pPr>
        <w:pStyle w:val="Funotentext"/>
      </w:pPr>
      <w:r w:rsidRPr="00315527">
        <w:rPr>
          <w:rStyle w:val="Funotenzeichen"/>
        </w:rPr>
        <w:footnoteRef/>
      </w:r>
      <w:r w:rsidRPr="00315527">
        <w:t xml:space="preserve"> </w:t>
      </w:r>
      <w:sdt>
        <w:sdtPr>
          <w:alias w:val="Don't edit this field"/>
          <w:tag w:val="CitaviPlaceholder#800e6151-a485-4dcd-b541-4a683d7b3b7d"/>
          <w:id w:val="672307310"/>
          <w:placeholder>
            <w:docPart w:val="DefaultPlaceholder_-1854013440"/>
          </w:placeholder>
        </w:sdtPr>
        <w:sdtContent>
          <w:r>
            <w:fldChar w:fldCharType="begin"/>
          </w:r>
          <w:r>
            <w:instrText>ADDIN CitaviPlaceholder{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}</w:instrText>
          </w:r>
          <w:r>
            <w:fldChar w:fldCharType="separate"/>
          </w:r>
          <w:r>
            <w:t>Vgl. Audi AG 2019a.</w:t>
          </w:r>
          <w:r>
            <w:fldChar w:fldCharType="end"/>
          </w:r>
        </w:sdtContent>
      </w:sdt>
    </w:p>
  </w:footnote>
  <w:footnote w:id="15">
    <w:p w14:paraId="28AE2A70" w14:textId="09A48B79" w:rsidR="006D32D4" w:rsidRDefault="006D32D4">
      <w:pPr>
        <w:pStyle w:val="Funotentext"/>
      </w:pPr>
      <w:r>
        <w:rPr>
          <w:rStyle w:val="Funotenzeichen"/>
        </w:rPr>
        <w:footnoteRef/>
      </w:r>
      <w:r>
        <w:t xml:space="preserve"> </w:t>
      </w:r>
      <w:sdt>
        <w:sdtPr>
          <w:alias w:val="Don't edit this field"/>
          <w:tag w:val="CitaviPlaceholder#b99530dd-ad96-40d4-aa36-fc01eb75e928"/>
          <w:id w:val="1194812228"/>
          <w:placeholder>
            <w:docPart w:val="DefaultPlaceholder_-1854013440"/>
          </w:placeholder>
        </w:sdtPr>
        <w:sdtContent>
          <w:r>
            <w:fldChar w:fldCharType="begin"/>
          </w:r>
          <w:r>
            <w:instrText>ADDIN CitaviPlaceholder{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}</w:instrText>
          </w:r>
          <w:r>
            <w:fldChar w:fldCharType="separate"/>
          </w:r>
          <w:r>
            <w:t>Vgl. Audi Vorseriencenter VSC 2017.</w:t>
          </w:r>
          <w:r>
            <w:fldChar w:fldCharType="end"/>
          </w:r>
        </w:sdtContent>
      </w:sdt>
    </w:p>
  </w:footnote>
  <w:footnote w:id="16">
    <w:p w14:paraId="5AFD58DD" w14:textId="65BE5D14" w:rsidR="006D32D4" w:rsidRPr="00520326" w:rsidRDefault="006D32D4" w:rsidP="00CF07E8">
      <w:pPr>
        <w:pStyle w:val="Funotentext"/>
      </w:pPr>
      <w:r w:rsidRPr="00854864">
        <w:rPr>
          <w:rStyle w:val="Funotenzeichen"/>
        </w:rPr>
        <w:footnoteRef/>
      </w:r>
      <w:r w:rsidRPr="00854864">
        <w:t xml:space="preserve"> Eigene Darstellung in Anlehnung an Anhang 3.</w:t>
      </w:r>
    </w:p>
  </w:footnote>
  <w:footnote w:id="17">
    <w:p w14:paraId="44470B06" w14:textId="3E86A163" w:rsidR="006D32D4" w:rsidRPr="00EC2A6A" w:rsidRDefault="006D32D4" w:rsidP="00CF07E8">
      <w:pPr>
        <w:pStyle w:val="Funotentext"/>
      </w:pPr>
      <w:r w:rsidRPr="00A5562E">
        <w:rPr>
          <w:rStyle w:val="Funotenzeichen"/>
        </w:rPr>
        <w:footnoteRef/>
      </w:r>
      <w:r w:rsidRPr="00A5562E">
        <w:t xml:space="preserve"> </w:t>
      </w:r>
      <w:sdt>
        <w:sdtPr>
          <w:alias w:val="Don't edit this field"/>
          <w:tag w:val="CitaviPlaceholder#599b0381-9cc9-46cd-93b1-c82bf13c14b6"/>
          <w:id w:val="2120715919"/>
          <w:placeholder>
            <w:docPart w:val="DefaultPlaceholder_-1854013440"/>
          </w:placeholder>
        </w:sdtPr>
        <w:sdtContent>
          <w:r w:rsidRPr="00A5562E">
            <w:fldChar w:fldCharType="begin"/>
          </w:r>
          <w:r>
            <w:instrText>ADDIN CitaviPlaceholder{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}</w:instrText>
          </w:r>
          <w:r w:rsidRPr="00A5562E">
            <w:fldChar w:fldCharType="separate"/>
          </w:r>
          <w:r>
            <w:t>Vgl. Grauf und Reimold 2017, 45ff.</w:t>
          </w:r>
          <w:r w:rsidRPr="00A5562E">
            <w:fldChar w:fldCharType="end"/>
          </w:r>
        </w:sdtContent>
      </w:sdt>
    </w:p>
  </w:footnote>
  <w:footnote w:id="18">
    <w:p w14:paraId="74AE87C4" w14:textId="3437B140" w:rsidR="006D32D4" w:rsidRDefault="006D32D4" w:rsidP="008F2466">
      <w:pPr>
        <w:pStyle w:val="Funotentext"/>
      </w:pPr>
      <w:r>
        <w:rPr>
          <w:rStyle w:val="Funotenzeichen"/>
        </w:rPr>
        <w:footnoteRef/>
      </w:r>
      <w:r>
        <w:t xml:space="preserve"> </w:t>
      </w:r>
      <w:sdt>
        <w:sdtPr>
          <w:alias w:val="Don't edit this field"/>
          <w:tag w:val="CitaviPlaceholder#87ae5bef-1324-404b-b7b4-4722ee139182"/>
          <w:id w:val="699051414"/>
          <w:placeholder>
            <w:docPart w:val="DefaultPlaceholder_-1854013440"/>
          </w:placeholder>
        </w:sdtPr>
        <w:sdtContent>
          <w:r>
            <w:fldChar w:fldCharType="begin"/>
          </w:r>
          <w:r>
            <w:instrText>ADDIN CitaviPlaceholder{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}</w:instrText>
          </w:r>
          <w:r>
            <w:fldChar w:fldCharType="separate"/>
          </w:r>
          <w:r>
            <w:t>Gadatsch 2015, S. 3.</w:t>
          </w:r>
          <w:r>
            <w:fldChar w:fldCharType="end"/>
          </w:r>
        </w:sdtContent>
      </w:sdt>
    </w:p>
  </w:footnote>
  <w:footnote w:id="19">
    <w:p w14:paraId="669B703F" w14:textId="4C0BDB62" w:rsidR="006D32D4" w:rsidRDefault="006D32D4" w:rsidP="008F2466">
      <w:pPr>
        <w:pStyle w:val="Funotentext"/>
      </w:pPr>
      <w:r>
        <w:rPr>
          <w:rStyle w:val="Funotenzeichen"/>
        </w:rPr>
        <w:footnoteRef/>
      </w:r>
      <w:r>
        <w:t xml:space="preserve"> </w:t>
      </w:r>
      <w:sdt>
        <w:sdtPr>
          <w:alias w:val="Don't edit this field"/>
          <w:tag w:val="CitaviPlaceholder#4e7046a4-0530-4440-ab1b-dced02804045"/>
          <w:id w:val="-1011223378"/>
          <w:placeholder>
            <w:docPart w:val="DefaultPlaceholder_-1854013440"/>
          </w:placeholder>
        </w:sdtPr>
        <w:sdtContent>
          <w:r>
            <w:fldChar w:fldCharType="begin"/>
          </w:r>
          <w:r>
            <w:instrText>ADDIN CitaviPlaceholder{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}</w:instrText>
          </w:r>
          <w:r>
            <w:fldChar w:fldCharType="separate"/>
          </w:r>
          <w:r>
            <w:t>DIN EN ISO 9000:2015-11.</w:t>
          </w:r>
          <w:r>
            <w:fldChar w:fldCharType="end"/>
          </w:r>
        </w:sdtContent>
      </w:sdt>
    </w:p>
  </w:footnote>
  <w:footnote w:id="20">
    <w:p w14:paraId="742E1F70" w14:textId="4B4C2BB3" w:rsidR="006D32D4" w:rsidRDefault="006D32D4" w:rsidP="008F2466">
      <w:pPr>
        <w:pStyle w:val="Funotentext"/>
      </w:pPr>
      <w:r>
        <w:rPr>
          <w:rStyle w:val="Funotenzeichen"/>
        </w:rPr>
        <w:footnoteRef/>
      </w:r>
      <w:r>
        <w:t xml:space="preserve"> </w:t>
      </w:r>
      <w:sdt>
        <w:sdtPr>
          <w:alias w:val="Don't edit this field"/>
          <w:tag w:val="CitaviPlaceholder#dc04ae59-f1f7-4d7c-9b61-01cc64a696a9"/>
          <w:id w:val="2013334464"/>
          <w:placeholder>
            <w:docPart w:val="DefaultPlaceholder_-1854013440"/>
          </w:placeholder>
        </w:sdtPr>
        <w:sdtContent>
          <w:r>
            <w:fldChar w:fldCharType="begin"/>
          </w:r>
          <w:r>
            <w:instrText>ADDIN CitaviPlaceholder{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}</w:instrText>
          </w:r>
          <w:r>
            <w:fldChar w:fldCharType="separate"/>
          </w:r>
          <w:r>
            <w:t>Vgl. Hilmer 2016, S. 45.</w:t>
          </w:r>
          <w:r>
            <w:fldChar w:fldCharType="end"/>
          </w:r>
        </w:sdtContent>
      </w:sdt>
    </w:p>
  </w:footnote>
  <w:footnote w:id="21">
    <w:p w14:paraId="287903E0" w14:textId="18369E1E" w:rsidR="006D32D4" w:rsidRDefault="006D32D4" w:rsidP="008F2466">
      <w:pPr>
        <w:pStyle w:val="Funotentext"/>
      </w:pPr>
      <w:r>
        <w:rPr>
          <w:rStyle w:val="Funotenzeichen"/>
        </w:rPr>
        <w:footnoteRef/>
      </w:r>
      <w:r>
        <w:t xml:space="preserve"> </w:t>
      </w:r>
      <w:sdt>
        <w:sdtPr>
          <w:alias w:val="Don't edit this field"/>
          <w:tag w:val="CitaviPlaceholder#8102521f-505b-47f9-934d-42fb21bbb719"/>
          <w:id w:val="-1830367051"/>
          <w:placeholder>
            <w:docPart w:val="DefaultPlaceholder_-1854013440"/>
          </w:placeholder>
        </w:sdtPr>
        <w:sdtContent>
          <w:r>
            <w:fldChar w:fldCharType="begin"/>
          </w:r>
          <w:r>
            <w:instrText>ADDIN CitaviPlaceholder{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}</w:instrText>
          </w:r>
          <w:r>
            <w:fldChar w:fldCharType="separate"/>
          </w:r>
          <w:r>
            <w:t>Vgl. Schmelzer und Sesselmann 2013, S. 52</w:t>
          </w:r>
          <w:r>
            <w:fldChar w:fldCharType="end"/>
          </w:r>
        </w:sdtContent>
      </w:sdt>
      <w:r>
        <w:t>.</w:t>
      </w:r>
    </w:p>
  </w:footnote>
  <w:footnote w:id="22">
    <w:p w14:paraId="45966956" w14:textId="2A69F83A" w:rsidR="006D32D4" w:rsidRDefault="006D32D4" w:rsidP="008F2466">
      <w:pPr>
        <w:pStyle w:val="Funotentext"/>
      </w:pPr>
      <w:r>
        <w:rPr>
          <w:rStyle w:val="Funotenzeichen"/>
        </w:rPr>
        <w:footnoteRef/>
      </w:r>
      <w:r>
        <w:t xml:space="preserve"> </w:t>
      </w:r>
      <w:sdt>
        <w:sdtPr>
          <w:alias w:val="Don't edit this field"/>
          <w:tag w:val="CitaviPlaceholder#68389e20-7118-4140-b550-e5c412b3d314"/>
          <w:id w:val="-846169005"/>
          <w:placeholder>
            <w:docPart w:val="DefaultPlaceholder_-1854013440"/>
          </w:placeholder>
        </w:sdtPr>
        <w:sdtContent>
          <w:r>
            <w:fldChar w:fldCharType="begin"/>
          </w:r>
          <w:r>
            <w:instrText>ADDIN CitaviPlaceholder{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}</w:instrText>
          </w:r>
          <w:r>
            <w:fldChar w:fldCharType="separate"/>
          </w:r>
          <w:r>
            <w:t>Vgl. Wagner und Patzak 2015, S. 103</w:t>
          </w:r>
          <w:r>
            <w:fldChar w:fldCharType="end"/>
          </w:r>
        </w:sdtContent>
      </w:sdt>
      <w:r>
        <w:t>.</w:t>
      </w:r>
    </w:p>
  </w:footnote>
  <w:footnote w:id="23">
    <w:p w14:paraId="3653F497" w14:textId="57BB8F91" w:rsidR="006D32D4" w:rsidRDefault="006D32D4" w:rsidP="008F2466">
      <w:pPr>
        <w:pStyle w:val="Funotentext"/>
      </w:pPr>
      <w:r>
        <w:rPr>
          <w:rStyle w:val="Funotenzeichen"/>
        </w:rPr>
        <w:footnoteRef/>
      </w:r>
      <w:r>
        <w:t xml:space="preserve"> Eigene Darstellung in Anlehnung an </w:t>
      </w:r>
      <w:sdt>
        <w:sdtPr>
          <w:alias w:val="Don't edit this field"/>
          <w:tag w:val="CitaviPlaceholder#6b10b209-2909-42c5-8a55-39c5b8fc1877"/>
          <w:id w:val="1867792851"/>
          <w:placeholder>
            <w:docPart w:val="DefaultPlaceholder_-1854013440"/>
          </w:placeholder>
        </w:sdtPr>
        <w:sdtContent>
          <w:r>
            <w:fldChar w:fldCharType="begin"/>
          </w:r>
          <w:r>
            <w:instrText>ADDIN CitaviPlaceholder{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}</w:instrText>
          </w:r>
          <w:r>
            <w:fldChar w:fldCharType="separate"/>
          </w:r>
          <w:r>
            <w:t>Wagner und Patzak 2015, S. 103</w:t>
          </w:r>
          <w:r>
            <w:fldChar w:fldCharType="end"/>
          </w:r>
        </w:sdtContent>
      </w:sdt>
      <w:r>
        <w:t xml:space="preserve">; </w:t>
      </w:r>
      <w:sdt>
        <w:sdtPr>
          <w:alias w:val="Don't edit this field"/>
          <w:tag w:val="CitaviPlaceholder#252ce450-e4db-427e-bcab-047d398048c5"/>
          <w:id w:val="5113934"/>
          <w:placeholder>
            <w:docPart w:val="DefaultPlaceholder_-1854013440"/>
          </w:placeholder>
        </w:sdtPr>
        <w:sdtContent>
          <w:r>
            <w:fldChar w:fldCharType="begin"/>
          </w:r>
          <w:r>
            <w:instrText>ADDIN CitaviPlaceholder{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}</w:instrText>
          </w:r>
          <w:r>
            <w:fldChar w:fldCharType="separate"/>
          </w:r>
          <w:r>
            <w:t>Koch 2015, S. 4</w:t>
          </w:r>
          <w:r>
            <w:fldChar w:fldCharType="end"/>
          </w:r>
        </w:sdtContent>
      </w:sdt>
      <w:r>
        <w:t>.</w:t>
      </w:r>
    </w:p>
  </w:footnote>
  <w:footnote w:id="24">
    <w:p w14:paraId="4DDB115B" w14:textId="22749C3A" w:rsidR="006D32D4" w:rsidRDefault="006D32D4" w:rsidP="008F2466">
      <w:pPr>
        <w:pStyle w:val="Funotentext"/>
      </w:pPr>
      <w:r>
        <w:rPr>
          <w:rStyle w:val="Funotenzeichen"/>
        </w:rPr>
        <w:footnoteRef/>
      </w:r>
      <w:r>
        <w:t xml:space="preserve"> </w:t>
      </w:r>
      <w:sdt>
        <w:sdtPr>
          <w:alias w:val="Don't edit this field"/>
          <w:tag w:val="CitaviPlaceholder#968d30f6-2603-4879-8c0e-a8f391976542"/>
          <w:id w:val="623204674"/>
          <w:placeholder>
            <w:docPart w:val="DefaultPlaceholder_-1854013440"/>
          </w:placeholder>
        </w:sdtPr>
        <w:sdtContent>
          <w:r>
            <w:fldChar w:fldCharType="begin"/>
          </w:r>
          <w:r>
            <w:instrText>ADDIN CitaviPlaceholder{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}</w:instrText>
          </w:r>
          <w:r>
            <w:fldChar w:fldCharType="separate"/>
          </w:r>
          <w:r>
            <w:t>Vgl. Gadatsch 2017, S. 5</w:t>
          </w:r>
          <w:r>
            <w:fldChar w:fldCharType="end"/>
          </w:r>
        </w:sdtContent>
      </w:sdt>
      <w:r>
        <w:t>.</w:t>
      </w:r>
    </w:p>
  </w:footnote>
  <w:footnote w:id="25">
    <w:p w14:paraId="034406DE" w14:textId="72AB5AA2" w:rsidR="006D32D4" w:rsidRDefault="006D32D4">
      <w:pPr>
        <w:pStyle w:val="Funotentext"/>
      </w:pPr>
      <w:r>
        <w:rPr>
          <w:rStyle w:val="Funotenzeichen"/>
        </w:rPr>
        <w:footnoteRef/>
      </w:r>
      <w:r>
        <w:t xml:space="preserve"> </w:t>
      </w:r>
      <w:sdt>
        <w:sdtPr>
          <w:alias w:val="Don't edit this field"/>
          <w:tag w:val="CitaviPlaceholder#754b88b0-bee0-4d65-8f7e-63f4e26a84f3"/>
          <w:id w:val="981965078"/>
          <w:placeholder>
            <w:docPart w:val="DefaultPlaceholder_-1854013440"/>
          </w:placeholder>
        </w:sdtPr>
        <w:sdtContent>
          <w:r>
            <w:fldChar w:fldCharType="begin"/>
          </w:r>
          <w:r>
            <w:instrText>ADDIN CitaviPlaceholder{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}</w:instrText>
          </w:r>
          <w:r>
            <w:fldChar w:fldCharType="separate"/>
          </w:r>
          <w:r>
            <w:t>Vgl. D'Aloia et al. 2018, S. 2</w:t>
          </w:r>
          <w:r>
            <w:fldChar w:fldCharType="end"/>
          </w:r>
        </w:sdtContent>
      </w:sdt>
      <w:r>
        <w:t>.</w:t>
      </w:r>
    </w:p>
  </w:footnote>
  <w:footnote w:id="26">
    <w:p w14:paraId="0E8415F4" w14:textId="04CB19D8" w:rsidR="006D32D4" w:rsidRDefault="006D32D4" w:rsidP="00950653">
      <w:pPr>
        <w:pStyle w:val="Funotentext"/>
      </w:pPr>
      <w:r w:rsidRPr="002B24F9">
        <w:rPr>
          <w:rStyle w:val="Funotenzeichen"/>
        </w:rPr>
        <w:footnoteRef/>
      </w:r>
      <w:r w:rsidRPr="002B24F9">
        <w:t xml:space="preserve"> </w:t>
      </w:r>
      <w:sdt>
        <w:sdtPr>
          <w:alias w:val="Don't edit this field"/>
          <w:tag w:val="CitaviPlaceholder#5a95b537-2f19-4af7-81ad-4104582ebb1c"/>
          <w:id w:val="2022036637"/>
          <w:placeholder>
            <w:docPart w:val="DefaultPlaceholder_-1854013440"/>
          </w:placeholder>
        </w:sdtPr>
        <w:sdtContent>
          <w:r>
            <w:fldChar w:fldCharType="begin"/>
          </w:r>
          <w:r>
            <w:instrText>ADDIN CitaviPlaceholder{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}</w:instrText>
          </w:r>
          <w:r>
            <w:fldChar w:fldCharType="separate"/>
          </w:r>
          <w:r>
            <w:t>Vgl. Gadatsch 2017, S. 34</w:t>
          </w:r>
          <w:r>
            <w:fldChar w:fldCharType="end"/>
          </w:r>
        </w:sdtContent>
      </w:sdt>
      <w:r>
        <w:t>.</w:t>
      </w:r>
    </w:p>
  </w:footnote>
  <w:footnote w:id="27">
    <w:p w14:paraId="7C4AE197" w14:textId="09E479E6" w:rsidR="006D32D4" w:rsidRPr="00326407" w:rsidRDefault="006D32D4" w:rsidP="00950653">
      <w:pPr>
        <w:pStyle w:val="Funotentext"/>
        <w:rPr>
          <w:b/>
        </w:rPr>
      </w:pPr>
      <w:r w:rsidRPr="000A5414">
        <w:rPr>
          <w:rStyle w:val="Funotenzeichen"/>
        </w:rPr>
        <w:footnoteRef/>
      </w:r>
      <w:r w:rsidRPr="000A5414">
        <w:t xml:space="preserve"> </w:t>
      </w:r>
      <w:sdt>
        <w:sdtPr>
          <w:alias w:val="Don't edit this field"/>
          <w:tag w:val="CitaviPlaceholder#ab8999bc-e958-4caf-b0ef-11017cb8108c"/>
          <w:id w:val="-1300987634"/>
          <w:placeholder>
            <w:docPart w:val="DefaultPlaceholder_-1854013440"/>
          </w:placeholder>
        </w:sdtPr>
        <w:sdtContent>
          <w:r>
            <w:fldChar w:fldCharType="begin"/>
          </w:r>
          <w:r>
            <w:instrText>ADDIN CitaviPlaceholder{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}</w:instrText>
          </w:r>
          <w:r>
            <w:fldChar w:fldCharType="separate"/>
          </w:r>
          <w:r>
            <w:t>Vgl. Schmelzer und Sesselmann 2013, S. 42.</w:t>
          </w:r>
          <w:r>
            <w:fldChar w:fldCharType="end"/>
          </w:r>
        </w:sdtContent>
      </w:sdt>
    </w:p>
  </w:footnote>
  <w:footnote w:id="28">
    <w:p w14:paraId="5FBD67A6" w14:textId="2F63D9B7" w:rsidR="006D32D4" w:rsidRDefault="006D32D4" w:rsidP="00950653">
      <w:pPr>
        <w:pStyle w:val="Funotentext"/>
      </w:pPr>
      <w:r>
        <w:rPr>
          <w:rStyle w:val="Funotenzeichen"/>
        </w:rPr>
        <w:footnoteRef/>
      </w:r>
      <w:r>
        <w:t xml:space="preserve"> </w:t>
      </w:r>
      <w:sdt>
        <w:sdtPr>
          <w:alias w:val="Don't edit this field"/>
          <w:tag w:val="CitaviPlaceholder#aa5a5140-0f12-45e6-956e-cb9299157c9f"/>
          <w:id w:val="-584610839"/>
          <w:placeholder>
            <w:docPart w:val="DefaultPlaceholder_-1854013440"/>
          </w:placeholder>
        </w:sdtPr>
        <w:sdtContent>
          <w:r>
            <w:fldChar w:fldCharType="begin"/>
          </w:r>
          <w:r>
            <w:instrText>ADDIN CitaviPlaceholder{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}</w:instrText>
          </w:r>
          <w:r>
            <w:fldChar w:fldCharType="separate"/>
          </w:r>
          <w:r>
            <w:t>Vgl. Nordsieck 1934, 76f.</w:t>
          </w:r>
          <w:r>
            <w:fldChar w:fldCharType="end"/>
          </w:r>
        </w:sdtContent>
      </w:sdt>
    </w:p>
  </w:footnote>
  <w:footnote w:id="29">
    <w:p w14:paraId="5CE48519" w14:textId="197FA71C" w:rsidR="006D32D4" w:rsidRDefault="006D32D4">
      <w:pPr>
        <w:pStyle w:val="Funotentext"/>
      </w:pPr>
      <w:r w:rsidRPr="002B24F9">
        <w:rPr>
          <w:rStyle w:val="Funotenzeichen"/>
        </w:rPr>
        <w:footnoteRef/>
      </w:r>
      <w:r w:rsidRPr="002B24F9">
        <w:t xml:space="preserve"> </w:t>
      </w:r>
      <w:sdt>
        <w:sdtPr>
          <w:alias w:val="Don't edit this field"/>
          <w:tag w:val="CitaviPlaceholder#2990bfe8-b767-4b2c-a29e-d185d40e704f"/>
          <w:id w:val="755330994"/>
          <w:placeholder>
            <w:docPart w:val="DefaultPlaceholder_-1854013440"/>
          </w:placeholder>
        </w:sdtPr>
        <w:sdtContent>
          <w:r w:rsidRPr="002B24F9">
            <w:fldChar w:fldCharType="begin"/>
          </w:r>
          <w:r>
            <w:instrText>ADDIN CitaviPlaceholder{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}</w:instrText>
          </w:r>
          <w:r w:rsidRPr="002B24F9">
            <w:fldChar w:fldCharType="separate"/>
          </w:r>
          <w:r>
            <w:t>Vgl. Gadatsch 2015, S. 7</w:t>
          </w:r>
          <w:r w:rsidRPr="002B24F9">
            <w:fldChar w:fldCharType="end"/>
          </w:r>
        </w:sdtContent>
      </w:sdt>
      <w:r w:rsidRPr="002B24F9">
        <w:t>.</w:t>
      </w:r>
    </w:p>
  </w:footnote>
  <w:footnote w:id="30">
    <w:p w14:paraId="13999B67" w14:textId="16E051B8" w:rsidR="006D32D4" w:rsidRDefault="006D32D4">
      <w:pPr>
        <w:pStyle w:val="Funotentext"/>
      </w:pPr>
      <w:r w:rsidRPr="002B24F9">
        <w:rPr>
          <w:rStyle w:val="Funotenzeichen"/>
        </w:rPr>
        <w:footnoteRef/>
      </w:r>
      <w:r w:rsidRPr="002B24F9">
        <w:t xml:space="preserve"> </w:t>
      </w:r>
      <w:sdt>
        <w:sdtPr>
          <w:alias w:val="Don't edit this field"/>
          <w:tag w:val="CitaviPlaceholder#aa519983-403f-4edb-9fd7-1313c7f88127"/>
          <w:id w:val="-1312397687"/>
          <w:placeholder>
            <w:docPart w:val="DefaultPlaceholder_-1854013440"/>
          </w:placeholder>
        </w:sdtPr>
        <w:sdtContent>
          <w:r w:rsidRPr="002B24F9">
            <w:fldChar w:fldCharType="begin"/>
          </w:r>
          <w:r>
            <w:instrText>ADDIN CitaviPlaceholder{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}</w:instrText>
          </w:r>
          <w:r w:rsidRPr="002B24F9">
            <w:fldChar w:fldCharType="separate"/>
          </w:r>
          <w:r>
            <w:t>Vgl. Hilmer 2016, 60f.</w:t>
          </w:r>
          <w:r w:rsidRPr="002B24F9">
            <w:fldChar w:fldCharType="end"/>
          </w:r>
        </w:sdtContent>
      </w:sdt>
    </w:p>
  </w:footnote>
  <w:footnote w:id="31">
    <w:p w14:paraId="75274DBD" w14:textId="6ADBEBE7" w:rsidR="006D32D4" w:rsidRDefault="006D32D4" w:rsidP="00950653">
      <w:pPr>
        <w:pStyle w:val="Funotentext"/>
      </w:pPr>
      <w:r>
        <w:rPr>
          <w:rStyle w:val="Funotenzeichen"/>
        </w:rPr>
        <w:footnoteRef/>
      </w:r>
      <w:r>
        <w:t xml:space="preserve"> </w:t>
      </w:r>
      <w:sdt>
        <w:sdtPr>
          <w:alias w:val="Don't edit this field"/>
          <w:tag w:val="CitaviPlaceholder#799e7356-2845-4ab2-9e37-1ea9572761c8"/>
          <w:id w:val="941027908"/>
          <w:placeholder>
            <w:docPart w:val="DefaultPlaceholder_-1854013440"/>
          </w:placeholder>
        </w:sdtPr>
        <w:sdtContent>
          <w:r>
            <w:fldChar w:fldCharType="begin"/>
          </w:r>
          <w:r>
            <w:instrText>ADDIN CitaviPlaceholder{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}</w:instrText>
          </w:r>
          <w:r>
            <w:fldChar w:fldCharType="separate"/>
          </w:r>
          <w:r>
            <w:t>Vgl. Brecht-Hadraschek und Feldbrügge 2015, S. 17</w:t>
          </w:r>
          <w:r>
            <w:fldChar w:fldCharType="end"/>
          </w:r>
        </w:sdtContent>
      </w:sdt>
      <w:r>
        <w:t>.</w:t>
      </w:r>
    </w:p>
  </w:footnote>
  <w:footnote w:id="32">
    <w:p w14:paraId="4240FE82" w14:textId="721CA342" w:rsidR="006D32D4" w:rsidRDefault="006D32D4" w:rsidP="00526725">
      <w:pPr>
        <w:pStyle w:val="Funotentext"/>
      </w:pPr>
      <w:r>
        <w:rPr>
          <w:rStyle w:val="Funotenzeichen"/>
        </w:rPr>
        <w:footnoteRef/>
      </w:r>
      <w:r>
        <w:t xml:space="preserve"> </w:t>
      </w:r>
      <w:sdt>
        <w:sdtPr>
          <w:alias w:val="Don't edit this field"/>
          <w:tag w:val="CitaviPlaceholder#26a808b6-c41b-4bf5-b1e6-b9bf9fafdfe6"/>
          <w:id w:val="139939519"/>
          <w:placeholder>
            <w:docPart w:val="DefaultPlaceholder_-1854013440"/>
          </w:placeholder>
        </w:sdtPr>
        <w:sdtContent>
          <w:r>
            <w:fldChar w:fldCharType="begin"/>
          </w:r>
          <w:r>
            <w:instrText>ADDIN CitaviPlaceholder{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}</w:instrText>
          </w:r>
          <w:r>
            <w:fldChar w:fldCharType="separate"/>
          </w:r>
          <w:r>
            <w:t>Vgl. Schmelzer und Sesselmann 2013, 407ff.</w:t>
          </w:r>
          <w:r>
            <w:fldChar w:fldCharType="end"/>
          </w:r>
        </w:sdtContent>
      </w:sdt>
    </w:p>
  </w:footnote>
  <w:footnote w:id="33">
    <w:p w14:paraId="5270A7E1" w14:textId="32D56EAD" w:rsidR="006D32D4" w:rsidRDefault="006D32D4" w:rsidP="00526725">
      <w:pPr>
        <w:pStyle w:val="Funotentext"/>
      </w:pPr>
      <w:r>
        <w:rPr>
          <w:rStyle w:val="Funotenzeichen"/>
        </w:rPr>
        <w:footnoteRef/>
      </w:r>
      <w:r>
        <w:t xml:space="preserve"> </w:t>
      </w:r>
      <w:sdt>
        <w:sdtPr>
          <w:alias w:val="Don't edit this field"/>
          <w:tag w:val="CitaviPlaceholder#6e5e487a-60ea-468e-8d05-5b58642dc092"/>
          <w:id w:val="-152758129"/>
          <w:placeholder>
            <w:docPart w:val="DefaultPlaceholder_-1854013440"/>
          </w:placeholder>
        </w:sdtPr>
        <w:sdtContent>
          <w:r>
            <w:fldChar w:fldCharType="begin"/>
          </w:r>
          <w:r>
            <w:instrText>ADDIN CitaviPlaceholder{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}</w:instrText>
          </w:r>
          <w:r>
            <w:fldChar w:fldCharType="separate"/>
          </w:r>
          <w:r>
            <w:t>Vgl. Fleischmann et al. 2011, S. 190</w:t>
          </w:r>
          <w:r>
            <w:fldChar w:fldCharType="end"/>
          </w:r>
        </w:sdtContent>
      </w:sdt>
      <w:r>
        <w:t>.</w:t>
      </w:r>
    </w:p>
  </w:footnote>
  <w:footnote w:id="34">
    <w:p w14:paraId="46E536BC" w14:textId="7A9928A6" w:rsidR="006D32D4" w:rsidRDefault="006D32D4" w:rsidP="00526725">
      <w:pPr>
        <w:pStyle w:val="Funotentext"/>
      </w:pPr>
      <w:r>
        <w:rPr>
          <w:rStyle w:val="Funotenzeichen"/>
        </w:rPr>
        <w:footnoteRef/>
      </w:r>
      <w:r>
        <w:t xml:space="preserve"> Vgl. ebd., S.192ff. </w:t>
      </w:r>
    </w:p>
  </w:footnote>
  <w:footnote w:id="35">
    <w:p w14:paraId="6FDF10F0" w14:textId="3DBEA411" w:rsidR="006D32D4" w:rsidRDefault="006D32D4">
      <w:pPr>
        <w:pStyle w:val="Funotentext"/>
      </w:pPr>
      <w:r w:rsidRPr="00DE0A3E">
        <w:rPr>
          <w:rStyle w:val="Funotenzeichen"/>
        </w:rPr>
        <w:footnoteRef/>
      </w:r>
      <w:r w:rsidRPr="00DE0A3E">
        <w:t xml:space="preserve"> </w:t>
      </w:r>
      <w:sdt>
        <w:sdtPr>
          <w:alias w:val="Don't edit this field"/>
          <w:tag w:val="CitaviPlaceholder#babda27e-553a-4684-bc08-9df9b596d0ef"/>
          <w:id w:val="-2084134380"/>
          <w:placeholder>
            <w:docPart w:val="DefaultPlaceholder_-1854013440"/>
          </w:placeholder>
        </w:sdtPr>
        <w:sdtContent>
          <w:r w:rsidRPr="00DE0A3E">
            <w:fldChar w:fldCharType="begin"/>
          </w:r>
          <w:r>
            <w:instrText>ADDIN CitaviPlaceholder{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}</w:instrText>
          </w:r>
          <w:r w:rsidRPr="00DE0A3E">
            <w:fldChar w:fldCharType="separate"/>
          </w:r>
          <w:r>
            <w:t>DIN EN ISO 9000:2015-11</w:t>
          </w:r>
          <w:r w:rsidRPr="00DE0A3E">
            <w:fldChar w:fldCharType="end"/>
          </w:r>
        </w:sdtContent>
      </w:sdt>
      <w:r w:rsidRPr="00DE0A3E">
        <w:t>.</w:t>
      </w:r>
    </w:p>
  </w:footnote>
  <w:footnote w:id="36">
    <w:p w14:paraId="15C071A1" w14:textId="60CB6595" w:rsidR="006D32D4" w:rsidRDefault="006D32D4">
      <w:pPr>
        <w:pStyle w:val="Funotentext"/>
      </w:pPr>
      <w:r>
        <w:rPr>
          <w:rStyle w:val="Funotenzeichen"/>
        </w:rPr>
        <w:footnoteRef/>
      </w:r>
      <w:r>
        <w:t xml:space="preserve"> Vgl. ebd.</w:t>
      </w:r>
    </w:p>
  </w:footnote>
  <w:footnote w:id="37">
    <w:p w14:paraId="455F9B7E" w14:textId="32DA0A93" w:rsidR="006D32D4" w:rsidRDefault="006D32D4" w:rsidP="00DD378C">
      <w:pPr>
        <w:pStyle w:val="Funotentext"/>
      </w:pPr>
      <w:r>
        <w:rPr>
          <w:rStyle w:val="Funotenzeichen"/>
        </w:rPr>
        <w:footnoteRef/>
      </w:r>
      <w:r>
        <w:t xml:space="preserve"> </w:t>
      </w:r>
      <w:sdt>
        <w:sdtPr>
          <w:alias w:val="Don't edit this field"/>
          <w:tag w:val="CitaviPlaceholder#e7abc7de-e266-4fe8-9b59-4a449cbe0300"/>
          <w:id w:val="1812830288"/>
          <w:placeholder>
            <w:docPart w:val="DefaultPlaceholder_-1854013440"/>
          </w:placeholder>
        </w:sdtPr>
        <w:sdtContent>
          <w:r>
            <w:fldChar w:fldCharType="begin"/>
          </w:r>
          <w:r>
            <w:instrText>ADDIN CitaviPlaceholder{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}</w:instrText>
          </w:r>
          <w:r>
            <w:fldChar w:fldCharType="separate"/>
          </w:r>
          <w:r>
            <w:t>Vgl. Bruhn 2016, S. 30</w:t>
          </w:r>
          <w:r>
            <w:fldChar w:fldCharType="end"/>
          </w:r>
        </w:sdtContent>
      </w:sdt>
      <w:r>
        <w:t>.</w:t>
      </w:r>
    </w:p>
  </w:footnote>
  <w:footnote w:id="38">
    <w:p w14:paraId="2A0BFA40" w14:textId="41B25F55" w:rsidR="006D32D4" w:rsidRDefault="006D32D4">
      <w:pPr>
        <w:pStyle w:val="Funotentext"/>
      </w:pPr>
      <w:r w:rsidRPr="00080C73">
        <w:rPr>
          <w:rStyle w:val="Funotenzeichen"/>
        </w:rPr>
        <w:footnoteRef/>
      </w:r>
      <w:r w:rsidRPr="00080C73">
        <w:t xml:space="preserve"> </w:t>
      </w:r>
      <w:sdt>
        <w:sdtPr>
          <w:alias w:val="Don't edit this field"/>
          <w:tag w:val="CitaviPlaceholder#6223209a-b4ac-4ebe-848f-0d2ab80fe542"/>
          <w:id w:val="966168992"/>
          <w:placeholder>
            <w:docPart w:val="DefaultPlaceholder_-1854013440"/>
          </w:placeholder>
        </w:sdtPr>
        <w:sdtContent>
          <w:r>
            <w:fldChar w:fldCharType="begin"/>
          </w:r>
          <w:r>
            <w:instrText>ADDIN CitaviPlaceholder{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}</w:instrText>
          </w:r>
          <w:r>
            <w:fldChar w:fldCharType="separate"/>
          </w:r>
          <w:r>
            <w:t>Vgl. Schönsleben 2016, S. 760</w:t>
          </w:r>
          <w:r>
            <w:fldChar w:fldCharType="end"/>
          </w:r>
        </w:sdtContent>
      </w:sdt>
      <w:r>
        <w:t>.</w:t>
      </w:r>
    </w:p>
  </w:footnote>
  <w:footnote w:id="39">
    <w:p w14:paraId="5C8B3E34" w14:textId="00B3B0FD" w:rsidR="006D32D4" w:rsidRDefault="006D32D4">
      <w:pPr>
        <w:pStyle w:val="Funotentext"/>
      </w:pPr>
      <w:r w:rsidRPr="00D116CF">
        <w:rPr>
          <w:rStyle w:val="Funotenzeichen"/>
        </w:rPr>
        <w:footnoteRef/>
      </w:r>
      <w:r w:rsidRPr="00D116CF">
        <w:t xml:space="preserve"> </w:t>
      </w:r>
      <w:sdt>
        <w:sdtPr>
          <w:alias w:val="Don't edit this field"/>
          <w:tag w:val="CitaviPlaceholder#1426ba42-861e-4595-8249-992b40a33869"/>
          <w:id w:val="-383870836"/>
          <w:placeholder>
            <w:docPart w:val="DefaultPlaceholder_-1854013440"/>
          </w:placeholder>
        </w:sdtPr>
        <w:sdtContent>
          <w:r w:rsidRPr="00D116CF">
            <w:fldChar w:fldCharType="begin"/>
          </w:r>
          <w:r>
            <w:instrText>ADDIN CitaviPlaceholder{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}</w:instrText>
          </w:r>
          <w:r w:rsidRPr="00D116CF">
            <w:fldChar w:fldCharType="separate"/>
          </w:r>
          <w:r>
            <w:t>Vgl. Kamiske und Kripfgans 2006, S. 23</w:t>
          </w:r>
          <w:r w:rsidRPr="00D116CF">
            <w:fldChar w:fldCharType="end"/>
          </w:r>
        </w:sdtContent>
      </w:sdt>
      <w:r w:rsidRPr="00D116CF">
        <w:t>.</w:t>
      </w:r>
    </w:p>
  </w:footnote>
  <w:footnote w:id="40">
    <w:p w14:paraId="787C37DF" w14:textId="59119EF2" w:rsidR="006D32D4" w:rsidRPr="00080C73" w:rsidRDefault="006D32D4">
      <w:pPr>
        <w:pStyle w:val="Funotentext"/>
        <w:rPr>
          <w:highlight w:val="red"/>
        </w:rPr>
      </w:pPr>
      <w:r w:rsidRPr="00080C73">
        <w:rPr>
          <w:rStyle w:val="Funotenzeichen"/>
        </w:rPr>
        <w:footnoteRef/>
      </w:r>
      <w:r w:rsidRPr="00080C73">
        <w:t xml:space="preserve"> </w:t>
      </w:r>
      <w:sdt>
        <w:sdtPr>
          <w:alias w:val="Don't edit this field"/>
          <w:tag w:val="CitaviPlaceholder#e5bccff4-852d-48f1-b6b8-fef1020a5fc2"/>
          <w:id w:val="-335235386"/>
          <w:placeholder>
            <w:docPart w:val="DefaultPlaceholder_-1854013440"/>
          </w:placeholder>
        </w:sdtPr>
        <w:sdtContent>
          <w:r>
            <w:fldChar w:fldCharType="begin"/>
          </w:r>
          <w:r>
            <w:instrText>ADDIN CitaviPlaceholder{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}</w:instrText>
          </w:r>
          <w:r>
            <w:fldChar w:fldCharType="separate"/>
          </w:r>
          <w:r>
            <w:t>DIN EN ISO 9000:2015-11</w:t>
          </w:r>
          <w:r>
            <w:fldChar w:fldCharType="end"/>
          </w:r>
        </w:sdtContent>
      </w:sdt>
      <w:r>
        <w:t>.</w:t>
      </w:r>
    </w:p>
  </w:footnote>
  <w:footnote w:id="41">
    <w:p w14:paraId="7806A0F8" w14:textId="0006FA69" w:rsidR="006D32D4" w:rsidRDefault="006D32D4">
      <w:pPr>
        <w:pStyle w:val="Funotentext"/>
      </w:pPr>
      <w:r w:rsidRPr="00A27ED0">
        <w:rPr>
          <w:rStyle w:val="Funotenzeichen"/>
        </w:rPr>
        <w:footnoteRef/>
      </w:r>
      <w:r>
        <w:t>. Vgl. ebd.</w:t>
      </w:r>
    </w:p>
  </w:footnote>
  <w:footnote w:id="42">
    <w:p w14:paraId="244C0A15" w14:textId="1EB14DF4" w:rsidR="006D32D4" w:rsidRDefault="006D32D4">
      <w:pPr>
        <w:pStyle w:val="Funotentext"/>
      </w:pPr>
      <w:r>
        <w:rPr>
          <w:rStyle w:val="Funotenzeichen"/>
        </w:rPr>
        <w:footnoteRef/>
      </w:r>
      <w:r>
        <w:t xml:space="preserve"> </w:t>
      </w:r>
      <w:sdt>
        <w:sdtPr>
          <w:alias w:val="Don't edit this field"/>
          <w:tag w:val="CitaviPlaceholder#dbc91bb2-a9a6-45ce-819c-ceab581e2ed1"/>
          <w:id w:val="-869688970"/>
          <w:placeholder>
            <w:docPart w:val="DefaultPlaceholder_-1854013440"/>
          </w:placeholder>
        </w:sdtPr>
        <w:sdtContent>
          <w:r>
            <w:fldChar w:fldCharType="begin"/>
          </w:r>
          <w:r>
            <w:instrText>ADDIN CitaviPlaceholder{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}</w:instrText>
          </w:r>
          <w:r>
            <w:fldChar w:fldCharType="separate"/>
          </w:r>
          <w:r>
            <w:t>Vgl. Czaja 2009, 297ff.</w:t>
          </w:r>
          <w:r>
            <w:fldChar w:fldCharType="end"/>
          </w:r>
        </w:sdtContent>
      </w:sdt>
    </w:p>
  </w:footnote>
  <w:footnote w:id="43">
    <w:p w14:paraId="586C438F" w14:textId="39A98D6D" w:rsidR="006D32D4" w:rsidRDefault="006D32D4">
      <w:pPr>
        <w:pStyle w:val="Funotentext"/>
      </w:pPr>
      <w:r w:rsidRPr="00D116CF">
        <w:rPr>
          <w:rStyle w:val="Funotenzeichen"/>
        </w:rPr>
        <w:footnoteRef/>
      </w:r>
      <w:r w:rsidRPr="00D116CF">
        <w:t xml:space="preserve"> </w:t>
      </w:r>
      <w:sdt>
        <w:sdtPr>
          <w:alias w:val="Don't edit this field"/>
          <w:tag w:val="CitaviPlaceholder#6b1d2ec4-96f5-4e07-8cca-8cc4cb1c7dcc"/>
          <w:id w:val="1263109122"/>
          <w:placeholder>
            <w:docPart w:val="DefaultPlaceholder_-1854013440"/>
          </w:placeholder>
        </w:sdtPr>
        <w:sdtContent>
          <w:r w:rsidRPr="00D116CF">
            <w:fldChar w:fldCharType="begin"/>
          </w:r>
          <w:r>
            <w:instrText>ADDIN CitaviPlaceholder{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}</w:instrText>
          </w:r>
          <w:r w:rsidRPr="00D116CF">
            <w:fldChar w:fldCharType="separate"/>
          </w:r>
          <w:r>
            <w:t>Vgl. Piontek 2005, S. 196</w:t>
          </w:r>
          <w:r w:rsidRPr="00D116CF">
            <w:fldChar w:fldCharType="end"/>
          </w:r>
        </w:sdtContent>
      </w:sdt>
      <w:r w:rsidRPr="00D116CF">
        <w:t>.</w:t>
      </w:r>
    </w:p>
  </w:footnote>
  <w:footnote w:id="44">
    <w:p w14:paraId="4FA6F79C" w14:textId="02DB76BC" w:rsidR="006D32D4" w:rsidRDefault="006D32D4">
      <w:pPr>
        <w:pStyle w:val="Funotentext"/>
      </w:pPr>
      <w:r>
        <w:rPr>
          <w:rStyle w:val="Funotenzeichen"/>
        </w:rPr>
        <w:footnoteRef/>
      </w:r>
      <w:r>
        <w:t xml:space="preserve"> </w:t>
      </w:r>
      <w:sdt>
        <w:sdtPr>
          <w:alias w:val="Don't edit this field"/>
          <w:tag w:val="CitaviPlaceholder#ff20d997-567c-407d-8e29-0a9c52b160f9"/>
          <w:id w:val="4724222"/>
          <w:placeholder>
            <w:docPart w:val="DefaultPlaceholder_-1854013440"/>
          </w:placeholder>
        </w:sdtPr>
        <w:sdtContent>
          <w:r>
            <w:fldChar w:fldCharType="begin"/>
          </w:r>
          <w:r>
            <w:instrText>ADDIN CitaviPlaceholder{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}</w:instrText>
          </w:r>
          <w:r>
            <w:fldChar w:fldCharType="separate"/>
          </w:r>
          <w:r>
            <w:t>Vgl. Koch 2015, S. 24</w:t>
          </w:r>
          <w:r>
            <w:fldChar w:fldCharType="end"/>
          </w:r>
        </w:sdtContent>
      </w:sdt>
      <w:r>
        <w:t>.</w:t>
      </w:r>
    </w:p>
  </w:footnote>
  <w:footnote w:id="45">
    <w:p w14:paraId="1DDCB6D2" w14:textId="7607043B" w:rsidR="006D32D4" w:rsidRDefault="006D32D4">
      <w:pPr>
        <w:pStyle w:val="Funotentext"/>
      </w:pPr>
      <w:r w:rsidRPr="00BE6D9F">
        <w:rPr>
          <w:rStyle w:val="Funotenzeichen"/>
        </w:rPr>
        <w:footnoteRef/>
      </w:r>
      <w:r w:rsidRPr="00BE6D9F">
        <w:t xml:space="preserve"> Eigene Abbildung in Anlehnung an </w:t>
      </w:r>
      <w:sdt>
        <w:sdtPr>
          <w:alias w:val="Don't edit this field"/>
          <w:tag w:val="CitaviPlaceholder#0a5072e9-e920-468b-9351-7408c0d0be9d"/>
          <w:id w:val="-1126002046"/>
          <w:placeholder>
            <w:docPart w:val="DefaultPlaceholder_-1854013440"/>
          </w:placeholder>
        </w:sdtPr>
        <w:sdtContent>
          <w:r w:rsidRPr="00BE6D9F">
            <w:fldChar w:fldCharType="begin"/>
          </w:r>
          <w:r>
            <w:instrText>ADDIN CitaviPlaceholder{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}</w:instrText>
          </w:r>
          <w:r w:rsidRPr="00BE6D9F">
            <w:fldChar w:fldCharType="separate"/>
          </w:r>
          <w:r>
            <w:t>Koch 2015, S. 24</w:t>
          </w:r>
          <w:r w:rsidRPr="00BE6D9F">
            <w:fldChar w:fldCharType="end"/>
          </w:r>
        </w:sdtContent>
      </w:sdt>
      <w:r w:rsidRPr="00BE6D9F">
        <w:t xml:space="preserve">; </w:t>
      </w:r>
      <w:sdt>
        <w:sdtPr>
          <w:alias w:val="Don't edit this field"/>
          <w:tag w:val="CitaviPlaceholder#0ad9ce9d-2150-4720-bd9f-c94e70f40b27"/>
          <w:id w:val="-1900891640"/>
          <w:placeholder>
            <w:docPart w:val="DefaultPlaceholder_-1854013440"/>
          </w:placeholder>
        </w:sdtPr>
        <w:sdtContent>
          <w:r w:rsidRPr="00BE6D9F">
            <w:fldChar w:fldCharType="begin"/>
          </w:r>
          <w:r>
            <w:instrText>ADDIN CitaviPlaceholder{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}</w:instrText>
          </w:r>
          <w:r w:rsidRPr="00BE6D9F">
            <w:fldChar w:fldCharType="separate"/>
          </w:r>
          <w:r>
            <w:t>Schmitt und Pfeifer 2015, S. 25.</w:t>
          </w:r>
          <w:r w:rsidRPr="00BE6D9F">
            <w:fldChar w:fldCharType="end"/>
          </w:r>
        </w:sdtContent>
      </w:sdt>
    </w:p>
  </w:footnote>
  <w:footnote w:id="46">
    <w:p w14:paraId="5C60BE0C" w14:textId="6501E6A4" w:rsidR="006D32D4" w:rsidRPr="00970DBD" w:rsidRDefault="006D32D4">
      <w:pPr>
        <w:pStyle w:val="Funotentext"/>
      </w:pPr>
      <w:r>
        <w:rPr>
          <w:rStyle w:val="Funotenzeichen"/>
        </w:rPr>
        <w:footnoteRef/>
      </w:r>
      <w:r>
        <w:t xml:space="preserve"> </w:t>
      </w:r>
      <w:sdt>
        <w:sdtPr>
          <w:alias w:val="Don't edit this field"/>
          <w:tag w:val="CitaviPlaceholder#5d6af15c-31a1-4cbf-9f77-55302026b7f5"/>
          <w:id w:val="1834033699"/>
          <w:placeholder>
            <w:docPart w:val="DefaultPlaceholder_-1854013440"/>
          </w:placeholder>
        </w:sdtPr>
        <w:sdtContent>
          <w:r>
            <w:fldChar w:fldCharType="begin"/>
          </w:r>
          <w:r>
            <w:instrText>ADDIN CitaviPlaceholder{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}</w:instrText>
          </w:r>
          <w:r>
            <w:fldChar w:fldCharType="separate"/>
          </w:r>
          <w:r>
            <w:t>Vgl. Koch 2015, 24f.</w:t>
          </w:r>
          <w:r>
            <w:fldChar w:fldCharType="end"/>
          </w:r>
        </w:sdtContent>
      </w:sdt>
    </w:p>
  </w:footnote>
  <w:footnote w:id="47">
    <w:p w14:paraId="728759E5" w14:textId="5CF73C88" w:rsidR="006D32D4" w:rsidRDefault="006D32D4">
      <w:pPr>
        <w:pStyle w:val="Funotentext"/>
      </w:pPr>
      <w:r>
        <w:rPr>
          <w:rStyle w:val="Funotenzeichen"/>
        </w:rPr>
        <w:footnoteRef/>
      </w:r>
      <w:r>
        <w:t xml:space="preserve"> Vgl. ebd.</w:t>
      </w:r>
    </w:p>
  </w:footnote>
  <w:footnote w:id="48">
    <w:p w14:paraId="67F9B807" w14:textId="4B4B6783" w:rsidR="006D32D4" w:rsidRDefault="006D32D4" w:rsidP="00322EE7">
      <w:pPr>
        <w:pStyle w:val="Funotentext"/>
      </w:pPr>
      <w:r>
        <w:rPr>
          <w:rStyle w:val="Funotenzeichen"/>
        </w:rPr>
        <w:footnoteRef/>
      </w:r>
      <w:r>
        <w:t xml:space="preserve"> </w:t>
      </w:r>
      <w:sdt>
        <w:sdtPr>
          <w:alias w:val="Don't edit this field"/>
          <w:tag w:val="CitaviPlaceholder#1b216d27-7930-4194-9250-9fac865a2d48"/>
          <w:id w:val="433334639"/>
          <w:placeholder>
            <w:docPart w:val="DefaultPlaceholder_-1854013440"/>
          </w:placeholder>
        </w:sdtPr>
        <w:sdtContent>
          <w:r>
            <w:fldChar w:fldCharType="begin"/>
          </w:r>
          <w:r>
            <w:instrText>ADDIN CitaviPlaceholder{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}</w:instrText>
          </w:r>
          <w:r>
            <w:fldChar w:fldCharType="separate"/>
          </w:r>
          <w:r>
            <w:t>Vgl. Schmelzer und Sesselmann 2013, S. 17</w:t>
          </w:r>
          <w:r>
            <w:fldChar w:fldCharType="end"/>
          </w:r>
        </w:sdtContent>
      </w:sdt>
      <w:r>
        <w:t>.</w:t>
      </w:r>
    </w:p>
  </w:footnote>
  <w:footnote w:id="49">
    <w:p w14:paraId="65C06851" w14:textId="6928D58A" w:rsidR="006D32D4" w:rsidRDefault="006D32D4">
      <w:pPr>
        <w:pStyle w:val="Funotentext"/>
      </w:pPr>
      <w:r w:rsidRPr="002D097F">
        <w:rPr>
          <w:rStyle w:val="Funotenzeichen"/>
        </w:rPr>
        <w:footnoteRef/>
      </w:r>
      <w:r w:rsidRPr="002D097F">
        <w:t xml:space="preserve"> </w:t>
      </w:r>
      <w:sdt>
        <w:sdtPr>
          <w:alias w:val="Don't edit this field"/>
          <w:tag w:val="CitaviPlaceholder#445466d0-ca1d-42e5-a9a1-4ded26406a03"/>
          <w:id w:val="77343419"/>
          <w:placeholder>
            <w:docPart w:val="DefaultPlaceholder_-1854013440"/>
          </w:placeholder>
        </w:sdtPr>
        <w:sdtContent>
          <w:r w:rsidRPr="002D097F">
            <w:fldChar w:fldCharType="begin"/>
          </w:r>
          <w:r>
            <w:instrText>ADDIN CitaviPlaceholder{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}</w:instrText>
          </w:r>
          <w:r w:rsidRPr="002D097F">
            <w:fldChar w:fldCharType="separate"/>
          </w:r>
          <w:r>
            <w:t>Vgl. Wagner und Käfer 2017, S. 25</w:t>
          </w:r>
          <w:r w:rsidRPr="002D097F">
            <w:fldChar w:fldCharType="end"/>
          </w:r>
        </w:sdtContent>
      </w:sdt>
      <w:r w:rsidRPr="002D097F">
        <w:t xml:space="preserve">; </w:t>
      </w:r>
      <w:sdt>
        <w:sdtPr>
          <w:alias w:val="Don't edit this field"/>
          <w:tag w:val="CitaviPlaceholder#913e55a8-01d4-4001-99af-753f06c49d57"/>
          <w:id w:val="-951702591"/>
          <w:placeholder>
            <w:docPart w:val="DefaultPlaceholder_-1854013440"/>
          </w:placeholder>
        </w:sdtPr>
        <w:sdtContent>
          <w:r w:rsidRPr="002D097F">
            <w:fldChar w:fldCharType="begin"/>
          </w:r>
          <w:r>
            <w:instrText>ADDIN CitaviPlaceholder{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}</w:instrText>
          </w:r>
          <w:r w:rsidRPr="002D097F">
            <w:fldChar w:fldCharType="separate"/>
          </w:r>
          <w:r>
            <w:t>Koch 2015, S. 23</w:t>
          </w:r>
          <w:r w:rsidRPr="002D097F">
            <w:fldChar w:fldCharType="end"/>
          </w:r>
        </w:sdtContent>
      </w:sdt>
      <w:r w:rsidRPr="002D097F">
        <w:t>.</w:t>
      </w:r>
    </w:p>
  </w:footnote>
  <w:footnote w:id="50">
    <w:p w14:paraId="305C8F16" w14:textId="03EC2D88" w:rsidR="006D32D4" w:rsidRDefault="006D32D4" w:rsidP="00DD378C">
      <w:pPr>
        <w:pStyle w:val="Funotentext"/>
      </w:pPr>
      <w:r w:rsidRPr="00560995">
        <w:rPr>
          <w:rStyle w:val="Funotenzeichen"/>
        </w:rPr>
        <w:footnoteRef/>
      </w:r>
      <w:r w:rsidRPr="00560995">
        <w:t xml:space="preserve"> Eigene Darstellung in Anlehnung an </w:t>
      </w:r>
      <w:sdt>
        <w:sdtPr>
          <w:alias w:val="Don't edit this field"/>
          <w:tag w:val="CitaviPlaceholder#a42e4c96-414f-4841-a9d9-d8db320d2736"/>
          <w:id w:val="1492441404"/>
          <w:placeholder>
            <w:docPart w:val="DefaultPlaceholder_-1854013440"/>
          </w:placeholder>
        </w:sdtPr>
        <w:sdtContent>
          <w:r w:rsidRPr="00560995">
            <w:fldChar w:fldCharType="begin"/>
          </w:r>
          <w:r>
            <w:instrText>ADDIN CitaviPlaceholder{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}</w:instrText>
          </w:r>
          <w:r w:rsidRPr="00560995">
            <w:fldChar w:fldCharType="separate"/>
          </w:r>
          <w:r>
            <w:t>DIN EN ISO 9001:2015-11</w:t>
          </w:r>
          <w:r w:rsidRPr="00560995">
            <w:fldChar w:fldCharType="end"/>
          </w:r>
        </w:sdtContent>
      </w:sdt>
      <w:r w:rsidRPr="00560995">
        <w:t>, Kapitel 0.3.2.</w:t>
      </w:r>
    </w:p>
  </w:footnote>
  <w:footnote w:id="51">
    <w:p w14:paraId="69EA0E57" w14:textId="06DCE941" w:rsidR="006D32D4" w:rsidRDefault="006D32D4" w:rsidP="00DD378C">
      <w:pPr>
        <w:pStyle w:val="Funotentext"/>
      </w:pPr>
      <w:r w:rsidRPr="00326407">
        <w:rPr>
          <w:rStyle w:val="Funotenzeichen"/>
        </w:rPr>
        <w:footnoteRef/>
      </w:r>
      <w:r w:rsidRPr="00326407">
        <w:t xml:space="preserve"> </w:t>
      </w:r>
      <w:sdt>
        <w:sdtPr>
          <w:alias w:val="Don't edit this field"/>
          <w:tag w:val="CitaviPlaceholder#216a0036-8cbe-4fef-9a11-8fc36b16d655"/>
          <w:id w:val="1894840564"/>
          <w:placeholder>
            <w:docPart w:val="DefaultPlaceholder_-1854013440"/>
          </w:placeholder>
        </w:sdtPr>
        <w:sdtContent>
          <w:r>
            <w:fldChar w:fldCharType="begin"/>
          </w:r>
          <w:r>
            <w:instrText>ADDIN CitaviPlaceholder{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}</w:instrText>
          </w:r>
          <w:r>
            <w:fldChar w:fldCharType="separate"/>
          </w:r>
          <w:r>
            <w:t>Vgl. DIN EN ISO 9001:2015-11</w:t>
          </w:r>
          <w:r>
            <w:fldChar w:fldCharType="end"/>
          </w:r>
        </w:sdtContent>
      </w:sdt>
      <w:r w:rsidRPr="00326407">
        <w:t>.</w:t>
      </w:r>
    </w:p>
  </w:footnote>
  <w:footnote w:id="52">
    <w:p w14:paraId="5E06EAA5" w14:textId="7C1CF16E" w:rsidR="006D32D4" w:rsidRDefault="006D32D4">
      <w:pPr>
        <w:pStyle w:val="Funotentext"/>
      </w:pPr>
      <w:r w:rsidRPr="002D097F">
        <w:rPr>
          <w:rStyle w:val="Funotenzeichen"/>
        </w:rPr>
        <w:footnoteRef/>
      </w:r>
      <w:r w:rsidRPr="002D097F">
        <w:t xml:space="preserve"> </w:t>
      </w:r>
      <w:sdt>
        <w:sdtPr>
          <w:alias w:val="Don't edit this field"/>
          <w:tag w:val="CitaviPlaceholder#ccd845fc-8a14-4ed3-926e-e0ffe59b3b66"/>
          <w:id w:val="489763033"/>
          <w:placeholder>
            <w:docPart w:val="DefaultPlaceholder_-1854013440"/>
          </w:placeholder>
        </w:sdtPr>
        <w:sdtContent>
          <w:r w:rsidRPr="002D097F">
            <w:fldChar w:fldCharType="begin"/>
          </w:r>
          <w:r>
            <w:instrText>ADDIN CitaviPlaceholder{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}</w:instrText>
          </w:r>
          <w:r w:rsidRPr="002D097F">
            <w:fldChar w:fldCharType="separate"/>
          </w:r>
          <w:r>
            <w:t>Vgl. Koch 2015, 115f.</w:t>
          </w:r>
          <w:r w:rsidRPr="002D097F">
            <w:fldChar w:fldCharType="end"/>
          </w:r>
        </w:sdtContent>
      </w:sdt>
    </w:p>
  </w:footnote>
  <w:footnote w:id="53">
    <w:p w14:paraId="576D3C29" w14:textId="2E8AA5B4" w:rsidR="006D32D4" w:rsidRDefault="006D32D4">
      <w:pPr>
        <w:pStyle w:val="Funotentext"/>
      </w:pPr>
      <w:r>
        <w:rPr>
          <w:rStyle w:val="Funotenzeichen"/>
        </w:rPr>
        <w:footnoteRef/>
      </w:r>
      <w:r>
        <w:t xml:space="preserve"> </w:t>
      </w:r>
      <w:sdt>
        <w:sdtPr>
          <w:alias w:val="Don't edit this field"/>
          <w:tag w:val="CitaviPlaceholder#b1daba4a-9419-47eb-a288-7362b92666e1"/>
          <w:id w:val="-438146875"/>
          <w:placeholder>
            <w:docPart w:val="DefaultPlaceholder_-1854013440"/>
          </w:placeholder>
        </w:sdtPr>
        <w:sdtContent>
          <w:r>
            <w:fldChar w:fldCharType="begin"/>
          </w:r>
          <w:r>
            <w:instrText>ADDIN CitaviPlaceholder{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}</w:instrText>
          </w:r>
          <w:r>
            <w:fldChar w:fldCharType="separate"/>
          </w:r>
          <w:r>
            <w:t>Vgl. Hochheimer 2011, S. 151</w:t>
          </w:r>
          <w:r>
            <w:fldChar w:fldCharType="end"/>
          </w:r>
        </w:sdtContent>
      </w:sdt>
      <w:r>
        <w:t>.</w:t>
      </w:r>
    </w:p>
  </w:footnote>
  <w:footnote w:id="54">
    <w:p w14:paraId="66C53522" w14:textId="25DD906B" w:rsidR="006D32D4" w:rsidRDefault="006D32D4">
      <w:pPr>
        <w:pStyle w:val="Funotentext"/>
      </w:pPr>
      <w:r>
        <w:rPr>
          <w:rStyle w:val="Funotenzeichen"/>
        </w:rPr>
        <w:footnoteRef/>
      </w:r>
      <w:r>
        <w:t xml:space="preserve"> </w:t>
      </w:r>
      <w:sdt>
        <w:sdtPr>
          <w:alias w:val="Don't edit this field"/>
          <w:tag w:val="CitaviPlaceholder#008e2f9d-a01f-4c7a-ae5b-78a9546abcf7"/>
          <w:id w:val="-635648731"/>
          <w:placeholder>
            <w:docPart w:val="DefaultPlaceholder_-1854013440"/>
          </w:placeholder>
        </w:sdtPr>
        <w:sdtContent>
          <w:r>
            <w:fldChar w:fldCharType="begin"/>
          </w:r>
          <w:r>
            <w:instrText>ADDIN CitaviPlaceholder{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}</w:instrText>
          </w:r>
          <w:r>
            <w:fldChar w:fldCharType="separate"/>
          </w:r>
          <w:r>
            <w:t>Vgl. Zink 2004, 20f.</w:t>
          </w:r>
          <w:r>
            <w:fldChar w:fldCharType="end"/>
          </w:r>
        </w:sdtContent>
      </w:sdt>
    </w:p>
  </w:footnote>
  <w:footnote w:id="55">
    <w:p w14:paraId="25B455BC" w14:textId="069294C2" w:rsidR="006D32D4" w:rsidRDefault="006D32D4">
      <w:pPr>
        <w:pStyle w:val="Funotentext"/>
      </w:pPr>
      <w:r>
        <w:rPr>
          <w:rStyle w:val="Funotenzeichen"/>
        </w:rPr>
        <w:footnoteRef/>
      </w:r>
      <w:r>
        <w:t xml:space="preserve"> Vgl. ebd., S. 22f.</w:t>
      </w:r>
    </w:p>
  </w:footnote>
  <w:footnote w:id="56">
    <w:p w14:paraId="3D854CCA" w14:textId="70664F7A" w:rsidR="006D32D4" w:rsidRPr="003D7109" w:rsidRDefault="006D32D4">
      <w:pPr>
        <w:pStyle w:val="Funotentext"/>
        <w:rPr>
          <w:lang w:val="en-US"/>
        </w:rPr>
      </w:pPr>
      <w:r>
        <w:rPr>
          <w:rStyle w:val="Funotenzeichen"/>
        </w:rPr>
        <w:footnoteRef/>
      </w:r>
      <w:r>
        <w:t xml:space="preserve"> </w:t>
      </w:r>
      <w:sdt>
        <w:sdtPr>
          <w:alias w:val="Don't edit this field"/>
          <w:tag w:val="CitaviPlaceholder#5a7dee93-5dfc-437c-966b-3c4e6e60d9de"/>
          <w:id w:val="-1800831519"/>
          <w:placeholder>
            <w:docPart w:val="DefaultPlaceholder_-1854013440"/>
          </w:placeholder>
        </w:sdtPr>
        <w:sdtContent>
          <w:r>
            <w:fldChar w:fldCharType="begin"/>
          </w:r>
          <w:r>
            <w:instrText>ADDIN CitaviPlaceholder{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}</w:instrText>
          </w:r>
          <w:r>
            <w:fldChar w:fldCharType="separate"/>
          </w:r>
          <w:r>
            <w:t>Vgl. Krampf 2016, 49f.</w:t>
          </w:r>
          <w:r>
            <w:fldChar w:fldCharType="end"/>
          </w:r>
        </w:sdtContent>
      </w:sdt>
    </w:p>
  </w:footnote>
  <w:footnote w:id="57">
    <w:p w14:paraId="19018DE5" w14:textId="66798AD9" w:rsidR="006D32D4" w:rsidRPr="008C5334" w:rsidRDefault="006D32D4">
      <w:pPr>
        <w:pStyle w:val="Funotentext"/>
      </w:pPr>
      <w:r w:rsidRPr="002D097F">
        <w:rPr>
          <w:rStyle w:val="Funotenzeichen"/>
        </w:rPr>
        <w:footnoteRef/>
      </w:r>
      <w:r w:rsidRPr="002D097F">
        <w:t xml:space="preserve"> </w:t>
      </w:r>
      <w:sdt>
        <w:sdtPr>
          <w:alias w:val="Don't edit this field"/>
          <w:tag w:val="CitaviPlaceholder#46b1008a-f215-47d2-a90b-26ae79702b44"/>
          <w:id w:val="922919149"/>
          <w:placeholder>
            <w:docPart w:val="DefaultPlaceholder_-1854013440"/>
          </w:placeholder>
        </w:sdtPr>
        <w:sdtContent>
          <w:r w:rsidRPr="002D097F">
            <w:fldChar w:fldCharType="begin"/>
          </w:r>
          <w:r>
            <w:instrText>ADDIN CitaviPlaceholder{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}</w:instrText>
          </w:r>
          <w:r w:rsidRPr="002D097F">
            <w:fldChar w:fldCharType="separate"/>
          </w:r>
          <w:r>
            <w:t>Vgl. Liebetruth 2016, 106f.</w:t>
          </w:r>
          <w:r w:rsidRPr="002D097F">
            <w:fldChar w:fldCharType="end"/>
          </w:r>
        </w:sdtContent>
      </w:sdt>
    </w:p>
  </w:footnote>
  <w:footnote w:id="58">
    <w:p w14:paraId="1A49FBBC" w14:textId="738D0C2A" w:rsidR="006D32D4" w:rsidRPr="008C5334" w:rsidRDefault="006D32D4">
      <w:pPr>
        <w:pStyle w:val="Funotentext"/>
      </w:pPr>
      <w:r w:rsidRPr="00414AB4">
        <w:rPr>
          <w:rStyle w:val="Funotenzeichen"/>
        </w:rPr>
        <w:footnoteRef/>
      </w:r>
      <w:r w:rsidRPr="00414AB4">
        <w:t xml:space="preserve"> </w:t>
      </w:r>
      <w:sdt>
        <w:sdtPr>
          <w:alias w:val="Don't edit this field"/>
          <w:tag w:val="CitaviPlaceholder#d2ffb6b0-53f4-4ebe-abf6-a89500cbd9db"/>
          <w:id w:val="1712071571"/>
          <w:placeholder>
            <w:docPart w:val="DefaultPlaceholder_-1854013440"/>
          </w:placeholder>
        </w:sdtPr>
        <w:sdtContent>
          <w:r>
            <w:fldChar w:fldCharType="begin"/>
          </w:r>
          <w:r>
            <w:instrText>ADDIN CitaviPlaceholder{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}</w:instrText>
          </w:r>
          <w:r>
            <w:fldChar w:fldCharType="separate"/>
          </w:r>
          <w:r>
            <w:t>Vgl. Krampf 2016, 50f.</w:t>
          </w:r>
          <w:r>
            <w:fldChar w:fldCharType="end"/>
          </w:r>
        </w:sdtContent>
      </w:sdt>
    </w:p>
  </w:footnote>
  <w:footnote w:id="59">
    <w:p w14:paraId="3C39A2A3" w14:textId="0AE319E4" w:rsidR="006D32D4" w:rsidRPr="008C5334" w:rsidRDefault="006D32D4" w:rsidP="00B31935">
      <w:pPr>
        <w:pStyle w:val="Funotentext"/>
      </w:pPr>
      <w:r>
        <w:rPr>
          <w:rStyle w:val="Funotenzeichen"/>
        </w:rPr>
        <w:footnoteRef/>
      </w:r>
      <w:r w:rsidRPr="008C5334">
        <w:t xml:space="preserve"> </w:t>
      </w:r>
      <w:sdt>
        <w:sdtPr>
          <w:alias w:val="Don't edit this field"/>
          <w:tag w:val="CitaviPlaceholder#7f91eab8-bb51-46a2-9c15-3fd26e06e525"/>
          <w:id w:val="-639265687"/>
          <w:placeholder>
            <w:docPart w:val="DefaultPlaceholder_-1854013440"/>
          </w:placeholder>
        </w:sdtPr>
        <w:sdtContent>
          <w:r>
            <w:fldChar w:fldCharType="begin"/>
          </w:r>
          <w:r>
            <w:instrText>ADDIN CitaviPlaceholder{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}</w:instrText>
          </w:r>
          <w:r>
            <w:fldChar w:fldCharType="separate"/>
          </w:r>
          <w:r>
            <w:t>Vgl. Kostka und Kostka 2002, S. 11</w:t>
          </w:r>
          <w:r>
            <w:fldChar w:fldCharType="end"/>
          </w:r>
        </w:sdtContent>
      </w:sdt>
      <w:r>
        <w:t xml:space="preserve">; </w:t>
      </w:r>
      <w:sdt>
        <w:sdtPr>
          <w:alias w:val="Don't edit this field"/>
          <w:tag w:val="CitaviPlaceholder#9c831e9d-7cd9-450a-8300-14aaa49d26e8"/>
          <w:id w:val="-1433283164"/>
          <w:placeholder>
            <w:docPart w:val="DefaultPlaceholder_-1854013440"/>
          </w:placeholder>
        </w:sdtPr>
        <w:sdtContent>
          <w:r>
            <w:fldChar w:fldCharType="begin"/>
          </w:r>
          <w:r>
            <w:instrText>ADDIN CitaviPlaceholder{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}</w:instrText>
          </w:r>
          <w:r>
            <w:fldChar w:fldCharType="separate"/>
          </w:r>
          <w:r>
            <w:t>Krampf 2016, 50f.</w:t>
          </w:r>
          <w:r>
            <w:fldChar w:fldCharType="end"/>
          </w:r>
        </w:sdtContent>
      </w:sdt>
    </w:p>
  </w:footnote>
  <w:footnote w:id="60">
    <w:p w14:paraId="2D7F4CBA" w14:textId="39065E9C" w:rsidR="006D32D4" w:rsidRPr="008C5334" w:rsidRDefault="006D32D4" w:rsidP="00B31935">
      <w:pPr>
        <w:pStyle w:val="Funotentext"/>
      </w:pPr>
      <w:r w:rsidRPr="00B31935">
        <w:rPr>
          <w:rStyle w:val="Funotenzeichen"/>
        </w:rPr>
        <w:footnoteRef/>
      </w:r>
      <w:r w:rsidRPr="00B31935">
        <w:t xml:space="preserve"> </w:t>
      </w:r>
      <w:sdt>
        <w:sdtPr>
          <w:alias w:val="Don't edit this field"/>
          <w:tag w:val="CitaviPlaceholder#c77a0214-28c8-48c6-8cc3-366a4b677d47"/>
          <w:id w:val="2116559347"/>
          <w:placeholder>
            <w:docPart w:val="DefaultPlaceholder_-1854013440"/>
          </w:placeholder>
        </w:sdtPr>
        <w:sdtContent>
          <w:r w:rsidRPr="00B31935">
            <w:fldChar w:fldCharType="begin"/>
          </w:r>
          <w:r>
            <w:instrText>ADDIN CitaviPlaceholder{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}</w:instrText>
          </w:r>
          <w:r w:rsidRPr="00B31935">
            <w:fldChar w:fldCharType="separate"/>
          </w:r>
          <w:r>
            <w:t>Schmelzer und Sesselmann 2013, S. 26</w:t>
          </w:r>
          <w:r w:rsidRPr="00B31935">
            <w:fldChar w:fldCharType="end"/>
          </w:r>
        </w:sdtContent>
      </w:sdt>
      <w:r w:rsidRPr="00B31935">
        <w:t xml:space="preserve">. </w:t>
      </w:r>
    </w:p>
  </w:footnote>
  <w:footnote w:id="61">
    <w:p w14:paraId="587AC662" w14:textId="1BA9091E" w:rsidR="006D32D4" w:rsidRDefault="006D32D4">
      <w:pPr>
        <w:pStyle w:val="Funotentext"/>
      </w:pPr>
      <w:r>
        <w:rPr>
          <w:rStyle w:val="Funotenzeichen"/>
        </w:rPr>
        <w:footnoteRef/>
      </w:r>
      <w:r>
        <w:t xml:space="preserve"> </w:t>
      </w:r>
      <w:sdt>
        <w:sdtPr>
          <w:alias w:val="Don't edit this field"/>
          <w:tag w:val="CitaviPlaceholder#9933f0f0-a404-49bc-92bb-6166561dc851"/>
          <w:id w:val="-2082972435"/>
          <w:placeholder>
            <w:docPart w:val="DefaultPlaceholder_-1854013440"/>
          </w:placeholder>
        </w:sdtPr>
        <w:sdtContent>
          <w:r>
            <w:fldChar w:fldCharType="begin"/>
          </w:r>
          <w:r>
            <w:instrText>ADDIN CitaviPlaceholder{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}</w:instrText>
          </w:r>
          <w:r>
            <w:fldChar w:fldCharType="separate"/>
          </w:r>
          <w:r>
            <w:t>Vgl. Krampf 2016, S. 55.</w:t>
          </w:r>
          <w:r>
            <w:fldChar w:fldCharType="end"/>
          </w:r>
        </w:sdtContent>
      </w:sdt>
    </w:p>
  </w:footnote>
  <w:footnote w:id="62">
    <w:p w14:paraId="521E6F39" w14:textId="1F8F784A" w:rsidR="006D32D4" w:rsidRPr="008C5334" w:rsidRDefault="006D32D4">
      <w:pPr>
        <w:pStyle w:val="Funotentext"/>
      </w:pPr>
      <w:r>
        <w:rPr>
          <w:rStyle w:val="Funotenzeichen"/>
        </w:rPr>
        <w:footnoteRef/>
      </w:r>
      <w:r w:rsidRPr="008C5334">
        <w:t xml:space="preserve"> </w:t>
      </w:r>
      <w:sdt>
        <w:sdtPr>
          <w:alias w:val="Don't edit this field"/>
          <w:tag w:val="CitaviPlaceholder#d2619398-5065-4dda-9c4c-9792a82f455c"/>
          <w:id w:val="-793746539"/>
          <w:placeholder>
            <w:docPart w:val="DefaultPlaceholder_-1854013440"/>
          </w:placeholder>
        </w:sdtPr>
        <w:sdtContent>
          <w:r>
            <w:fldChar w:fldCharType="begin"/>
          </w:r>
          <w:r>
            <w:instrText>ADDIN CitaviPlaceholder{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}</w:instrText>
          </w:r>
          <w:r>
            <w:fldChar w:fldCharType="separate"/>
          </w:r>
          <w:r>
            <w:t>Vgl. Schmitt und Pfeifer 2015, S. 66</w:t>
          </w:r>
          <w:r>
            <w:fldChar w:fldCharType="end"/>
          </w:r>
        </w:sdtContent>
      </w:sdt>
      <w:r>
        <w:t xml:space="preserve">; </w:t>
      </w:r>
      <w:sdt>
        <w:sdtPr>
          <w:alias w:val="Don't edit this field"/>
          <w:tag w:val="CitaviPlaceholder#5fc61843-d45c-40d8-a801-e349f375a343"/>
          <w:id w:val="798419119"/>
          <w:placeholder>
            <w:docPart w:val="DefaultPlaceholder_-1854013440"/>
          </w:placeholder>
        </w:sdtPr>
        <w:sdtContent>
          <w:r>
            <w:fldChar w:fldCharType="begin"/>
          </w:r>
          <w:r>
            <w:instrText>ADDIN CitaviPlaceholder{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}</w:instrText>
          </w:r>
          <w:r>
            <w:fldChar w:fldCharType="separate"/>
          </w:r>
          <w:r>
            <w:t>Linß 2011, S. 59</w:t>
          </w:r>
          <w:r>
            <w:fldChar w:fldCharType="end"/>
          </w:r>
        </w:sdtContent>
      </w:sdt>
      <w:r>
        <w:t>.</w:t>
      </w:r>
    </w:p>
  </w:footnote>
  <w:footnote w:id="63">
    <w:p w14:paraId="69C1DA17" w14:textId="038C0164" w:rsidR="006D32D4" w:rsidRPr="008C5334" w:rsidRDefault="006D32D4">
      <w:pPr>
        <w:pStyle w:val="Funotentext"/>
      </w:pPr>
      <w:r>
        <w:rPr>
          <w:rStyle w:val="Funotenzeichen"/>
        </w:rPr>
        <w:footnoteRef/>
      </w:r>
      <w:r w:rsidRPr="008C5334">
        <w:t xml:space="preserve"> </w:t>
      </w:r>
      <w:r>
        <w:t xml:space="preserve">Eigene Darstellung in Anlehnung an </w:t>
      </w:r>
      <w:sdt>
        <w:sdtPr>
          <w:alias w:val="Don't edit this field"/>
          <w:tag w:val="CitaviPlaceholder#f2fa1523-7d61-4afa-bb4c-7ceff2569e60"/>
          <w:id w:val="1327246924"/>
          <w:placeholder>
            <w:docPart w:val="DefaultPlaceholder_-1854013440"/>
          </w:placeholder>
        </w:sdtPr>
        <w:sdtContent>
          <w:r>
            <w:fldChar w:fldCharType="begin"/>
          </w:r>
          <w:r>
            <w:instrText>ADDIN CitaviPlaceholder{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}</w:instrText>
          </w:r>
          <w:r>
            <w:fldChar w:fldCharType="separate"/>
          </w:r>
          <w:r>
            <w:t>Schmitt und Pfeifer 2015, S. 66</w:t>
          </w:r>
          <w:r>
            <w:fldChar w:fldCharType="end"/>
          </w:r>
        </w:sdtContent>
      </w:sdt>
      <w:r>
        <w:t xml:space="preserve">; </w:t>
      </w:r>
      <w:sdt>
        <w:sdtPr>
          <w:alias w:val="Don't edit this field"/>
          <w:tag w:val="CitaviPlaceholder#2226864f-2414-4293-ad25-6c55b958d6eb"/>
          <w:id w:val="1283923678"/>
          <w:placeholder>
            <w:docPart w:val="DefaultPlaceholder_-1854013440"/>
          </w:placeholder>
        </w:sdtPr>
        <w:sdtContent>
          <w:r>
            <w:fldChar w:fldCharType="begin"/>
          </w:r>
          <w:r>
            <w:instrText>ADDIN CitaviPlaceholder{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}</w:instrText>
          </w:r>
          <w:r>
            <w:fldChar w:fldCharType="separate"/>
          </w:r>
          <w:r>
            <w:t>Linß 2011, S. 59</w:t>
          </w:r>
          <w:r>
            <w:fldChar w:fldCharType="end"/>
          </w:r>
        </w:sdtContent>
      </w:sdt>
      <w:r>
        <w:t>.</w:t>
      </w:r>
    </w:p>
  </w:footnote>
  <w:footnote w:id="64">
    <w:p w14:paraId="23477127" w14:textId="6BB5F0FD" w:rsidR="006D32D4" w:rsidRPr="008C5334" w:rsidRDefault="006D32D4">
      <w:pPr>
        <w:pStyle w:val="Funotentext"/>
      </w:pPr>
      <w:r>
        <w:rPr>
          <w:rStyle w:val="Funotenzeichen"/>
        </w:rPr>
        <w:footnoteRef/>
      </w:r>
      <w:r w:rsidRPr="008C5334">
        <w:t xml:space="preserve"> </w:t>
      </w:r>
      <w:r>
        <w:t xml:space="preserve">Eigene Darstellung in Anlehnung an </w:t>
      </w:r>
      <w:sdt>
        <w:sdtPr>
          <w:alias w:val="Don't edit this field"/>
          <w:tag w:val="CitaviPlaceholder#911d456b-b983-4e1f-be60-cfe31dd48dc7"/>
          <w:id w:val="117121417"/>
          <w:placeholder>
            <w:docPart w:val="DefaultPlaceholder_-1854013440"/>
          </w:placeholder>
        </w:sdtPr>
        <w:sdtContent>
          <w:r>
            <w:fldChar w:fldCharType="begin"/>
          </w:r>
          <w:r>
            <w:instrText>ADDIN CitaviPlaceholder{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}</w:instrText>
          </w:r>
          <w:r>
            <w:fldChar w:fldCharType="separate"/>
          </w:r>
          <w:r>
            <w:t>Schmitt und Pfeifer 2015, S. 67</w:t>
          </w:r>
          <w:r>
            <w:fldChar w:fldCharType="end"/>
          </w:r>
        </w:sdtContent>
      </w:sdt>
      <w:r>
        <w:t xml:space="preserve">; </w:t>
      </w:r>
      <w:sdt>
        <w:sdtPr>
          <w:alias w:val="Don't edit this field"/>
          <w:tag w:val="CitaviPlaceholder#58da247d-f05c-49c2-8eca-17f0555d1a5b"/>
          <w:id w:val="-813565215"/>
          <w:placeholder>
            <w:docPart w:val="DefaultPlaceholder_-1854013440"/>
          </w:placeholder>
        </w:sdtPr>
        <w:sdtContent>
          <w:r>
            <w:fldChar w:fldCharType="begin"/>
          </w:r>
          <w:r>
            <w:instrText>ADDIN CitaviPlaceholder{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}</w:instrText>
          </w:r>
          <w:r>
            <w:fldChar w:fldCharType="separate"/>
          </w:r>
          <w:r>
            <w:t>Grabner 2019, S. 148</w:t>
          </w:r>
          <w:r>
            <w:fldChar w:fldCharType="end"/>
          </w:r>
        </w:sdtContent>
      </w:sdt>
      <w:r>
        <w:t>.</w:t>
      </w:r>
    </w:p>
  </w:footnote>
  <w:footnote w:id="65">
    <w:p w14:paraId="17A5E781" w14:textId="2C4EA44D" w:rsidR="006D32D4" w:rsidRPr="008C5334" w:rsidRDefault="006D32D4">
      <w:pPr>
        <w:pStyle w:val="Funotentext"/>
      </w:pPr>
      <w:r>
        <w:rPr>
          <w:rStyle w:val="Funotenzeichen"/>
        </w:rPr>
        <w:footnoteRef/>
      </w:r>
      <w:r w:rsidRPr="008C5334">
        <w:t xml:space="preserve"> </w:t>
      </w:r>
      <w:sdt>
        <w:sdtPr>
          <w:alias w:val="Don't edit this field"/>
          <w:tag w:val="CitaviPlaceholder#8e24306c-3e2a-4f73-9ecb-543b49fafa0d"/>
          <w:id w:val="-259461716"/>
          <w:placeholder>
            <w:docPart w:val="DefaultPlaceholder_-1854013440"/>
          </w:placeholder>
        </w:sdtPr>
        <w:sdtContent>
          <w:r>
            <w:fldChar w:fldCharType="begin"/>
          </w:r>
          <w:r>
            <w:instrText>ADDIN CitaviPlaceholder{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}</w:instrText>
          </w:r>
          <w:r>
            <w:fldChar w:fldCharType="separate"/>
          </w:r>
          <w:r>
            <w:t>Vgl. Krampf 2016, 67f.</w:t>
          </w:r>
          <w:r>
            <w:fldChar w:fldCharType="end"/>
          </w:r>
        </w:sdtContent>
      </w:sdt>
    </w:p>
  </w:footnote>
  <w:footnote w:id="66">
    <w:p w14:paraId="51A9D755" w14:textId="2BD5A567" w:rsidR="006D32D4" w:rsidRPr="008C5334" w:rsidRDefault="006D32D4">
      <w:pPr>
        <w:pStyle w:val="Funotentext"/>
      </w:pPr>
      <w:r>
        <w:rPr>
          <w:rStyle w:val="Funotenzeichen"/>
        </w:rPr>
        <w:footnoteRef/>
      </w:r>
      <w:r w:rsidRPr="008C5334">
        <w:t xml:space="preserve"> </w:t>
      </w:r>
      <w:sdt>
        <w:sdtPr>
          <w:alias w:val="Don't edit this field"/>
          <w:tag w:val="CitaviPlaceholder#ebdc9254-1609-4626-b7e5-0ddf6391a5ae"/>
          <w:id w:val="101841686"/>
          <w:placeholder>
            <w:docPart w:val="DefaultPlaceholder_-1854013440"/>
          </w:placeholder>
        </w:sdtPr>
        <w:sdtContent>
          <w:r>
            <w:fldChar w:fldCharType="begin"/>
          </w:r>
          <w:r>
            <w:instrText>ADDIN CitaviPlaceholder{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}</w:instrText>
          </w:r>
          <w:r>
            <w:fldChar w:fldCharType="separate"/>
          </w:r>
          <w:r>
            <w:t>Vgl. Koch 2015, S. 169</w:t>
          </w:r>
          <w:r>
            <w:fldChar w:fldCharType="end"/>
          </w:r>
        </w:sdtContent>
      </w:sdt>
      <w:r>
        <w:t>.</w:t>
      </w:r>
    </w:p>
  </w:footnote>
  <w:footnote w:id="67">
    <w:p w14:paraId="1BCDF3D3" w14:textId="6D121D2A" w:rsidR="006D32D4" w:rsidRPr="003D7109" w:rsidRDefault="006D32D4">
      <w:pPr>
        <w:pStyle w:val="Funotentext"/>
        <w:rPr>
          <w:lang w:val="en-US"/>
        </w:rPr>
      </w:pPr>
      <w:r>
        <w:rPr>
          <w:rStyle w:val="Funotenzeichen"/>
        </w:rPr>
        <w:footnoteRef/>
      </w:r>
      <w:r w:rsidRPr="003D7109">
        <w:rPr>
          <w:lang w:val="en-US"/>
        </w:rPr>
        <w:t xml:space="preserve"> </w:t>
      </w:r>
      <w:bookmarkStart w:id="65" w:name="_Hlk26886927"/>
      <w:sdt>
        <w:sdtPr>
          <w:rPr>
            <w:lang w:val="en-US"/>
          </w:rPr>
          <w:alias w:val="Don't edit this field"/>
          <w:tag w:val="CitaviPlaceholder#083140ac-023e-43ce-bb28-f0bf6f0cc8c1"/>
          <w:id w:val="-1191684090"/>
          <w:placeholder>
            <w:docPart w:val="DefaultPlaceholder_-1854013440"/>
          </w:placeholder>
        </w:sdtPr>
        <w:sdtContent>
          <w:r>
            <w:rPr>
              <w:lang w:val="en-US"/>
            </w:rPr>
            <w:fldChar w:fldCharType="begin"/>
          </w:r>
          <w:r>
            <w:rPr>
              <w:lang w:val="en-US"/>
            </w:rPr>
            <w:instrText>ADDIN CitaviPlaceholder{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}</w:instrText>
          </w:r>
          <w:r>
            <w:rPr>
              <w:lang w:val="en-US"/>
            </w:rPr>
            <w:fldChar w:fldCharType="separate"/>
          </w:r>
          <w:r>
            <w:rPr>
              <w:lang w:val="en-US"/>
            </w:rPr>
            <w:t>Vgl. Pande et al. 2002, 13ff.</w:t>
          </w:r>
          <w:r>
            <w:rPr>
              <w:lang w:val="en-US"/>
            </w:rPr>
            <w:fldChar w:fldCharType="end"/>
          </w:r>
        </w:sdtContent>
      </w:sdt>
      <w:bookmarkEnd w:id="65"/>
    </w:p>
  </w:footnote>
  <w:footnote w:id="68">
    <w:p w14:paraId="2238D6C6" w14:textId="692A21C7" w:rsidR="006D32D4" w:rsidRPr="008C5334" w:rsidRDefault="006D32D4">
      <w:pPr>
        <w:pStyle w:val="Funotentext"/>
      </w:pPr>
      <w:r>
        <w:rPr>
          <w:rStyle w:val="Funotenzeichen"/>
        </w:rPr>
        <w:footnoteRef/>
      </w:r>
      <w:r w:rsidRPr="008C5334">
        <w:t xml:space="preserve"> </w:t>
      </w:r>
      <w:sdt>
        <w:sdtPr>
          <w:alias w:val="Don't edit this field"/>
          <w:tag w:val="CitaviPlaceholder#111fad64-7555-46c9-8c3d-4119eabe9d6c"/>
          <w:id w:val="1270749543"/>
          <w:placeholder>
            <w:docPart w:val="DefaultPlaceholder_-1854013440"/>
          </w:placeholder>
        </w:sdtPr>
        <w:sdtContent>
          <w:r>
            <w:fldChar w:fldCharType="begin"/>
          </w:r>
          <w:r>
            <w:instrText>ADDIN CitaviPlaceholder{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}</w:instrText>
          </w:r>
          <w:r>
            <w:fldChar w:fldCharType="separate"/>
          </w:r>
          <w:r>
            <w:t>Vgl. Magnusson et al. 2004, S. 7</w:t>
          </w:r>
          <w:r>
            <w:fldChar w:fldCharType="end"/>
          </w:r>
        </w:sdtContent>
      </w:sdt>
      <w:r>
        <w:t xml:space="preserve">; </w:t>
      </w:r>
      <w:sdt>
        <w:sdtPr>
          <w:alias w:val="Don't edit this field"/>
          <w:tag w:val="CitaviPlaceholder#2ac0bdee-589f-4fd3-89db-d6043f8311e0"/>
          <w:id w:val="-536503894"/>
          <w:placeholder>
            <w:docPart w:val="DefaultPlaceholder_-1854013440"/>
          </w:placeholder>
        </w:sdtPr>
        <w:sdtContent>
          <w:r>
            <w:fldChar w:fldCharType="begin"/>
          </w:r>
          <w:r>
            <w:instrText>ADDIN CitaviPlaceholder{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}</w:instrText>
          </w:r>
          <w:r>
            <w:fldChar w:fldCharType="separate"/>
          </w:r>
          <w:r>
            <w:t>Schmitt und Pfeifer 2015, S. 80</w:t>
          </w:r>
          <w:r>
            <w:fldChar w:fldCharType="end"/>
          </w:r>
        </w:sdtContent>
      </w:sdt>
      <w:r>
        <w:t xml:space="preserve">; </w:t>
      </w:r>
      <w:sdt>
        <w:sdtPr>
          <w:alias w:val="Don't edit this field"/>
          <w:tag w:val="CitaviPlaceholder#ae56dd77-11ae-445f-8a37-9344d9914e84"/>
          <w:id w:val="-1947759378"/>
          <w:placeholder>
            <w:docPart w:val="DefaultPlaceholder_-1854013440"/>
          </w:placeholder>
        </w:sdtPr>
        <w:sdtContent>
          <w:r>
            <w:fldChar w:fldCharType="begin"/>
          </w:r>
          <w:r>
            <w:instrText>ADDIN CitaviPlaceholder{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}</w:instrText>
          </w:r>
          <w:r>
            <w:fldChar w:fldCharType="separate"/>
          </w:r>
          <w:r>
            <w:t>Koch 2015, S. 170</w:t>
          </w:r>
          <w:r>
            <w:fldChar w:fldCharType="end"/>
          </w:r>
        </w:sdtContent>
      </w:sdt>
      <w:r>
        <w:rPr>
          <w:rFonts w:cs="Arial"/>
        </w:rPr>
        <w:t>.</w:t>
      </w:r>
    </w:p>
  </w:footnote>
  <w:footnote w:id="69">
    <w:p w14:paraId="3A0302B7" w14:textId="5525EAC8" w:rsidR="006D32D4" w:rsidRPr="008C5334" w:rsidRDefault="006D32D4">
      <w:pPr>
        <w:pStyle w:val="Funotentext"/>
      </w:pPr>
      <w:r>
        <w:rPr>
          <w:rStyle w:val="Funotenzeichen"/>
        </w:rPr>
        <w:footnoteRef/>
      </w:r>
      <w:r w:rsidRPr="008C5334">
        <w:t xml:space="preserve"> </w:t>
      </w:r>
      <w:r>
        <w:t xml:space="preserve">Eigene Darstellung in Anlehnung an </w:t>
      </w:r>
      <w:sdt>
        <w:sdtPr>
          <w:alias w:val="Don't edit this field"/>
          <w:tag w:val="CitaviPlaceholder#e100978e-5ecf-4b5b-b41e-098a0e756fe6"/>
          <w:id w:val="1363175192"/>
          <w:placeholder>
            <w:docPart w:val="DefaultPlaceholder_-1854013440"/>
          </w:placeholder>
        </w:sdtPr>
        <w:sdtContent>
          <w:r>
            <w:fldChar w:fldCharType="begin"/>
          </w:r>
          <w:r>
            <w:instrText>ADDIN CitaviPlaceholder{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}</w:instrText>
          </w:r>
          <w:r>
            <w:fldChar w:fldCharType="separate"/>
          </w:r>
          <w:r>
            <w:t>Koch 2015, S. 170</w:t>
          </w:r>
          <w:r>
            <w:fldChar w:fldCharType="end"/>
          </w:r>
        </w:sdtContent>
      </w:sdt>
      <w:r>
        <w:t xml:space="preserve">; </w:t>
      </w:r>
      <w:sdt>
        <w:sdtPr>
          <w:alias w:val="Don't edit this field"/>
          <w:tag w:val="CitaviPlaceholder#02fdd73b-87d7-4b92-8b90-c385e6a3d973"/>
          <w:id w:val="1248844268"/>
          <w:placeholder>
            <w:docPart w:val="DefaultPlaceholder_-1854013440"/>
          </w:placeholder>
        </w:sdtPr>
        <w:sdtContent>
          <w:r>
            <w:fldChar w:fldCharType="begin"/>
          </w:r>
          <w:r>
            <w:instrText>ADDIN CitaviPlaceholder{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}</w:instrText>
          </w:r>
          <w:r>
            <w:fldChar w:fldCharType="separate"/>
          </w:r>
          <w:r>
            <w:t>Schmitt und Pfeifer 2015, S. 80</w:t>
          </w:r>
          <w:r>
            <w:fldChar w:fldCharType="end"/>
          </w:r>
        </w:sdtContent>
      </w:sdt>
      <w:r>
        <w:t xml:space="preserve">; </w:t>
      </w:r>
      <w:sdt>
        <w:sdtPr>
          <w:alias w:val="Don't edit this field"/>
          <w:tag w:val="CitaviPlaceholder#b5ef2e3a-9917-4ce1-b1a6-a520bc996cab"/>
          <w:id w:val="-531488719"/>
          <w:placeholder>
            <w:docPart w:val="DefaultPlaceholder_-1854013440"/>
          </w:placeholder>
        </w:sdtPr>
        <w:sdtContent>
          <w:r>
            <w:fldChar w:fldCharType="begin"/>
          </w:r>
          <w:r>
            <w:instrText>ADDIN CitaviPlaceholder{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}</w:instrText>
          </w:r>
          <w:r>
            <w:fldChar w:fldCharType="separate"/>
          </w:r>
          <w:r>
            <w:t>Kamrani und Nasr 2008, S. 44</w:t>
          </w:r>
          <w:r>
            <w:fldChar w:fldCharType="end"/>
          </w:r>
        </w:sdtContent>
      </w:sdt>
      <w:r>
        <w:t>.</w:t>
      </w:r>
    </w:p>
  </w:footnote>
  <w:footnote w:id="70">
    <w:p w14:paraId="61836FA0" w14:textId="531DB5B5" w:rsidR="006D32D4" w:rsidRPr="008C5334" w:rsidRDefault="006D32D4">
      <w:pPr>
        <w:pStyle w:val="Funotentext"/>
      </w:pPr>
      <w:r>
        <w:rPr>
          <w:rStyle w:val="Funotenzeichen"/>
        </w:rPr>
        <w:footnoteRef/>
      </w:r>
      <w:r w:rsidRPr="008C5334">
        <w:t xml:space="preserve"> </w:t>
      </w:r>
      <w:sdt>
        <w:sdtPr>
          <w:alias w:val="Don't edit this field"/>
          <w:tag w:val="CitaviPlaceholder#3a180a3e-f27b-4ec4-8ec3-fe8b59bafadd"/>
          <w:id w:val="-2040035552"/>
          <w:placeholder>
            <w:docPart w:val="DefaultPlaceholder_-1854013440"/>
          </w:placeholder>
        </w:sdtPr>
        <w:sdtContent>
          <w:r>
            <w:fldChar w:fldCharType="begin"/>
          </w:r>
          <w:r>
            <w:instrText>ADDIN CitaviPlaceholder{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}</w:instrText>
          </w:r>
          <w:r>
            <w:fldChar w:fldCharType="separate"/>
          </w:r>
          <w:r>
            <w:t>Vgl. Koch 2015, S. 169</w:t>
          </w:r>
          <w:r>
            <w:fldChar w:fldCharType="end"/>
          </w:r>
        </w:sdtContent>
      </w:sdt>
      <w:r>
        <w:t>.</w:t>
      </w:r>
    </w:p>
  </w:footnote>
  <w:footnote w:id="71">
    <w:p w14:paraId="7740E5F0" w14:textId="664D7021" w:rsidR="006D32D4" w:rsidRPr="00550986" w:rsidRDefault="006D32D4" w:rsidP="00550986">
      <w:pPr>
        <w:pStyle w:val="Funotentext"/>
        <w:rPr>
          <w:highlight w:val="yellow"/>
          <w:lang w:val="en-US"/>
        </w:rPr>
      </w:pPr>
      <w:r>
        <w:rPr>
          <w:rStyle w:val="Funotenzeichen"/>
        </w:rPr>
        <w:footnoteRef/>
      </w:r>
      <w:r w:rsidRPr="003D7109">
        <w:rPr>
          <w:lang w:val="en-US"/>
        </w:rPr>
        <w:t xml:space="preserve"> </w:t>
      </w:r>
      <w:sdt>
        <w:sdtPr>
          <w:rPr>
            <w:lang w:val="en-US"/>
          </w:rPr>
          <w:alias w:val="Don't edit this field"/>
          <w:tag w:val="CitaviPlaceholder#f90422a7-ef79-4a7f-a5ff-324901611b62"/>
          <w:id w:val="249013598"/>
          <w:placeholder>
            <w:docPart w:val="DefaultPlaceholder_-1854013440"/>
          </w:placeholder>
        </w:sdtPr>
        <w:sdtContent>
          <w:r>
            <w:rPr>
              <w:lang w:val="en-US"/>
            </w:rPr>
            <w:fldChar w:fldCharType="begin"/>
          </w:r>
          <w:r>
            <w:rPr>
              <w:lang w:val="en-US"/>
            </w:rPr>
            <w:instrText>ADDIN CitaviPlaceholder{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}</w:instrText>
          </w:r>
          <w:r>
            <w:rPr>
              <w:lang w:val="en-US"/>
            </w:rPr>
            <w:fldChar w:fldCharType="separate"/>
          </w:r>
          <w:r>
            <w:rPr>
              <w:lang w:val="en-US"/>
            </w:rPr>
            <w:t>Vgl. George 2002</w:t>
          </w:r>
          <w:r>
            <w:rPr>
              <w:lang w:val="en-US"/>
            </w:rPr>
            <w:fldChar w:fldCharType="end"/>
          </w:r>
        </w:sdtContent>
      </w:sdt>
      <w:r>
        <w:rPr>
          <w:lang w:val="en-US"/>
        </w:rPr>
        <w:t>;</w:t>
      </w:r>
    </w:p>
  </w:footnote>
  <w:footnote w:id="72">
    <w:p w14:paraId="009A28CF" w14:textId="4522907A" w:rsidR="006D32D4" w:rsidRPr="003D7109" w:rsidRDefault="006D32D4">
      <w:pPr>
        <w:pStyle w:val="Funotentext"/>
        <w:rPr>
          <w:lang w:val="en-US"/>
        </w:rPr>
      </w:pPr>
      <w:r>
        <w:rPr>
          <w:rStyle w:val="Funotenzeichen"/>
        </w:rPr>
        <w:footnoteRef/>
      </w:r>
      <w:r w:rsidRPr="008C5334">
        <w:t xml:space="preserve"> </w:t>
      </w:r>
      <w:sdt>
        <w:sdtPr>
          <w:alias w:val="Don't edit this field"/>
          <w:tag w:val="CitaviPlaceholder#75933375-d798-49b4-b2f1-4aeeffec186d"/>
          <w:id w:val="-949541457"/>
          <w:placeholder>
            <w:docPart w:val="DefaultPlaceholder_-1854013440"/>
          </w:placeholder>
        </w:sdtPr>
        <w:sdtContent>
          <w:r>
            <w:fldChar w:fldCharType="begin"/>
          </w:r>
          <w:r>
            <w:instrText>ADDIN CitaviPlaceholder{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}</w:instrText>
          </w:r>
          <w:r>
            <w:fldChar w:fldCharType="separate"/>
          </w:r>
          <w:r>
            <w:t>Vgl. Arnheiter und Maleyeff 2005, S. 5–18</w:t>
          </w:r>
          <w:r>
            <w:fldChar w:fldCharType="end"/>
          </w:r>
        </w:sdtContent>
      </w:sdt>
      <w:r>
        <w:t xml:space="preserve">; </w:t>
      </w:r>
      <w:bookmarkStart w:id="68" w:name="_Hlk26889839"/>
      <w:sdt>
        <w:sdtPr>
          <w:alias w:val="Don't edit this field"/>
          <w:tag w:val="CitaviPlaceholder#419b811b-2fa8-434a-a6fa-577117a0b373"/>
          <w:id w:val="-1197774223"/>
          <w:placeholder>
            <w:docPart w:val="DefaultPlaceholder_-1854013440"/>
          </w:placeholder>
        </w:sdtPr>
        <w:sdtContent>
          <w:r w:rsidRPr="00550986">
            <w:fldChar w:fldCharType="begin"/>
          </w:r>
          <w:r>
            <w:instrText>ADDIN CitaviPlaceholder{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}</w:instrText>
          </w:r>
          <w:r w:rsidRPr="00550986">
            <w:fldChar w:fldCharType="separate"/>
          </w:r>
          <w:r>
            <w:t>Kumar et al. 2006, S. 407–423</w:t>
          </w:r>
          <w:r w:rsidRPr="00550986">
            <w:fldChar w:fldCharType="end"/>
          </w:r>
        </w:sdtContent>
      </w:sdt>
      <w:r w:rsidRPr="00550986">
        <w:rPr>
          <w:lang w:val="en-US"/>
        </w:rPr>
        <w:t xml:space="preserve">; </w:t>
      </w:r>
      <w:sdt>
        <w:sdtPr>
          <w:rPr>
            <w:lang w:val="en-US"/>
          </w:rPr>
          <w:alias w:val="Don't edit this field"/>
          <w:tag w:val="CitaviPlaceholder#a6fdd807-a2a5-46f2-bb11-82db731c5c3e"/>
          <w:id w:val="-1611577180"/>
          <w:placeholder>
            <w:docPart w:val="DefaultPlaceholder_-1854013440"/>
          </w:placeholder>
        </w:sdtPr>
        <w:sdtContent>
          <w:r w:rsidRPr="00550986">
            <w:rPr>
              <w:lang w:val="en-US"/>
            </w:rPr>
            <w:fldChar w:fldCharType="begin"/>
          </w:r>
          <w:r>
            <w:rPr>
              <w:lang w:val="en-US"/>
            </w:rPr>
            <w:instrText>ADDIN CitaviPlaceholder{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}</w:instrText>
          </w:r>
          <w:r w:rsidRPr="00550986">
            <w:rPr>
              <w:lang w:val="en-US"/>
            </w:rPr>
            <w:fldChar w:fldCharType="separate"/>
          </w:r>
          <w:r>
            <w:rPr>
              <w:lang w:val="en-US"/>
            </w:rPr>
            <w:t>Wedgwood und Zinkgraf op. 2007</w:t>
          </w:r>
          <w:r w:rsidRPr="00550986">
            <w:rPr>
              <w:lang w:val="en-US"/>
            </w:rPr>
            <w:fldChar w:fldCharType="end"/>
          </w:r>
        </w:sdtContent>
      </w:sdt>
      <w:bookmarkStart w:id="69" w:name="_Hlk26889898"/>
      <w:bookmarkEnd w:id="68"/>
      <w:r w:rsidRPr="00550986">
        <w:rPr>
          <w:lang w:val="en-US"/>
        </w:rPr>
        <w:t>.)</w:t>
      </w:r>
    </w:p>
    <w:bookmarkEnd w:id="69"/>
  </w:footnote>
  <w:footnote w:id="73">
    <w:p w14:paraId="4798FD3C" w14:textId="17E734D9" w:rsidR="006D32D4" w:rsidRDefault="006D32D4">
      <w:pPr>
        <w:pStyle w:val="Funotentext"/>
      </w:pPr>
      <w:r>
        <w:rPr>
          <w:rStyle w:val="Funotenzeichen"/>
        </w:rPr>
        <w:footnoteRef/>
      </w:r>
      <w:r>
        <w:t xml:space="preserve"> </w:t>
      </w:r>
      <w:sdt>
        <w:sdtPr>
          <w:alias w:val="Don't edit this field"/>
          <w:tag w:val="CitaviPlaceholder#9aa0b32a-aa52-4c06-ba30-783fe24f2fee"/>
          <w:id w:val="694585682"/>
          <w:placeholder>
            <w:docPart w:val="DefaultPlaceholder_-1854013440"/>
          </w:placeholder>
        </w:sdtPr>
        <w:sdtContent>
          <w:r>
            <w:fldChar w:fldCharType="begin"/>
          </w:r>
          <w:r>
            <w:instrText>ADDIN CitaviPlaceholder{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}</w:instrText>
          </w:r>
          <w:r>
            <w:fldChar w:fldCharType="separate"/>
          </w:r>
          <w:r>
            <w:t>Vgl. Waurick 2014, 7ff.</w:t>
          </w:r>
          <w:r>
            <w:fldChar w:fldCharType="end"/>
          </w:r>
        </w:sdtContent>
      </w:sdt>
    </w:p>
  </w:footnote>
  <w:footnote w:id="74">
    <w:p w14:paraId="005CB2E2" w14:textId="0CE92B5F" w:rsidR="006D32D4" w:rsidRPr="003D7109" w:rsidRDefault="006D32D4">
      <w:pPr>
        <w:pStyle w:val="Funotentext"/>
        <w:rPr>
          <w:lang w:val="en-US"/>
        </w:rPr>
      </w:pPr>
      <w:r>
        <w:rPr>
          <w:rStyle w:val="Funotenzeichen"/>
        </w:rPr>
        <w:footnoteRef/>
      </w:r>
      <w:r w:rsidRPr="003D7109">
        <w:rPr>
          <w:lang w:val="en-US"/>
        </w:rPr>
        <w:t xml:space="preserve"> </w:t>
      </w:r>
      <w:r>
        <w:rPr>
          <w:lang w:val="en-US"/>
        </w:rPr>
        <w:t>Eigene Darstellung in Anlehnung an Kapitel 2.61. – 2.6.4.</w:t>
      </w:r>
    </w:p>
  </w:footnote>
  <w:footnote w:id="75">
    <w:p w14:paraId="35ED5AFF" w14:textId="7EDB2CC5" w:rsidR="006D32D4" w:rsidRPr="008C5334" w:rsidRDefault="006D32D4">
      <w:pPr>
        <w:pStyle w:val="Funotentext"/>
      </w:pPr>
      <w:r>
        <w:rPr>
          <w:rStyle w:val="Funotenzeichen"/>
        </w:rPr>
        <w:footnoteRef/>
      </w:r>
      <w:r w:rsidRPr="008C5334">
        <w:t xml:space="preserve"> </w:t>
      </w:r>
      <w:sdt>
        <w:sdtPr>
          <w:alias w:val="Don't edit this field"/>
          <w:tag w:val="CitaviPlaceholder#4c6ba75f-43ab-4543-8731-e266c755eedb"/>
          <w:id w:val="1499228160"/>
          <w:placeholder>
            <w:docPart w:val="DefaultPlaceholder_-1854013440"/>
          </w:placeholder>
        </w:sdtPr>
        <w:sdtContent>
          <w:r>
            <w:fldChar w:fldCharType="begin"/>
          </w:r>
          <w:r>
            <w:instrText>ADDIN CitaviPlaceholder{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}</w:instrText>
          </w:r>
          <w:r>
            <w:fldChar w:fldCharType="separate"/>
          </w:r>
          <w:r>
            <w:t>Vgl. Kaufmann 2012, 2f.</w:t>
          </w:r>
          <w:r>
            <w:fldChar w:fldCharType="end"/>
          </w:r>
        </w:sdtContent>
      </w:sdt>
    </w:p>
  </w:footnote>
  <w:footnote w:id="76">
    <w:p w14:paraId="3BF5077A" w14:textId="5B990BB5" w:rsidR="006D32D4" w:rsidRPr="008C5334" w:rsidRDefault="006D32D4">
      <w:pPr>
        <w:pStyle w:val="Funotentext"/>
      </w:pPr>
      <w:r>
        <w:rPr>
          <w:rStyle w:val="Funotenzeichen"/>
        </w:rPr>
        <w:footnoteRef/>
      </w:r>
      <w:r w:rsidRPr="008C5334">
        <w:t xml:space="preserve"> </w:t>
      </w:r>
      <w:sdt>
        <w:sdtPr>
          <w:alias w:val="Don't edit this field"/>
          <w:tag w:val="CitaviPlaceholder#8e58b9e7-6e78-45af-831c-ece21da2bcad"/>
          <w:id w:val="1150716676"/>
          <w:placeholder>
            <w:docPart w:val="DefaultPlaceholder_-1854013440"/>
          </w:placeholder>
        </w:sdtPr>
        <w:sdtContent>
          <w:r>
            <w:fldChar w:fldCharType="begin"/>
          </w:r>
          <w:r>
            <w:instrText>ADDIN CitaviPlaceholder{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}</w:instrText>
          </w:r>
          <w:r>
            <w:fldChar w:fldCharType="separate"/>
          </w:r>
          <w:r>
            <w:t>Vgl. Stoesser 2019, S. 17</w:t>
          </w:r>
          <w:r>
            <w:fldChar w:fldCharType="end"/>
          </w:r>
        </w:sdtContent>
      </w:sdt>
      <w:r>
        <w:t xml:space="preserve">; </w:t>
      </w:r>
      <w:sdt>
        <w:sdtPr>
          <w:alias w:val="Don't edit this field"/>
          <w:tag w:val="CitaviPlaceholder#8effce76-2ff7-42ca-b148-3616b4a5a9ef"/>
          <w:id w:val="1209914576"/>
          <w:placeholder>
            <w:docPart w:val="DefaultPlaceholder_-1854013440"/>
          </w:placeholder>
        </w:sdtPr>
        <w:sdtContent>
          <w:r>
            <w:fldChar w:fldCharType="begin"/>
          </w:r>
          <w:r>
            <w:instrText>ADDIN CitaviPlaceholder{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}</w:instrText>
          </w:r>
          <w:r>
            <w:fldChar w:fldCharType="separate"/>
          </w:r>
          <w:r>
            <w:t>Kaufmann 2012, 2f.</w:t>
          </w:r>
          <w:r>
            <w:fldChar w:fldCharType="end"/>
          </w:r>
        </w:sdtContent>
      </w:sdt>
    </w:p>
  </w:footnote>
  <w:footnote w:id="77">
    <w:p w14:paraId="0A43DABB" w14:textId="1D04359E" w:rsidR="006D32D4" w:rsidRPr="003D7109" w:rsidRDefault="006D32D4">
      <w:pPr>
        <w:pStyle w:val="Funotentext"/>
        <w:rPr>
          <w:lang w:val="en-US"/>
        </w:rPr>
      </w:pPr>
      <w:r>
        <w:rPr>
          <w:rStyle w:val="Funotenzeichen"/>
        </w:rPr>
        <w:footnoteRef/>
      </w:r>
      <w:r w:rsidRPr="003D7109">
        <w:rPr>
          <w:lang w:val="en-US"/>
        </w:rPr>
        <w:t xml:space="preserve"> </w:t>
      </w:r>
      <w:sdt>
        <w:sdtPr>
          <w:rPr>
            <w:lang w:val="en-US"/>
          </w:rPr>
          <w:alias w:val="Don't edit this field"/>
          <w:tag w:val="CitaviPlaceholder#dfefb6c9-d5d5-4d04-b581-a365c98cb8d3"/>
          <w:id w:val="-463120211"/>
          <w:placeholder>
            <w:docPart w:val="DefaultPlaceholder_-1854013440"/>
          </w:placeholder>
        </w:sdtPr>
        <w:sdtContent>
          <w:r>
            <w:rPr>
              <w:lang w:val="en-US"/>
            </w:rPr>
            <w:fldChar w:fldCharType="begin"/>
          </w:r>
          <w:r>
            <w:rPr>
              <w:lang w:val="en-US"/>
            </w:rPr>
            <w:instrText>ADDIN CitaviPlaceholder{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}</w:instrText>
          </w:r>
          <w:r>
            <w:rPr>
              <w:lang w:val="en-US"/>
            </w:rPr>
            <w:fldChar w:fldCharType="separate"/>
          </w:r>
          <w:r>
            <w:rPr>
              <w:lang w:val="en-US"/>
            </w:rPr>
            <w:t>Vgl. Watson 2004, 93ff.</w:t>
          </w:r>
          <w:r>
            <w:rPr>
              <w:lang w:val="en-US"/>
            </w:rPr>
            <w:fldChar w:fldCharType="end"/>
          </w:r>
        </w:sdtContent>
      </w:sdt>
    </w:p>
  </w:footnote>
  <w:footnote w:id="78">
    <w:p w14:paraId="13FB0B3B" w14:textId="007394B3" w:rsidR="006D32D4" w:rsidRPr="003D7109" w:rsidRDefault="006D32D4">
      <w:pPr>
        <w:pStyle w:val="Funotentext"/>
        <w:rPr>
          <w:lang w:val="en-US"/>
        </w:rPr>
      </w:pPr>
      <w:r>
        <w:rPr>
          <w:rStyle w:val="Funotenzeichen"/>
        </w:rPr>
        <w:footnoteRef/>
      </w:r>
      <w:r w:rsidRPr="003D7109">
        <w:rPr>
          <w:lang w:val="en-US"/>
        </w:rPr>
        <w:t xml:space="preserve"> </w:t>
      </w:r>
      <w:sdt>
        <w:sdtPr>
          <w:rPr>
            <w:lang w:val="en-US"/>
          </w:rPr>
          <w:alias w:val="Don't edit this field"/>
          <w:tag w:val="CitaviPlaceholder#19409bcf-bea4-484a-bb43-313d8b54760a"/>
          <w:id w:val="95303155"/>
          <w:placeholder>
            <w:docPart w:val="DefaultPlaceholder_-1854013440"/>
          </w:placeholder>
        </w:sdtPr>
        <w:sdtContent>
          <w:r>
            <w:rPr>
              <w:lang w:val="en-US"/>
            </w:rPr>
            <w:fldChar w:fldCharType="begin"/>
          </w:r>
          <w:r>
            <w:rPr>
              <w:lang w:val="en-US"/>
            </w:rPr>
            <w:instrText>ADDIN CitaviPlaceholder{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}</w:instrText>
          </w:r>
          <w:r>
            <w:rPr>
              <w:lang w:val="en-US"/>
            </w:rPr>
            <w:fldChar w:fldCharType="separate"/>
          </w:r>
          <w:r>
            <w:rPr>
              <w:lang w:val="en-US"/>
            </w:rPr>
            <w:t>Vgl. Pham 2006, S. 961</w:t>
          </w:r>
          <w:r>
            <w:rPr>
              <w:lang w:val="en-US"/>
            </w:rPr>
            <w:fldChar w:fldCharType="end"/>
          </w:r>
        </w:sdtContent>
      </w:sdt>
      <w:r>
        <w:rPr>
          <w:lang w:val="en-US"/>
        </w:rPr>
        <w:t xml:space="preserve">; </w:t>
      </w:r>
      <w:sdt>
        <w:sdtPr>
          <w:rPr>
            <w:lang w:val="en-US"/>
          </w:rPr>
          <w:alias w:val="Don't edit this field"/>
          <w:tag w:val="CitaviPlaceholder#ca8da84f-d338-4650-bff0-9651acd15a72"/>
          <w:id w:val="1886364846"/>
          <w:placeholder>
            <w:docPart w:val="DefaultPlaceholder_-1854013440"/>
          </w:placeholder>
        </w:sdtPr>
        <w:sdtContent>
          <w:r>
            <w:rPr>
              <w:lang w:val="en-US"/>
            </w:rPr>
            <w:fldChar w:fldCharType="begin"/>
          </w:r>
          <w:r>
            <w:rPr>
              <w:lang w:val="en-US"/>
            </w:rPr>
            <w:instrText>ADDIN CitaviPlaceholder{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}</w:instrText>
          </w:r>
          <w:r>
            <w:rPr>
              <w:lang w:val="en-US"/>
            </w:rPr>
            <w:fldChar w:fldCharType="separate"/>
          </w:r>
          <w:r>
            <w:rPr>
              <w:lang w:val="en-US"/>
            </w:rPr>
            <w:t>Watson 2004, 71ff.</w:t>
          </w:r>
          <w:r>
            <w:rPr>
              <w:lang w:val="en-US"/>
            </w:rPr>
            <w:fldChar w:fldCharType="end"/>
          </w:r>
        </w:sdtContent>
      </w:sdt>
      <w:r>
        <w:rPr>
          <w:lang w:val="en-US"/>
        </w:rPr>
        <w:t xml:space="preserve">; </w:t>
      </w:r>
      <w:sdt>
        <w:sdtPr>
          <w:rPr>
            <w:lang w:val="en-US"/>
          </w:rPr>
          <w:alias w:val="Don't edit this field"/>
          <w:tag w:val="CitaviPlaceholder#a6445660-f58f-4d02-b2ee-1beae9c639f8"/>
          <w:id w:val="-1293437182"/>
          <w:placeholder>
            <w:docPart w:val="DefaultPlaceholder_-1854013440"/>
          </w:placeholder>
        </w:sdtPr>
        <w:sdtContent>
          <w:r>
            <w:rPr>
              <w:lang w:val="en-US"/>
            </w:rPr>
            <w:fldChar w:fldCharType="begin"/>
          </w:r>
          <w:r>
            <w:rPr>
              <w:lang w:val="en-US"/>
            </w:rPr>
            <w:instrText>ADDIN CitaviPlaceholder{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}</w:instrText>
          </w:r>
          <w:r>
            <w:rPr>
              <w:lang w:val="en-US"/>
            </w:rPr>
            <w:fldChar w:fldCharType="separate"/>
          </w:r>
          <w:r>
            <w:rPr>
              <w:lang w:val="en-US"/>
            </w:rPr>
            <w:t>Watson 2005, S. 52</w:t>
          </w:r>
          <w:r>
            <w:rPr>
              <w:lang w:val="en-US"/>
            </w:rPr>
            <w:fldChar w:fldCharType="end"/>
          </w:r>
        </w:sdtContent>
      </w:sdt>
      <w:r>
        <w:rPr>
          <w:lang w:val="en-US"/>
        </w:rPr>
        <w:t>.</w:t>
      </w:r>
    </w:p>
  </w:footnote>
  <w:footnote w:id="79">
    <w:p w14:paraId="0A75FDB9" w14:textId="6C736A67" w:rsidR="006D32D4" w:rsidRPr="008C5334" w:rsidRDefault="006D32D4">
      <w:pPr>
        <w:pStyle w:val="Funotentext"/>
        <w:rPr>
          <w:lang w:val="en-US"/>
        </w:rPr>
      </w:pPr>
      <w:r>
        <w:rPr>
          <w:rStyle w:val="Funotenzeichen"/>
        </w:rPr>
        <w:footnoteRef/>
      </w:r>
      <w:r w:rsidRPr="003D7109">
        <w:rPr>
          <w:lang w:val="en-US"/>
        </w:rPr>
        <w:t xml:space="preserve"> </w:t>
      </w:r>
      <w:sdt>
        <w:sdtPr>
          <w:rPr>
            <w:lang w:val="en-US"/>
          </w:rPr>
          <w:alias w:val="Don't edit this field"/>
          <w:tag w:val="CitaviPlaceholder#be0f6331-6e2b-4292-aa40-9bbd979c53f8"/>
          <w:id w:val="756252531"/>
          <w:placeholder>
            <w:docPart w:val="DefaultPlaceholder_-1854013440"/>
          </w:placeholder>
        </w:sdtPr>
        <w:sdtContent>
          <w:r>
            <w:rPr>
              <w:lang w:val="en-US"/>
            </w:rPr>
            <w:fldChar w:fldCharType="begin"/>
          </w:r>
          <w:r>
            <w:rPr>
              <w:lang w:val="en-US"/>
            </w:rPr>
            <w:instrText>ADDIN CitaviPlaceholder{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}</w:instrText>
          </w:r>
          <w:r>
            <w:rPr>
              <w:lang w:val="en-US"/>
            </w:rPr>
            <w:fldChar w:fldCharType="separate"/>
          </w:r>
          <w:r>
            <w:rPr>
              <w:lang w:val="en-US"/>
            </w:rPr>
            <w:t>Vgl. Watson 2004, 105f.</w:t>
          </w:r>
          <w:r>
            <w:rPr>
              <w:lang w:val="en-US"/>
            </w:rPr>
            <w:fldChar w:fldCharType="end"/>
          </w:r>
        </w:sdtContent>
      </w:sdt>
    </w:p>
  </w:footnote>
  <w:footnote w:id="80">
    <w:p w14:paraId="02FB4D8A" w14:textId="2FDE30B1" w:rsidR="006D32D4" w:rsidRPr="008C5334" w:rsidRDefault="006D32D4">
      <w:pPr>
        <w:pStyle w:val="Funotentext"/>
      </w:pPr>
      <w:r>
        <w:rPr>
          <w:rStyle w:val="Funotenzeichen"/>
        </w:rPr>
        <w:footnoteRef/>
      </w:r>
      <w:r w:rsidRPr="008C5334">
        <w:t xml:space="preserve"> </w:t>
      </w:r>
      <w:sdt>
        <w:sdtPr>
          <w:alias w:val="Don't edit this field"/>
          <w:tag w:val="CitaviPlaceholder#db9ea1e0-87b6-4ddc-b05c-e84b20df6491"/>
          <w:id w:val="-702328021"/>
          <w:placeholder>
            <w:docPart w:val="DefaultPlaceholder_-1854013440"/>
          </w:placeholder>
        </w:sdtPr>
        <w:sdtContent>
          <w:r>
            <w:fldChar w:fldCharType="begin"/>
          </w:r>
          <w:r>
            <w:instrText>ADDIN CitaviPlaceholder{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}</w:instrText>
          </w:r>
          <w:r>
            <w:fldChar w:fldCharType="separate"/>
          </w:r>
          <w:r>
            <w:t>Vgl. Lunau et al. 2014, 77f.</w:t>
          </w:r>
          <w:r>
            <w:fldChar w:fldCharType="end"/>
          </w:r>
        </w:sdtContent>
      </w:sdt>
      <w:r>
        <w:t xml:space="preserve"> </w:t>
      </w:r>
    </w:p>
  </w:footnote>
  <w:footnote w:id="81">
    <w:p w14:paraId="7EA3A08A" w14:textId="2127759D" w:rsidR="006D32D4" w:rsidRPr="003D7109" w:rsidRDefault="006D32D4">
      <w:pPr>
        <w:pStyle w:val="Funotentext"/>
        <w:rPr>
          <w:lang w:val="en-US"/>
        </w:rPr>
      </w:pPr>
      <w:r>
        <w:rPr>
          <w:rStyle w:val="Funotenzeichen"/>
        </w:rPr>
        <w:footnoteRef/>
      </w:r>
      <w:r w:rsidRPr="003D7109">
        <w:rPr>
          <w:lang w:val="en-US"/>
        </w:rPr>
        <w:t xml:space="preserve"> </w:t>
      </w:r>
      <w:sdt>
        <w:sdtPr>
          <w:rPr>
            <w:lang w:val="en-US"/>
          </w:rPr>
          <w:alias w:val="Don't edit this field"/>
          <w:tag w:val="CitaviPlaceholder#869faa6d-5cfc-4165-9b45-e3e9f11ffb43"/>
          <w:id w:val="-1215272149"/>
          <w:placeholder>
            <w:docPart w:val="DefaultPlaceholder_-1854013440"/>
          </w:placeholder>
        </w:sdtPr>
        <w:sdtContent>
          <w:r>
            <w:rPr>
              <w:lang w:val="en-US"/>
            </w:rPr>
            <w:fldChar w:fldCharType="begin"/>
          </w:r>
          <w:r>
            <w:rPr>
              <w:lang w:val="en-US"/>
            </w:rPr>
            <w:instrText>ADDIN CitaviPlaceholder{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}</w:instrText>
          </w:r>
          <w:r>
            <w:rPr>
              <w:lang w:val="en-US"/>
            </w:rPr>
            <w:fldChar w:fldCharType="separate"/>
          </w:r>
          <w:r>
            <w:rPr>
              <w:lang w:val="en-US"/>
            </w:rPr>
            <w:t>Vgl. Pham 2006, S. 961</w:t>
          </w:r>
          <w:r>
            <w:rPr>
              <w:lang w:val="en-US"/>
            </w:rPr>
            <w:fldChar w:fldCharType="end"/>
          </w:r>
        </w:sdtContent>
      </w:sdt>
      <w:r>
        <w:rPr>
          <w:lang w:val="en-US"/>
        </w:rPr>
        <w:t xml:space="preserve">; </w:t>
      </w:r>
      <w:sdt>
        <w:sdtPr>
          <w:rPr>
            <w:lang w:val="en-US"/>
          </w:rPr>
          <w:alias w:val="Don't edit this field"/>
          <w:tag w:val="CitaviPlaceholder#791de99a-ad5b-4f74-9093-b042c9aba0c7"/>
          <w:id w:val="838963163"/>
          <w:placeholder>
            <w:docPart w:val="DefaultPlaceholder_-1854013440"/>
          </w:placeholder>
        </w:sdtPr>
        <w:sdtContent>
          <w:r>
            <w:rPr>
              <w:lang w:val="en-US"/>
            </w:rPr>
            <w:fldChar w:fldCharType="begin"/>
          </w:r>
          <w:r>
            <w:rPr>
              <w:lang w:val="en-US"/>
            </w:rPr>
            <w:instrText>ADDIN CitaviPlaceholder{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}</w:instrText>
          </w:r>
          <w:r>
            <w:rPr>
              <w:lang w:val="en-US"/>
            </w:rPr>
            <w:fldChar w:fldCharType="separate"/>
          </w:r>
          <w:r>
            <w:rPr>
              <w:lang w:val="en-US"/>
            </w:rPr>
            <w:t>Watson 2004, 106ff.</w:t>
          </w:r>
          <w:r>
            <w:rPr>
              <w:lang w:val="en-US"/>
            </w:rPr>
            <w:fldChar w:fldCharType="end"/>
          </w:r>
        </w:sdtContent>
      </w:sdt>
      <w:r>
        <w:rPr>
          <w:lang w:val="en-US"/>
        </w:rPr>
        <w:t xml:space="preserve">; </w:t>
      </w:r>
      <w:sdt>
        <w:sdtPr>
          <w:rPr>
            <w:lang w:val="en-US"/>
          </w:rPr>
          <w:alias w:val="Don't edit this field"/>
          <w:tag w:val="CitaviPlaceholder#70274e02-c66a-4f9d-9e9d-330c7d835b7b"/>
          <w:id w:val="496225424"/>
          <w:placeholder>
            <w:docPart w:val="DefaultPlaceholder_-1854013440"/>
          </w:placeholder>
        </w:sdtPr>
        <w:sdtContent>
          <w:r>
            <w:rPr>
              <w:lang w:val="en-US"/>
            </w:rPr>
            <w:fldChar w:fldCharType="begin"/>
          </w:r>
          <w:r>
            <w:rPr>
              <w:lang w:val="en-US"/>
            </w:rPr>
            <w:instrText>ADDIN CitaviPlaceholder{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}</w:instrText>
          </w:r>
          <w:r>
            <w:rPr>
              <w:lang w:val="en-US"/>
            </w:rPr>
            <w:fldChar w:fldCharType="separate"/>
          </w:r>
          <w:r>
            <w:rPr>
              <w:lang w:val="en-US"/>
            </w:rPr>
            <w:t>Watson 2005, 52f.</w:t>
          </w:r>
          <w:r>
            <w:rPr>
              <w:lang w:val="en-US"/>
            </w:rPr>
            <w:fldChar w:fldCharType="end"/>
          </w:r>
        </w:sdtContent>
      </w:sdt>
    </w:p>
  </w:footnote>
  <w:footnote w:id="82">
    <w:p w14:paraId="77F323EF" w14:textId="4838DC13" w:rsidR="006D32D4" w:rsidRPr="003D7109" w:rsidRDefault="006D32D4">
      <w:pPr>
        <w:pStyle w:val="Funotentext"/>
        <w:rPr>
          <w:lang w:val="en-US"/>
        </w:rPr>
      </w:pPr>
      <w:r>
        <w:rPr>
          <w:rStyle w:val="Funotenzeichen"/>
        </w:rPr>
        <w:footnoteRef/>
      </w:r>
      <w:r>
        <w:t xml:space="preserve"> </w:t>
      </w:r>
      <w:sdt>
        <w:sdtPr>
          <w:alias w:val="Don't edit this field"/>
          <w:tag w:val="CitaviPlaceholder#8415660b-254f-4e8f-acc5-3a470a13f7cd"/>
          <w:id w:val="110941121"/>
          <w:placeholder>
            <w:docPart w:val="DefaultPlaceholder_-1854013440"/>
          </w:placeholder>
        </w:sdtPr>
        <w:sdtContent>
          <w:r>
            <w:fldChar w:fldCharType="begin"/>
          </w:r>
          <w:r>
            <w:instrText>ADDIN CitaviPlaceholder{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}</w:instrText>
          </w:r>
          <w:r>
            <w:fldChar w:fldCharType="separate"/>
          </w:r>
          <w:r>
            <w:t>Vgl. Kamrani und Nasr 2008, 51ff.</w:t>
          </w:r>
          <w:r>
            <w:fldChar w:fldCharType="end"/>
          </w:r>
        </w:sdtContent>
      </w:sdt>
      <w:r>
        <w:t xml:space="preserve">; </w:t>
      </w:r>
      <w:sdt>
        <w:sdtPr>
          <w:alias w:val="Don't edit this field"/>
          <w:tag w:val="CitaviPlaceholder#26020840-a320-4a97-83c8-c9f88b07de42"/>
          <w:id w:val="2096277555"/>
          <w:placeholder>
            <w:docPart w:val="DefaultPlaceholder_-1854013440"/>
          </w:placeholder>
        </w:sdtPr>
        <w:sdtContent>
          <w:r>
            <w:fldChar w:fldCharType="begin"/>
          </w:r>
          <w:r>
            <w:instrText>ADDIN CitaviPlaceholder{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}</w:instrText>
          </w:r>
          <w:r>
            <w:fldChar w:fldCharType="separate"/>
          </w:r>
          <w:r>
            <w:t>Watson 2004, 111ff.</w:t>
          </w:r>
          <w:r>
            <w:fldChar w:fldCharType="end"/>
          </w:r>
        </w:sdtContent>
      </w:sdt>
    </w:p>
  </w:footnote>
  <w:footnote w:id="83">
    <w:p w14:paraId="3CC1CF7D" w14:textId="5D681519" w:rsidR="006D32D4" w:rsidRPr="003D7109" w:rsidRDefault="006D32D4">
      <w:pPr>
        <w:pStyle w:val="Funotentext"/>
        <w:rPr>
          <w:lang w:val="en-US"/>
        </w:rPr>
      </w:pPr>
      <w:r>
        <w:rPr>
          <w:rStyle w:val="Funotenzeichen"/>
        </w:rPr>
        <w:footnoteRef/>
      </w:r>
      <w:r w:rsidRPr="003D7109">
        <w:rPr>
          <w:lang w:val="en-US"/>
        </w:rPr>
        <w:t xml:space="preserve"> </w:t>
      </w:r>
      <w:sdt>
        <w:sdtPr>
          <w:rPr>
            <w:lang w:val="en-US"/>
          </w:rPr>
          <w:alias w:val="Don't edit this field"/>
          <w:tag w:val="CitaviPlaceholder#c504dcf8-f0b6-4803-85e6-5c65b2631327"/>
          <w:id w:val="658584027"/>
          <w:placeholder>
            <w:docPart w:val="DefaultPlaceholder_-1854013440"/>
          </w:placeholder>
        </w:sdtPr>
        <w:sdtContent>
          <w:r>
            <w:rPr>
              <w:lang w:val="en-US"/>
            </w:rPr>
            <w:fldChar w:fldCharType="begin"/>
          </w:r>
          <w:r>
            <w:rPr>
              <w:lang w:val="en-US"/>
            </w:rPr>
            <w:instrText>ADDIN CitaviPlaceholder{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}</w:instrText>
          </w:r>
          <w:r>
            <w:rPr>
              <w:lang w:val="en-US"/>
            </w:rPr>
            <w:fldChar w:fldCharType="separate"/>
          </w:r>
          <w:r>
            <w:rPr>
              <w:lang w:val="en-US"/>
            </w:rPr>
            <w:t>Vgl. Melzer 2019, 81f.</w:t>
          </w:r>
          <w:r>
            <w:rPr>
              <w:lang w:val="en-US"/>
            </w:rPr>
            <w:fldChar w:fldCharType="end"/>
          </w:r>
        </w:sdtContent>
      </w:sdt>
    </w:p>
  </w:footnote>
  <w:footnote w:id="84">
    <w:p w14:paraId="13AE2CCA" w14:textId="68B4A4D8" w:rsidR="006D32D4" w:rsidRPr="003D7109" w:rsidRDefault="006D32D4">
      <w:pPr>
        <w:pStyle w:val="Funotentext"/>
        <w:rPr>
          <w:lang w:val="en-US"/>
        </w:rPr>
      </w:pPr>
      <w:r>
        <w:rPr>
          <w:rStyle w:val="Funotenzeichen"/>
        </w:rPr>
        <w:footnoteRef/>
      </w:r>
      <w:r w:rsidRPr="003D7109">
        <w:rPr>
          <w:lang w:val="en-US"/>
        </w:rPr>
        <w:t xml:space="preserve"> </w:t>
      </w:r>
      <w:sdt>
        <w:sdtPr>
          <w:rPr>
            <w:lang w:val="en-US"/>
          </w:rPr>
          <w:alias w:val="Don't edit this field"/>
          <w:tag w:val="CitaviPlaceholder#0aac0353-5a28-4ac2-8201-091c7162c84b"/>
          <w:id w:val="-40059669"/>
          <w:placeholder>
            <w:docPart w:val="DefaultPlaceholder_-1854013440"/>
          </w:placeholder>
        </w:sdtPr>
        <w:sdtContent>
          <w:r>
            <w:rPr>
              <w:lang w:val="en-US"/>
            </w:rPr>
            <w:fldChar w:fldCharType="begin"/>
          </w:r>
          <w:r>
            <w:rPr>
              <w:lang w:val="en-US"/>
            </w:rPr>
            <w:instrText>ADDIN CitaviPlaceholder{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}</w:instrText>
          </w:r>
          <w:r>
            <w:rPr>
              <w:lang w:val="en-US"/>
            </w:rPr>
            <w:fldChar w:fldCharType="separate"/>
          </w:r>
          <w:r>
            <w:rPr>
              <w:lang w:val="en-US"/>
            </w:rPr>
            <w:t>Vgl. Pham 2006, 961f.</w:t>
          </w:r>
          <w:r>
            <w:rPr>
              <w:lang w:val="en-US"/>
            </w:rPr>
            <w:fldChar w:fldCharType="end"/>
          </w:r>
        </w:sdtContent>
      </w:sdt>
      <w:r>
        <w:rPr>
          <w:lang w:val="en-US"/>
        </w:rPr>
        <w:t xml:space="preserve">; </w:t>
      </w:r>
      <w:sdt>
        <w:sdtPr>
          <w:rPr>
            <w:lang w:val="en-US"/>
          </w:rPr>
          <w:alias w:val="Don't edit this field"/>
          <w:tag w:val="CitaviPlaceholder#f4efbfc0-cb0e-49ab-9c01-438bbe703f20"/>
          <w:id w:val="-60718782"/>
          <w:placeholder>
            <w:docPart w:val="DefaultPlaceholder_-1854013440"/>
          </w:placeholder>
        </w:sdtPr>
        <w:sdtContent>
          <w:r>
            <w:rPr>
              <w:lang w:val="en-US"/>
            </w:rPr>
            <w:fldChar w:fldCharType="begin"/>
          </w:r>
          <w:r>
            <w:rPr>
              <w:lang w:val="en-US"/>
            </w:rPr>
            <w:instrText>ADDIN CitaviPlaceholder{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}</w:instrText>
          </w:r>
          <w:r>
            <w:rPr>
              <w:lang w:val="en-US"/>
            </w:rPr>
            <w:fldChar w:fldCharType="separate"/>
          </w:r>
          <w:r>
            <w:rPr>
              <w:lang w:val="en-US"/>
            </w:rPr>
            <w:t>Toutenburg und Knöfel 2009, 213f.</w:t>
          </w:r>
          <w:r>
            <w:rPr>
              <w:lang w:val="en-US"/>
            </w:rPr>
            <w:fldChar w:fldCharType="end"/>
          </w:r>
        </w:sdtContent>
      </w:sdt>
      <w:r>
        <w:rPr>
          <w:lang w:val="en-US"/>
        </w:rPr>
        <w:t xml:space="preserve">; </w:t>
      </w:r>
      <w:sdt>
        <w:sdtPr>
          <w:rPr>
            <w:lang w:val="en-US"/>
          </w:rPr>
          <w:alias w:val="Don't edit this field"/>
          <w:tag w:val="CitaviPlaceholder#ae921b1f-6c6d-46dc-b467-8303b28fba8f"/>
          <w:id w:val="-1950700520"/>
          <w:placeholder>
            <w:docPart w:val="DefaultPlaceholder_-1854013440"/>
          </w:placeholder>
        </w:sdtPr>
        <w:sdtContent>
          <w:r>
            <w:rPr>
              <w:lang w:val="en-US"/>
            </w:rPr>
            <w:fldChar w:fldCharType="begin"/>
          </w:r>
          <w:r>
            <w:rPr>
              <w:lang w:val="en-US"/>
            </w:rPr>
            <w:instrText>ADDIN CitaviPlaceholder{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}</w:instrText>
          </w:r>
          <w:r>
            <w:rPr>
              <w:lang w:val="en-US"/>
            </w:rPr>
            <w:fldChar w:fldCharType="separate"/>
          </w:r>
          <w:r>
            <w:rPr>
              <w:lang w:val="en-US"/>
            </w:rPr>
            <w:t>Watson 2004, 115ff.</w:t>
          </w:r>
          <w:r>
            <w:rPr>
              <w:lang w:val="en-US"/>
            </w:rPr>
            <w:fldChar w:fldCharType="end"/>
          </w:r>
        </w:sdtContent>
      </w:sdt>
      <w:r>
        <w:rPr>
          <w:lang w:val="en-US"/>
        </w:rPr>
        <w:t xml:space="preserve">; </w:t>
      </w:r>
      <w:sdt>
        <w:sdtPr>
          <w:rPr>
            <w:lang w:val="en-US"/>
          </w:rPr>
          <w:alias w:val="Don't edit this field"/>
          <w:tag w:val="CitaviPlaceholder#fd202b4b-ee38-481d-8412-00f3ee4da5d9"/>
          <w:id w:val="-439140012"/>
          <w:placeholder>
            <w:docPart w:val="DefaultPlaceholder_-1854013440"/>
          </w:placeholder>
        </w:sdtPr>
        <w:sdtContent>
          <w:r>
            <w:rPr>
              <w:lang w:val="en-US"/>
            </w:rPr>
            <w:fldChar w:fldCharType="begin"/>
          </w:r>
          <w:r>
            <w:rPr>
              <w:lang w:val="en-US"/>
            </w:rPr>
            <w:instrText>ADDIN CitaviPlaceholder{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}</w:instrText>
          </w:r>
          <w:r>
            <w:rPr>
              <w:lang w:val="en-US"/>
            </w:rPr>
            <w:fldChar w:fldCharType="separate"/>
          </w:r>
          <w:r>
            <w:rPr>
              <w:lang w:val="en-US"/>
            </w:rPr>
            <w:t>Watson 2005, 52f.</w:t>
          </w:r>
          <w:r>
            <w:rPr>
              <w:lang w:val="en-US"/>
            </w:rPr>
            <w:fldChar w:fldCharType="end"/>
          </w:r>
        </w:sdtContent>
      </w:sdt>
    </w:p>
  </w:footnote>
  <w:footnote w:id="85">
    <w:p w14:paraId="1ED7ECA3" w14:textId="64EB459F" w:rsidR="006D32D4" w:rsidRDefault="006D32D4">
      <w:pPr>
        <w:pStyle w:val="Funotentext"/>
      </w:pPr>
      <w:r>
        <w:rPr>
          <w:rStyle w:val="Funotenzeichen"/>
        </w:rPr>
        <w:footnoteRef/>
      </w:r>
      <w:r>
        <w:t xml:space="preserve"> </w:t>
      </w:r>
      <w:sdt>
        <w:sdtPr>
          <w:alias w:val="Don't edit this field"/>
          <w:tag w:val="CitaviPlaceholder#bd43d46b-8b71-4399-bbab-f6965938fef9"/>
          <w:id w:val="2022738271"/>
          <w:placeholder>
            <w:docPart w:val="DefaultPlaceholder_-1854013440"/>
          </w:placeholder>
        </w:sdtPr>
        <w:sdtContent>
          <w:r>
            <w:fldChar w:fldCharType="begin"/>
          </w:r>
          <w:r>
            <w:instrText>ADDIN CitaviPlaceholder{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}</w:instrText>
          </w:r>
          <w:r>
            <w:fldChar w:fldCharType="separate"/>
          </w:r>
          <w:r>
            <w:t>Vgl. Pham 2006, S. 962</w:t>
          </w:r>
          <w:r>
            <w:fldChar w:fldCharType="end"/>
          </w:r>
        </w:sdtContent>
      </w:sdt>
      <w:r>
        <w:t xml:space="preserve">; </w:t>
      </w:r>
      <w:sdt>
        <w:sdtPr>
          <w:alias w:val="Don't edit this field"/>
          <w:tag w:val="CitaviPlaceholder#325f1cd0-d3e3-455e-9b59-e341feb4c5e1"/>
          <w:id w:val="1342518670"/>
          <w:placeholder>
            <w:docPart w:val="DefaultPlaceholder_-1854013440"/>
          </w:placeholder>
        </w:sdtPr>
        <w:sdtContent>
          <w:r>
            <w:fldChar w:fldCharType="begin"/>
          </w:r>
          <w:r>
            <w:instrText>ADDIN CitaviPlaceholder{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}</w:instrText>
          </w:r>
          <w:r>
            <w:fldChar w:fldCharType="separate"/>
          </w:r>
          <w:r>
            <w:t>Stoesser 2019, S. 23</w:t>
          </w:r>
          <w:r>
            <w:fldChar w:fldCharType="end"/>
          </w:r>
        </w:sdtContent>
      </w:sdt>
      <w:r>
        <w:t xml:space="preserve">; </w:t>
      </w:r>
      <w:sdt>
        <w:sdtPr>
          <w:alias w:val="Don't edit this field"/>
          <w:tag w:val="CitaviPlaceholder#35593977-6d34-4799-b8c4-310256b2aaf0"/>
          <w:id w:val="-694147871"/>
          <w:placeholder>
            <w:docPart w:val="DefaultPlaceholder_-1854013440"/>
          </w:placeholder>
        </w:sdtPr>
        <w:sdtContent>
          <w:r>
            <w:fldChar w:fldCharType="begin"/>
          </w:r>
          <w:r>
            <w:instrText>ADDIN CitaviPlaceholder{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}</w:instrText>
          </w:r>
          <w:r>
            <w:fldChar w:fldCharType="separate"/>
          </w:r>
          <w:r>
            <w:t>Toutenburg und Knöfel 2009, 280ff.</w:t>
          </w:r>
          <w:r>
            <w:fldChar w:fldCharType="end"/>
          </w:r>
        </w:sdtContent>
      </w:sdt>
    </w:p>
  </w:footnote>
  <w:footnote w:id="86">
    <w:p w14:paraId="64AEB18B" w14:textId="7999DCB8" w:rsidR="006D32D4" w:rsidRDefault="006D32D4">
      <w:pPr>
        <w:pStyle w:val="Funotentext"/>
      </w:pPr>
      <w:r>
        <w:rPr>
          <w:rStyle w:val="Funotenzeichen"/>
        </w:rPr>
        <w:footnoteRef/>
      </w:r>
      <w:r>
        <w:t xml:space="preserve"> </w:t>
      </w:r>
      <w:sdt>
        <w:sdtPr>
          <w:alias w:val="Don't edit this field"/>
          <w:tag w:val="CitaviPlaceholder#598ae6a2-57cc-42b6-a6cf-fc5e98d6a148"/>
          <w:id w:val="-1492015413"/>
          <w:placeholder>
            <w:docPart w:val="5EC72E903CF24C4ABF87EB802ABBA5AC"/>
          </w:placeholder>
        </w:sdtPr>
        <w:sdtContent>
          <w:r>
            <w:fldChar w:fldCharType="begin"/>
          </w:r>
          <w:r>
            <w:instrText>ADDIN CitaviPlaceholder{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}</w:instrText>
          </w:r>
          <w:r>
            <w:fldChar w:fldCharType="separate"/>
          </w:r>
          <w:r>
            <w:t>Vgl. Bauer et al. 2018, 2ff.</w:t>
          </w:r>
          <w:r>
            <w:fldChar w:fldCharType="end"/>
          </w:r>
        </w:sdtContent>
      </w:sdt>
      <w:r>
        <w:t xml:space="preserve">; </w:t>
      </w:r>
      <w:sdt>
        <w:sdtPr>
          <w:alias w:val="Don't edit this field"/>
          <w:tag w:val="CitaviPlaceholder#0df3088d-6e65-4d59-886c-ac01577f7ce2"/>
          <w:id w:val="-2121127057"/>
          <w:placeholder>
            <w:docPart w:val="DefaultPlaceholder_-1854013440"/>
          </w:placeholder>
        </w:sdtPr>
        <w:sdtContent>
          <w:r>
            <w:fldChar w:fldCharType="begin"/>
          </w:r>
          <w:r>
            <w:instrText>ADDIN CitaviPlaceholder{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}</w:instrText>
          </w:r>
          <w:r>
            <w:fldChar w:fldCharType="separate"/>
          </w:r>
          <w:r>
            <w:t>Schwarz und Syla 2018, 2ff.</w:t>
          </w:r>
          <w:r>
            <w:fldChar w:fldCharType="end"/>
          </w:r>
        </w:sdtContent>
      </w:sdt>
    </w:p>
  </w:footnote>
  <w:footnote w:id="87">
    <w:p w14:paraId="1DE67287" w14:textId="504DFC74" w:rsidR="006D32D4" w:rsidRDefault="006D32D4">
      <w:pPr>
        <w:pStyle w:val="Funotentext"/>
      </w:pPr>
      <w:r>
        <w:rPr>
          <w:rStyle w:val="Funotenzeichen"/>
        </w:rPr>
        <w:footnoteRef/>
      </w:r>
      <w:r>
        <w:t xml:space="preserve"> </w:t>
      </w:r>
      <w:sdt>
        <w:sdtPr>
          <w:alias w:val="Don't edit this field"/>
          <w:tag w:val="CitaviPlaceholder#f55a1d96-834c-42a2-9e8d-cad3ff3e8e58"/>
          <w:id w:val="1717783502"/>
          <w:placeholder>
            <w:docPart w:val="DefaultPlaceholder_-1854013440"/>
          </w:placeholder>
        </w:sdtPr>
        <w:sdtContent>
          <w:r>
            <w:fldChar w:fldCharType="begin"/>
          </w:r>
          <w:r>
            <w:instrText>ADDIN CitaviPlaceholder{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}</w:instrText>
          </w:r>
          <w:r>
            <w:fldChar w:fldCharType="separate"/>
          </w:r>
          <w:r>
            <w:t>Vgl. Boehringer 2019.</w:t>
          </w:r>
          <w:r>
            <w:fldChar w:fldCharType="end"/>
          </w:r>
        </w:sdtContent>
      </w:sdt>
    </w:p>
  </w:footnote>
  <w:footnote w:id="88">
    <w:p w14:paraId="09634EBF" w14:textId="19087C85" w:rsidR="006D32D4" w:rsidRDefault="006D32D4">
      <w:pPr>
        <w:pStyle w:val="Funotentext"/>
      </w:pPr>
      <w:r>
        <w:rPr>
          <w:rStyle w:val="Funotenzeichen"/>
        </w:rPr>
        <w:footnoteRef/>
      </w:r>
      <w:r>
        <w:t xml:space="preserve"> </w:t>
      </w:r>
      <w:sdt>
        <w:sdtPr>
          <w:alias w:val="Don't edit this field"/>
          <w:tag w:val="CitaviPlaceholder#598ae6a2-57cc-42b6-a6cf-fc5e98d6a148"/>
          <w:id w:val="-1751419425"/>
          <w:placeholder>
            <w:docPart w:val="5D80BC7961A34F64ADAA7DB25D987194"/>
          </w:placeholder>
        </w:sdtPr>
        <w:sdtContent>
          <w:r>
            <w:fldChar w:fldCharType="begin"/>
          </w:r>
          <w:r>
            <w:instrText>ADDIN CitaviPlaceholder{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}</w:instrText>
          </w:r>
          <w:r>
            <w:fldChar w:fldCharType="separate"/>
          </w:r>
          <w:r>
            <w:t>Vgl. Bauer et al. 2018, 2ff.</w:t>
          </w:r>
          <w:r>
            <w:fldChar w:fldCharType="end"/>
          </w:r>
        </w:sdtContent>
      </w:sdt>
      <w:r>
        <w:t xml:space="preserve">; </w:t>
      </w:r>
      <w:sdt>
        <w:sdtPr>
          <w:alias w:val="Don't edit this field"/>
          <w:tag w:val="CitaviPlaceholder#0df3088d-6e65-4d59-886c-ac01577f7ce2"/>
          <w:id w:val="878518361"/>
          <w:placeholder>
            <w:docPart w:val="42A21A9634F8468BAF0FFC344DCC62CD"/>
          </w:placeholder>
        </w:sdtPr>
        <w:sdtContent>
          <w:r>
            <w:fldChar w:fldCharType="begin"/>
          </w:r>
          <w:r>
            <w:instrText>ADDIN CitaviPlaceholder{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}</w:instrText>
          </w:r>
          <w:r>
            <w:fldChar w:fldCharType="separate"/>
          </w:r>
          <w:r>
            <w:t>Schwarz und Syla 2018, 2ff.</w:t>
          </w:r>
          <w:r>
            <w:fldChar w:fldCharType="end"/>
          </w:r>
        </w:sdtContent>
      </w:sdt>
    </w:p>
  </w:footnote>
  <w:footnote w:id="89">
    <w:p w14:paraId="6455FD8C" w14:textId="7A03329F" w:rsidR="006D32D4" w:rsidRDefault="006D32D4">
      <w:pPr>
        <w:pStyle w:val="Funotentext"/>
      </w:pPr>
      <w:r>
        <w:rPr>
          <w:rStyle w:val="Funotenzeichen"/>
        </w:rPr>
        <w:footnoteRef/>
      </w:r>
      <w:r>
        <w:t xml:space="preserve"> Vgl. ebd.</w:t>
      </w:r>
    </w:p>
  </w:footnote>
  <w:footnote w:id="90">
    <w:p w14:paraId="14831393" w14:textId="771FFF29" w:rsidR="006D32D4" w:rsidRDefault="006D32D4">
      <w:pPr>
        <w:pStyle w:val="Funotentext"/>
      </w:pPr>
      <w:r>
        <w:rPr>
          <w:rStyle w:val="Funotenzeichen"/>
        </w:rPr>
        <w:footnoteRef/>
      </w:r>
      <w:r>
        <w:t xml:space="preserve"> </w:t>
      </w:r>
      <w:sdt>
        <w:sdtPr>
          <w:alias w:val="Don't edit this field"/>
          <w:tag w:val="CitaviPlaceholder#5a9184c6-9ff4-4697-8be2-b924d95a5dfd"/>
          <w:id w:val="720185503"/>
          <w:placeholder>
            <w:docPart w:val="DefaultPlaceholder_-1854013440"/>
          </w:placeholder>
        </w:sdtPr>
        <w:sdtContent>
          <w:r>
            <w:fldChar w:fldCharType="begin"/>
          </w:r>
          <w:r>
            <w:instrText>ADDIN CitaviPlaceholder{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}</w:instrText>
          </w:r>
          <w:r>
            <w:fldChar w:fldCharType="separate"/>
          </w:r>
          <w:r>
            <w:t>Vgl. Hilscher 2011, 3ff.</w:t>
          </w:r>
          <w:r>
            <w:fldChar w:fldCharType="end"/>
          </w:r>
        </w:sdtContent>
      </w:sdt>
    </w:p>
  </w:footnote>
  <w:footnote w:id="91">
    <w:p w14:paraId="4B3DEE50" w14:textId="5DF3FE77" w:rsidR="006D32D4" w:rsidRDefault="006D32D4">
      <w:pPr>
        <w:pStyle w:val="Funotentext"/>
      </w:pPr>
      <w:r>
        <w:rPr>
          <w:rStyle w:val="Funotenzeichen"/>
        </w:rPr>
        <w:footnoteRef/>
      </w:r>
      <w:r>
        <w:t xml:space="preserve"> Eigene Darstellung in Anlehnung an Anhang 4.</w:t>
      </w:r>
    </w:p>
  </w:footnote>
  <w:footnote w:id="92">
    <w:p w14:paraId="406EAAB5" w14:textId="5B51CA1F" w:rsidR="006D32D4" w:rsidRDefault="006D32D4">
      <w:pPr>
        <w:pStyle w:val="Funotentext"/>
      </w:pPr>
      <w:r>
        <w:rPr>
          <w:rStyle w:val="Funotenzeichen"/>
        </w:rPr>
        <w:footnoteRef/>
      </w:r>
      <w:r>
        <w:t xml:space="preserve"> </w:t>
      </w:r>
      <w:sdt>
        <w:sdtPr>
          <w:alias w:val="Don't edit this field"/>
          <w:tag w:val="CitaviPlaceholder#0236fcc7-50f2-4406-bea6-0d7b787ff8e1"/>
          <w:id w:val="1373651801"/>
          <w:placeholder>
            <w:docPart w:val="B48A5B3F122543E5824DB917DF84048A"/>
          </w:placeholder>
        </w:sdtPr>
        <w:sdtContent>
          <w:r>
            <w:fldChar w:fldCharType="begin"/>
          </w:r>
          <w:r>
            <w:instrText>ADDIN CitaviPlaceholder{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}</w:instrText>
          </w:r>
          <w:r>
            <w:fldChar w:fldCharType="separate"/>
          </w:r>
          <w:r>
            <w:t>Vgl. Audi Medienkommunikation 2019.</w:t>
          </w:r>
          <w:r>
            <w:fldChar w:fldCharType="end"/>
          </w:r>
        </w:sdtContent>
      </w:sdt>
    </w:p>
  </w:footnote>
  <w:footnote w:id="93">
    <w:p w14:paraId="45F90197" w14:textId="2BCD085B" w:rsidR="006D32D4" w:rsidRDefault="006D32D4">
      <w:pPr>
        <w:pStyle w:val="Funotentext"/>
      </w:pPr>
      <w:r>
        <w:rPr>
          <w:rStyle w:val="Funotenzeichen"/>
        </w:rPr>
        <w:footnoteRef/>
      </w:r>
      <w:r>
        <w:t xml:space="preserve"> </w:t>
      </w:r>
      <w:sdt>
        <w:sdtPr>
          <w:alias w:val="Don't edit this field"/>
          <w:tag w:val="CitaviPlaceholder#8ff225c2-0a9e-42fd-a72d-bbe9f8f45e46"/>
          <w:id w:val="648027389"/>
          <w:placeholder>
            <w:docPart w:val="DefaultPlaceholder_-1854013440"/>
          </w:placeholder>
        </w:sdtPr>
        <w:sdtContent>
          <w:r>
            <w:fldChar w:fldCharType="begin"/>
          </w:r>
          <w:r>
            <w:instrText>ADDIN CitaviPlaceholder{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}</w:instrText>
          </w:r>
          <w:r>
            <w:fldChar w:fldCharType="separate"/>
          </w:r>
          <w:r>
            <w:t>Vgl. Audi Medienkommunikation 2016, S. 25.</w:t>
          </w:r>
          <w:r>
            <w:fldChar w:fldCharType="end"/>
          </w:r>
        </w:sdtContent>
      </w:sdt>
    </w:p>
  </w:footnote>
  <w:footnote w:id="94">
    <w:p w14:paraId="5202244D" w14:textId="32514E9F" w:rsidR="006D32D4" w:rsidRDefault="006D32D4">
      <w:pPr>
        <w:pStyle w:val="Funotentext"/>
      </w:pPr>
      <w:r>
        <w:rPr>
          <w:rStyle w:val="Funotenzeichen"/>
        </w:rPr>
        <w:footnoteRef/>
      </w:r>
      <w:r>
        <w:t xml:space="preserve"> Vgl. ebd., S. 20.</w:t>
      </w:r>
    </w:p>
  </w:footnote>
  <w:footnote w:id="95">
    <w:p w14:paraId="0015A562" w14:textId="69217DC3" w:rsidR="006D32D4" w:rsidRDefault="006D32D4" w:rsidP="005A0843">
      <w:pPr>
        <w:pStyle w:val="Funotentext"/>
      </w:pPr>
      <w:r>
        <w:rPr>
          <w:rStyle w:val="Funotenzeichen"/>
        </w:rPr>
        <w:footnoteRef/>
      </w:r>
      <w:r>
        <w:t xml:space="preserve"> </w:t>
      </w:r>
      <w:sdt>
        <w:sdtPr>
          <w:alias w:val="Don't edit this field"/>
          <w:tag w:val="CitaviPlaceholder#d44de70f-5d21-4f21-9f2e-b749b66f5c7b"/>
          <w:id w:val="-216746582"/>
          <w:placeholder>
            <w:docPart w:val="DefaultPlaceholder_-1854013440"/>
          </w:placeholder>
        </w:sdtPr>
        <w:sdtContent>
          <w:r>
            <w:fldChar w:fldCharType="begin"/>
          </w:r>
          <w:r>
            <w:instrText>ADDIN CitaviPlaceholder{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}</w:instrText>
          </w:r>
          <w:r>
            <w:fldChar w:fldCharType="separate"/>
          </w:r>
          <w:r>
            <w:t>Vgl. Wotzka 2017, 33f.</w:t>
          </w:r>
          <w:r>
            <w:fldChar w:fldCharType="end"/>
          </w:r>
        </w:sdtContent>
      </w:sdt>
    </w:p>
  </w:footnote>
  <w:footnote w:id="96">
    <w:p w14:paraId="1C757C61" w14:textId="41E73490" w:rsidR="006D32D4" w:rsidRDefault="006D32D4">
      <w:pPr>
        <w:pStyle w:val="Funotentext"/>
      </w:pPr>
      <w:r>
        <w:rPr>
          <w:rStyle w:val="Funotenzeichen"/>
        </w:rPr>
        <w:footnoteRef/>
      </w:r>
      <w:r>
        <w:t xml:space="preserve"> Vgl. ebd.</w:t>
      </w:r>
    </w:p>
  </w:footnote>
  <w:footnote w:id="97">
    <w:p w14:paraId="28D80C47" w14:textId="0B8580D0" w:rsidR="006D32D4" w:rsidRDefault="006D32D4">
      <w:pPr>
        <w:pStyle w:val="Funotentext"/>
      </w:pPr>
      <w:r>
        <w:rPr>
          <w:rStyle w:val="Funotenzeichen"/>
        </w:rPr>
        <w:footnoteRef/>
      </w:r>
      <w:r>
        <w:t xml:space="preserve"> </w:t>
      </w:r>
      <w:sdt>
        <w:sdtPr>
          <w:alias w:val="Don't edit this field"/>
          <w:tag w:val="CitaviPlaceholder#0beb8429-fad9-4f72-a813-8572c34c1b63"/>
          <w:id w:val="-1924485884"/>
          <w:placeholder>
            <w:docPart w:val="DefaultPlaceholder_-1854013440"/>
          </w:placeholder>
        </w:sdtPr>
        <w:sdtContent>
          <w:r>
            <w:fldChar w:fldCharType="begin"/>
          </w:r>
          <w:r>
            <w:instrText>ADDIN CitaviPlaceholder{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}</w:instrText>
          </w:r>
          <w:r>
            <w:fldChar w:fldCharType="separate"/>
          </w:r>
          <w:r>
            <w:t>Vgl. Volkswagen AG.</w:t>
          </w:r>
          <w:r>
            <w:fldChar w:fldCharType="end"/>
          </w:r>
        </w:sdtContent>
      </w:sdt>
    </w:p>
  </w:footnote>
  <w:footnote w:id="98">
    <w:p w14:paraId="2165ACD2" w14:textId="69A8A5FD" w:rsidR="006D32D4" w:rsidRDefault="006D32D4">
      <w:pPr>
        <w:pStyle w:val="Funotentext"/>
      </w:pPr>
      <w:r>
        <w:rPr>
          <w:rStyle w:val="Funotenzeichen"/>
        </w:rPr>
        <w:footnoteRef/>
      </w:r>
      <w:r>
        <w:t xml:space="preserve"> </w:t>
      </w:r>
      <w:sdt>
        <w:sdtPr>
          <w:alias w:val="Don't edit this field"/>
          <w:tag w:val="CitaviPlaceholder#3a8fee17-c9bb-4d6e-9cf8-b473583d1753"/>
          <w:id w:val="-1127004064"/>
          <w:placeholder>
            <w:docPart w:val="DefaultPlaceholder_-1854013440"/>
          </w:placeholder>
        </w:sdtPr>
        <w:sdtContent>
          <w:r>
            <w:fldChar w:fldCharType="begin"/>
          </w:r>
          <w:r>
            <w:instrText>ADDIN CitaviPlaceholder{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}</w:instrText>
          </w:r>
          <w:r>
            <w:fldChar w:fldCharType="separate"/>
          </w:r>
          <w:r>
            <w:t>Vgl. Hilscher 2011, S. 7.</w:t>
          </w:r>
          <w:r>
            <w:fldChar w:fldCharType="end"/>
          </w:r>
        </w:sdtContent>
      </w:sdt>
    </w:p>
  </w:footnote>
  <w:footnote w:id="99">
    <w:p w14:paraId="32E21B96" w14:textId="2D62E522" w:rsidR="006D32D4" w:rsidRDefault="006D32D4">
      <w:pPr>
        <w:pStyle w:val="Funotentext"/>
      </w:pPr>
      <w:r>
        <w:rPr>
          <w:rStyle w:val="Funotenzeichen"/>
        </w:rPr>
        <w:footnoteRef/>
      </w:r>
      <w:r>
        <w:t xml:space="preserve"> </w:t>
      </w:r>
      <w:sdt>
        <w:sdtPr>
          <w:alias w:val="Don't edit this field"/>
          <w:tag w:val="CitaviPlaceholder#0beb8429-fad9-4f72-a813-8572c34c1b63"/>
          <w:id w:val="1036157510"/>
          <w:placeholder>
            <w:docPart w:val="2081792CBB894034BBBFA6BBC8B6EDBB"/>
          </w:placeholder>
        </w:sdtPr>
        <w:sdtContent>
          <w:r>
            <w:fldChar w:fldCharType="begin"/>
          </w:r>
          <w:r>
            <w:instrText>ADDIN CitaviPlaceholder{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}</w:instrText>
          </w:r>
          <w:r>
            <w:fldChar w:fldCharType="separate"/>
          </w:r>
          <w:r>
            <w:t>Vgl. Volkswagen AG.</w:t>
          </w:r>
          <w:r>
            <w:fldChar w:fldCharType="end"/>
          </w:r>
        </w:sdtContent>
      </w:sdt>
    </w:p>
  </w:footnote>
  <w:footnote w:id="100">
    <w:p w14:paraId="071659AE" w14:textId="13AD25BC" w:rsidR="006D32D4" w:rsidRDefault="006D32D4">
      <w:pPr>
        <w:pStyle w:val="Funotentext"/>
      </w:pPr>
      <w:r>
        <w:rPr>
          <w:rStyle w:val="Funotenzeichen"/>
        </w:rPr>
        <w:footnoteRef/>
      </w:r>
      <w:r>
        <w:t xml:space="preserve"> </w:t>
      </w:r>
      <w:sdt>
        <w:sdtPr>
          <w:alias w:val="Don't edit this field"/>
          <w:tag w:val="CitaviPlaceholder#20d11baf-e105-4f1f-9ebc-db5e228152dd"/>
          <w:id w:val="1807660905"/>
          <w:placeholder>
            <w:docPart w:val="DefaultPlaceholder_-1854013440"/>
          </w:placeholder>
        </w:sdtPr>
        <w:sdtContent>
          <w:r>
            <w:fldChar w:fldCharType="begin"/>
          </w:r>
          <w:r>
            <w:instrText>ADDIN CitaviPlaceholder{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}</w:instrText>
          </w:r>
          <w:r>
            <w:fldChar w:fldCharType="separate"/>
          </w:r>
          <w:r>
            <w:t>Vgl. Jochim 2016, 4ff.</w:t>
          </w:r>
          <w:r>
            <w:fldChar w:fldCharType="end"/>
          </w:r>
        </w:sdtContent>
      </w:sdt>
    </w:p>
  </w:footnote>
  <w:footnote w:id="101">
    <w:p w14:paraId="2262D25A" w14:textId="7FFDA136" w:rsidR="006D32D4" w:rsidRDefault="006D32D4">
      <w:pPr>
        <w:pStyle w:val="Funotentext"/>
      </w:pPr>
      <w:r>
        <w:rPr>
          <w:rStyle w:val="Funotenzeichen"/>
        </w:rPr>
        <w:footnoteRef/>
      </w:r>
      <w:r>
        <w:t xml:space="preserve"> </w:t>
      </w:r>
      <w:sdt>
        <w:sdtPr>
          <w:alias w:val="Don't edit this field"/>
          <w:tag w:val="CitaviPlaceholder#1215cc68-3a8f-4707-bb8b-200d017837a2"/>
          <w:id w:val="-1985848534"/>
          <w:placeholder>
            <w:docPart w:val="DefaultPlaceholder_-1854013440"/>
          </w:placeholder>
        </w:sdtPr>
        <w:sdtContent>
          <w:r>
            <w:fldChar w:fldCharType="begin"/>
          </w:r>
          <w:r>
            <w:instrText>ADDIN CitaviPlaceholder{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}</w:instrText>
          </w:r>
          <w:r>
            <w:fldChar w:fldCharType="separate"/>
          </w:r>
          <w:r>
            <w:t>Vgl. Audi AG 2019c.</w:t>
          </w:r>
          <w:r>
            <w:fldChar w:fldCharType="end"/>
          </w:r>
        </w:sdtContent>
      </w:sdt>
    </w:p>
  </w:footnote>
  <w:footnote w:id="102">
    <w:p w14:paraId="6F84973F" w14:textId="4B140B09" w:rsidR="006D32D4" w:rsidRDefault="006D32D4">
      <w:pPr>
        <w:pStyle w:val="Funotentext"/>
      </w:pPr>
      <w:r>
        <w:rPr>
          <w:rStyle w:val="Funotenzeichen"/>
        </w:rPr>
        <w:footnoteRef/>
      </w:r>
      <w:r>
        <w:t xml:space="preserve"> </w:t>
      </w:r>
      <w:sdt>
        <w:sdtPr>
          <w:alias w:val="Don't edit this field"/>
          <w:tag w:val="CitaviPlaceholder#c297ac66-cfaa-4a69-8b8d-3f3439653503"/>
          <w:id w:val="-281961887"/>
          <w:placeholder>
            <w:docPart w:val="DefaultPlaceholder_-1854013440"/>
          </w:placeholder>
        </w:sdtPr>
        <w:sdtContent>
          <w:r>
            <w:fldChar w:fldCharType="begin"/>
          </w:r>
          <w:r>
            <w:instrText>ADDIN CitaviPlaceholder{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}</w:instrText>
          </w:r>
          <w:r>
            <w:fldChar w:fldCharType="separate"/>
          </w:r>
          <w:r>
            <w:t>Vgl. Lemke 2017, 2ff.</w:t>
          </w:r>
          <w:r>
            <w:fldChar w:fldCharType="end"/>
          </w:r>
        </w:sdtContent>
      </w:sdt>
    </w:p>
  </w:footnote>
  <w:footnote w:id="103">
    <w:p w14:paraId="737A7DB7" w14:textId="0C71C311" w:rsidR="006D32D4" w:rsidRDefault="006D32D4">
      <w:pPr>
        <w:pStyle w:val="Funotentext"/>
      </w:pPr>
      <w:r>
        <w:rPr>
          <w:rStyle w:val="Funotenzeichen"/>
        </w:rPr>
        <w:footnoteRef/>
      </w:r>
      <w:r>
        <w:t xml:space="preserve"> </w:t>
      </w:r>
      <w:sdt>
        <w:sdtPr>
          <w:alias w:val="Don't edit this field"/>
          <w:tag w:val="CitaviPlaceholder#ed3bc398-a14b-453e-92ca-2d8f63561282"/>
          <w:id w:val="159516107"/>
          <w:placeholder>
            <w:docPart w:val="DefaultPlaceholder_-1854013440"/>
          </w:placeholder>
        </w:sdtPr>
        <w:sdtContent>
          <w:r>
            <w:fldChar w:fldCharType="begin"/>
          </w:r>
          <w:r>
            <w:instrText>ADDIN CitaviPlaceholder{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}</w:instrText>
          </w:r>
          <w:r>
            <w:fldChar w:fldCharType="separate"/>
          </w:r>
          <w:r>
            <w:t>Vgl. Fleeth 2018, 2ff.</w:t>
          </w:r>
          <w:r>
            <w:fldChar w:fldCharType="end"/>
          </w:r>
        </w:sdtContent>
      </w:sdt>
    </w:p>
  </w:footnote>
  <w:footnote w:id="104">
    <w:p w14:paraId="1C507BCE" w14:textId="2BAF099D" w:rsidR="006D32D4" w:rsidRDefault="006D32D4">
      <w:pPr>
        <w:pStyle w:val="Funotentext"/>
      </w:pPr>
      <w:r>
        <w:rPr>
          <w:rStyle w:val="Funotenzeichen"/>
        </w:rPr>
        <w:footnoteRef/>
      </w:r>
      <w:r>
        <w:t xml:space="preserve"> </w:t>
      </w:r>
      <w:sdt>
        <w:sdtPr>
          <w:alias w:val="Don't edit this field"/>
          <w:tag w:val="CitaviPlaceholder#422395e3-f780-4352-98ae-f145b1432a04"/>
          <w:id w:val="-711197923"/>
          <w:placeholder>
            <w:docPart w:val="78782C896D04475BA1D9D511B8758B46"/>
          </w:placeholder>
        </w:sdtPr>
        <w:sdtContent>
          <w:r>
            <w:fldChar w:fldCharType="begin"/>
          </w:r>
          <w:r>
            <w:instrText>ADDIN CitaviPlaceholder{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}</w:instrText>
          </w:r>
          <w:r>
            <w:fldChar w:fldCharType="separate"/>
          </w:r>
          <w:r>
            <w:t>Vgl. Audi Vorseriencenter VSC 2017.</w:t>
          </w:r>
          <w:r>
            <w:fldChar w:fldCharType="end"/>
          </w:r>
        </w:sdtContent>
      </w:sdt>
    </w:p>
  </w:footnote>
  <w:footnote w:id="105">
    <w:p w14:paraId="6C66DA29" w14:textId="469D819E" w:rsidR="006D32D4" w:rsidRDefault="006D32D4">
      <w:pPr>
        <w:pStyle w:val="Funotentext"/>
      </w:pPr>
      <w:r>
        <w:rPr>
          <w:rStyle w:val="Funotenzeichen"/>
        </w:rPr>
        <w:footnoteRef/>
      </w:r>
      <w:r>
        <w:t xml:space="preserve"> Eigene Darstellung in Anlehnung an Anhang 1; </w:t>
      </w:r>
      <w:sdt>
        <w:sdtPr>
          <w:alias w:val="Don't edit this field"/>
          <w:tag w:val="CitaviPlaceholder#f8c9d269-7bed-498a-a8d7-c8e06ac75102"/>
          <w:id w:val="-473377886"/>
          <w:placeholder>
            <w:docPart w:val="DefaultPlaceholder_-1854013440"/>
          </w:placeholder>
        </w:sdtPr>
        <w:sdtContent>
          <w:r>
            <w:fldChar w:fldCharType="begin"/>
          </w:r>
          <w:r>
            <w:instrText>ADDIN CitaviPlaceholder{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}</w:instrText>
          </w:r>
          <w:r>
            <w:fldChar w:fldCharType="separate"/>
          </w:r>
          <w:r>
            <w:t>Audi Vorseriencenter VSC 2017.</w:t>
          </w:r>
          <w:r>
            <w:fldChar w:fldCharType="end"/>
          </w:r>
        </w:sdtContent>
      </w:sdt>
    </w:p>
  </w:footnote>
  <w:footnote w:id="106">
    <w:p w14:paraId="3788A7B9" w14:textId="175DE275" w:rsidR="006D32D4" w:rsidRDefault="006D32D4">
      <w:pPr>
        <w:pStyle w:val="Funotentext"/>
      </w:pPr>
      <w:r>
        <w:rPr>
          <w:rStyle w:val="Funotenzeichen"/>
        </w:rPr>
        <w:footnoteRef/>
      </w:r>
      <w:r>
        <w:t xml:space="preserve"> </w:t>
      </w:r>
      <w:sdt>
        <w:sdtPr>
          <w:alias w:val="Don't edit this field"/>
          <w:tag w:val="CitaviPlaceholder#3b1c39c7-2915-43e0-9b7b-b6add3207b61"/>
          <w:id w:val="1027302503"/>
          <w:placeholder>
            <w:docPart w:val="DefaultPlaceholder_-1854013440"/>
          </w:placeholder>
        </w:sdtPr>
        <w:sdtContent>
          <w:r>
            <w:fldChar w:fldCharType="begin"/>
          </w:r>
          <w:r>
            <w:instrText>ADDIN CitaviPlaceholder{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}</w:instrText>
          </w:r>
          <w:r>
            <w:fldChar w:fldCharType="separate"/>
          </w:r>
          <w:r>
            <w:t>Vgl. Bihlmayer 2019.</w:t>
          </w:r>
          <w:r>
            <w:fldChar w:fldCharType="end"/>
          </w:r>
        </w:sdtContent>
      </w:sdt>
    </w:p>
  </w:footnote>
  <w:footnote w:id="107">
    <w:p w14:paraId="7FF593B2" w14:textId="2022CEAE" w:rsidR="006D32D4" w:rsidRDefault="006D32D4">
      <w:pPr>
        <w:pStyle w:val="Funotentext"/>
      </w:pPr>
      <w:r>
        <w:rPr>
          <w:rStyle w:val="Funotenzeichen"/>
        </w:rPr>
        <w:footnoteRef/>
      </w:r>
      <w:r>
        <w:t xml:space="preserve"> Eigene Tabelle in Anlehnung an </w:t>
      </w:r>
      <w:sdt>
        <w:sdtPr>
          <w:alias w:val="Don't edit this field"/>
          <w:tag w:val="CitaviPlaceholder#3705aac0-54ec-4cf6-ad46-332da5e9af2a"/>
          <w:id w:val="2065290480"/>
          <w:placeholder>
            <w:docPart w:val="DefaultPlaceholder_-1854013440"/>
          </w:placeholder>
        </w:sdtPr>
        <w:sdtContent>
          <w:r>
            <w:fldChar w:fldCharType="begin"/>
          </w:r>
          <w:r>
            <w:instrText>ADDIN CitaviPlaceholder{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}</w:instrText>
          </w:r>
          <w:r>
            <w:fldChar w:fldCharType="separate"/>
          </w:r>
          <w:r>
            <w:t>Bihlmayer 2019.</w:t>
          </w:r>
          <w:r>
            <w:fldChar w:fldCharType="end"/>
          </w:r>
        </w:sdtContent>
      </w:sdt>
    </w:p>
  </w:footnote>
  <w:footnote w:id="108">
    <w:p w14:paraId="78522D8D" w14:textId="0061DA58" w:rsidR="006D32D4" w:rsidRDefault="006D32D4">
      <w:pPr>
        <w:pStyle w:val="Funotentext"/>
      </w:pPr>
      <w:r>
        <w:rPr>
          <w:rStyle w:val="Funotenzeichen"/>
        </w:rPr>
        <w:footnoteRef/>
      </w:r>
      <w:r>
        <w:t xml:space="preserve"> Eigene Tabelle in Anlehnung an Systemauszug ProTIX</w:t>
      </w:r>
    </w:p>
  </w:footnote>
  <w:footnote w:id="109">
    <w:p w14:paraId="7027F00B" w14:textId="14446AEB" w:rsidR="006D32D4" w:rsidRDefault="006D32D4">
      <w:pPr>
        <w:pStyle w:val="Funotentext"/>
      </w:pPr>
      <w:r>
        <w:rPr>
          <w:rStyle w:val="Funotenzeichen"/>
        </w:rPr>
        <w:footnoteRef/>
      </w:r>
      <w:r>
        <w:t xml:space="preserve"> Darstellung unverändert übernommen siehe Anhang 5.</w:t>
      </w:r>
    </w:p>
  </w:footnote>
  <w:footnote w:id="110">
    <w:p w14:paraId="10619CDA" w14:textId="463358D0" w:rsidR="006D32D4" w:rsidRDefault="006D32D4">
      <w:pPr>
        <w:pStyle w:val="Funotentext"/>
      </w:pPr>
      <w:r>
        <w:rPr>
          <w:rStyle w:val="Funotenzeichen"/>
        </w:rPr>
        <w:footnoteRef/>
      </w:r>
      <w:r>
        <w:t xml:space="preserve"> Eigene Darstellung in Anlehnung an Anhang 5.</w:t>
      </w:r>
    </w:p>
  </w:footnote>
  <w:footnote w:id="111">
    <w:p w14:paraId="69FDE253" w14:textId="6A667059" w:rsidR="006D32D4" w:rsidRDefault="006D32D4">
      <w:pPr>
        <w:pStyle w:val="Funotentext"/>
      </w:pPr>
      <w:r>
        <w:rPr>
          <w:rStyle w:val="Funotenzeichen"/>
        </w:rPr>
        <w:footnoteRef/>
      </w:r>
      <w:r>
        <w:t xml:space="preserve"> </w:t>
      </w:r>
      <w:sdt>
        <w:sdtPr>
          <w:alias w:val="Don't edit this field"/>
          <w:tag w:val="CitaviPlaceholder#024c7e15-cc16-4db4-a613-f100795e67ee"/>
          <w:id w:val="244777703"/>
          <w:placeholder>
            <w:docPart w:val="DefaultPlaceholder_-1854013440"/>
          </w:placeholder>
        </w:sdtPr>
        <w:sdtContent>
          <w:r>
            <w:fldChar w:fldCharType="begin"/>
          </w:r>
          <w:r>
            <w:instrText>ADDIN CitaviPlaceholder{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}</w:instrText>
          </w:r>
          <w:r>
            <w:fldChar w:fldCharType="separate"/>
          </w:r>
          <w:r>
            <w:t>Vgl. Grauf und Reimold 2017.</w:t>
          </w:r>
          <w:r>
            <w:fldChar w:fldCharType="end"/>
          </w:r>
        </w:sdtContent>
      </w:sdt>
    </w:p>
  </w:footnote>
  <w:footnote w:id="112">
    <w:p w14:paraId="1731752F" w14:textId="7A9041FF" w:rsidR="006D32D4" w:rsidRDefault="006D32D4">
      <w:pPr>
        <w:pStyle w:val="Funotentext"/>
      </w:pPr>
      <w:r>
        <w:rPr>
          <w:rStyle w:val="Funotenzeichen"/>
        </w:rPr>
        <w:footnoteRef/>
      </w:r>
      <w:r>
        <w:t xml:space="preserve"> Eigene Darstellung in Anlehnung an Anhang 5.</w:t>
      </w:r>
    </w:p>
  </w:footnote>
  <w:footnote w:id="113">
    <w:p w14:paraId="67B7B214" w14:textId="28229254" w:rsidR="006D32D4" w:rsidRDefault="006D32D4">
      <w:pPr>
        <w:pStyle w:val="Funotentext"/>
      </w:pPr>
      <w:r>
        <w:rPr>
          <w:rStyle w:val="Funotenzeichen"/>
        </w:rPr>
        <w:footnoteRef/>
      </w:r>
      <w:r>
        <w:t xml:space="preserve"> </w:t>
      </w:r>
      <w:sdt>
        <w:sdtPr>
          <w:alias w:val="Don't edit this field"/>
          <w:tag w:val="CitaviPlaceholder#5d43b983-5b40-4296-8623-e5cf12079e37"/>
          <w:id w:val="1900080572"/>
          <w:placeholder>
            <w:docPart w:val="DefaultPlaceholder_-1854013440"/>
          </w:placeholder>
        </w:sdtPr>
        <w:sdtContent>
          <w:r>
            <w:fldChar w:fldCharType="begin"/>
          </w:r>
          <w:r>
            <w:instrText>ADDIN CitaviPlaceholder{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}</w:instrText>
          </w:r>
          <w:r>
            <w:fldChar w:fldCharType="separate"/>
          </w:r>
          <w:r>
            <w:t>Vgl. Hilscher 2011, S. 5–16.</w:t>
          </w:r>
          <w:r>
            <w:fldChar w:fldCharType="end"/>
          </w:r>
        </w:sdtContent>
      </w:sdt>
    </w:p>
  </w:footnote>
  <w:footnote w:id="114">
    <w:p w14:paraId="2203E257" w14:textId="56BC7937" w:rsidR="006D32D4" w:rsidRDefault="006D32D4" w:rsidP="001B7850">
      <w:pPr>
        <w:pStyle w:val="Funotentext"/>
      </w:pPr>
      <w:r>
        <w:rPr>
          <w:rStyle w:val="Funotenzeichen"/>
        </w:rPr>
        <w:footnoteRef/>
      </w:r>
      <w:r>
        <w:t xml:space="preserve"> Eigene Darstellung in Anlehnung an Hilscher 2011, S. 5–16.</w:t>
      </w:r>
    </w:p>
  </w:footnote>
  <w:footnote w:id="115">
    <w:p w14:paraId="6CDAE03E" w14:textId="7758B150" w:rsidR="006D32D4" w:rsidRDefault="006D32D4">
      <w:pPr>
        <w:pStyle w:val="Funotentext"/>
      </w:pPr>
      <w:r>
        <w:rPr>
          <w:rStyle w:val="Funotenzeichen"/>
        </w:rPr>
        <w:footnoteRef/>
      </w:r>
      <w:r>
        <w:t xml:space="preserve"> Vgl. ebd.</w:t>
      </w:r>
    </w:p>
  </w:footnote>
  <w:footnote w:id="116">
    <w:p w14:paraId="4FE32816" w14:textId="5622937C" w:rsidR="006D32D4" w:rsidRDefault="006D32D4">
      <w:pPr>
        <w:pStyle w:val="Funotentext"/>
      </w:pPr>
      <w:r>
        <w:rPr>
          <w:rStyle w:val="Funotenzeichen"/>
        </w:rPr>
        <w:footnoteRef/>
      </w:r>
      <w:r>
        <w:t xml:space="preserve"> </w:t>
      </w:r>
      <w:sdt>
        <w:sdtPr>
          <w:alias w:val="Don't edit this field"/>
          <w:tag w:val="CitaviPlaceholder#846ced0c-5669-448c-9ce3-110b65c36e42"/>
          <w:id w:val="318319551"/>
          <w:placeholder>
            <w:docPart w:val="DefaultPlaceholder_-1854013440"/>
          </w:placeholder>
        </w:sdtPr>
        <w:sdtContent>
          <w:r>
            <w:fldChar w:fldCharType="begin"/>
          </w:r>
          <w:r>
            <w:instrText>ADDIN CitaviPlaceholder{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}</w:instrText>
          </w:r>
          <w:r>
            <w:fldChar w:fldCharType="separate"/>
          </w:r>
          <w:r>
            <w:t>Vgl. Wotzka 2018.</w:t>
          </w:r>
          <w:r>
            <w:fldChar w:fldCharType="end"/>
          </w:r>
        </w:sdtContent>
      </w:sdt>
    </w:p>
  </w:footnote>
  <w:footnote w:id="117">
    <w:p w14:paraId="63D9FD8C" w14:textId="5A5E18AE" w:rsidR="006D32D4" w:rsidRDefault="006D32D4">
      <w:pPr>
        <w:pStyle w:val="Funotentext"/>
      </w:pPr>
      <w:r>
        <w:rPr>
          <w:rStyle w:val="Funotenzeichen"/>
        </w:rPr>
        <w:footnoteRef/>
      </w:r>
      <w:r>
        <w:t xml:space="preserve"> Eigene Darstellung in Anlehnung an </w:t>
      </w:r>
      <w:sdt>
        <w:sdtPr>
          <w:alias w:val="Don't edit this field"/>
          <w:tag w:val="CitaviPlaceholder#26d517fc-0bf5-4447-992b-979d6ae21f5b"/>
          <w:id w:val="302963771"/>
          <w:placeholder>
            <w:docPart w:val="DefaultPlaceholder_-1854013440"/>
          </w:placeholder>
        </w:sdtPr>
        <w:sdtContent>
          <w:r>
            <w:fldChar w:fldCharType="begin"/>
          </w:r>
          <w:r>
            <w:instrText>ADDIN CitaviPlaceholder{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}</w:instrText>
          </w:r>
          <w:r>
            <w:fldChar w:fldCharType="separate"/>
          </w:r>
          <w:r>
            <w:t>Fischer 2019.</w:t>
          </w:r>
          <w:r>
            <w:fldChar w:fldCharType="end"/>
          </w:r>
        </w:sdtContent>
      </w:sdt>
    </w:p>
  </w:footnote>
  <w:footnote w:id="118">
    <w:p w14:paraId="790C39F2" w14:textId="5F7ACE3B" w:rsidR="006D32D4" w:rsidRDefault="006D32D4">
      <w:pPr>
        <w:pStyle w:val="Funotentext"/>
      </w:pPr>
      <w:r>
        <w:rPr>
          <w:rStyle w:val="Funotenzeichen"/>
        </w:rPr>
        <w:footnoteRef/>
      </w:r>
      <w:r>
        <w:t xml:space="preserve"> </w:t>
      </w:r>
      <w:sdt>
        <w:sdtPr>
          <w:alias w:val="Don't edit this field"/>
          <w:tag w:val="CitaviPlaceholder#80c058b9-6db9-4f5e-bd2b-49a977cc1233"/>
          <w:id w:val="-770079561"/>
          <w:placeholder>
            <w:docPart w:val="DefaultPlaceholder_-1854013440"/>
          </w:placeholder>
        </w:sdtPr>
        <w:sdtContent>
          <w:r>
            <w:fldChar w:fldCharType="begin"/>
          </w:r>
          <w:r>
            <w:instrText>ADDIN CitaviPlaceholder{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}</w:instrText>
          </w:r>
          <w:r>
            <w:fldChar w:fldCharType="separate"/>
          </w:r>
          <w:r>
            <w:t>Vgl. Audi AG 2019b, 96ff.</w:t>
          </w:r>
          <w:r>
            <w:fldChar w:fldCharType="end"/>
          </w:r>
        </w:sdtContent>
      </w:sdt>
    </w:p>
  </w:footnote>
  <w:footnote w:id="119">
    <w:p w14:paraId="3B803B93" w14:textId="5D6ABDA5" w:rsidR="006D32D4" w:rsidRDefault="006D32D4">
      <w:pPr>
        <w:pStyle w:val="Funotentext"/>
      </w:pPr>
      <w:r>
        <w:rPr>
          <w:rStyle w:val="Funotenzeichen"/>
        </w:rPr>
        <w:footnoteRef/>
      </w:r>
      <w:r>
        <w:t xml:space="preserve"> </w:t>
      </w:r>
      <w:sdt>
        <w:sdtPr>
          <w:alias w:val="Don't edit this field"/>
          <w:tag w:val="CitaviPlaceholder#8651ce36-017a-4179-966a-2657fff082f2"/>
          <w:id w:val="2132046364"/>
          <w:placeholder>
            <w:docPart w:val="DefaultPlaceholder_-1854013440"/>
          </w:placeholder>
        </w:sdtPr>
        <w:sdtContent>
          <w:r>
            <w:fldChar w:fldCharType="begin"/>
          </w:r>
          <w:r>
            <w:instrText>ADDIN CitaviPlaceholder{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}</w:instrText>
          </w:r>
          <w:r>
            <w:fldChar w:fldCharType="separate"/>
          </w:r>
          <w:r>
            <w:t>Vgl. Fischer 2019.</w:t>
          </w:r>
          <w:r>
            <w:fldChar w:fldCharType="end"/>
          </w:r>
        </w:sdtContent>
      </w:sdt>
    </w:p>
  </w:footnote>
  <w:footnote w:id="120">
    <w:p w14:paraId="46905C82" w14:textId="0EC6689F" w:rsidR="006D32D4" w:rsidRDefault="006D32D4">
      <w:pPr>
        <w:pStyle w:val="Funotentext"/>
      </w:pPr>
      <w:r>
        <w:rPr>
          <w:rStyle w:val="Funotenzeichen"/>
        </w:rPr>
        <w:footnoteRef/>
      </w:r>
      <w:r>
        <w:t xml:space="preserve"> </w:t>
      </w:r>
      <w:sdt>
        <w:sdtPr>
          <w:alias w:val="Don't edit this field"/>
          <w:tag w:val="CitaviPlaceholder#61964ccb-0bed-4dee-9949-60d3cecc23e3"/>
          <w:id w:val="-1455862108"/>
          <w:placeholder>
            <w:docPart w:val="DefaultPlaceholder_-1854013440"/>
          </w:placeholder>
        </w:sdtPr>
        <w:sdtContent>
          <w:r>
            <w:fldChar w:fldCharType="begin"/>
          </w:r>
          <w:r>
            <w:instrText>ADDIN CitaviPlaceholder{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}</w:instrText>
          </w:r>
          <w:r>
            <w:fldChar w:fldCharType="separate"/>
          </w:r>
          <w:r>
            <w:t>Vgl. Audi AG 2019c.</w:t>
          </w:r>
          <w:r>
            <w:fldChar w:fldCharType="end"/>
          </w:r>
        </w:sdtContent>
      </w:sdt>
    </w:p>
  </w:footnote>
  <w:footnote w:id="121">
    <w:p w14:paraId="3F589C6F" w14:textId="476EDF76" w:rsidR="006D32D4" w:rsidRDefault="006D32D4">
      <w:pPr>
        <w:pStyle w:val="Funotentext"/>
      </w:pPr>
      <w:r>
        <w:rPr>
          <w:rStyle w:val="Funotenzeichen"/>
        </w:rPr>
        <w:footnoteRef/>
      </w:r>
      <w:r>
        <w:t xml:space="preserve"> Eigene Darstellung.</w:t>
      </w:r>
    </w:p>
  </w:footnote>
  <w:footnote w:id="122">
    <w:p w14:paraId="610112F5" w14:textId="14C3D1AF" w:rsidR="006D32D4" w:rsidRDefault="006D32D4">
      <w:pPr>
        <w:pStyle w:val="Funotentext"/>
      </w:pPr>
      <w:r>
        <w:rPr>
          <w:rStyle w:val="Funotenzeichen"/>
        </w:rPr>
        <w:footnoteRef/>
      </w:r>
      <w:r>
        <w:t xml:space="preserve"> Eigene Darstellung.</w:t>
      </w:r>
    </w:p>
  </w:footnote>
  <w:footnote w:id="123">
    <w:p w14:paraId="6B3C2F6F" w14:textId="7FE32575" w:rsidR="006D32D4" w:rsidRDefault="006D32D4">
      <w:pPr>
        <w:pStyle w:val="Funotentext"/>
      </w:pPr>
      <w:r>
        <w:rPr>
          <w:rStyle w:val="Funotenzeichen"/>
        </w:rPr>
        <w:footnoteRef/>
      </w:r>
      <w:r>
        <w:t xml:space="preserve"> Eigene Darstellung.</w:t>
      </w:r>
    </w:p>
  </w:footnote>
  <w:footnote w:id="124">
    <w:p w14:paraId="51A7FE05" w14:textId="48ECE1EF" w:rsidR="006D32D4" w:rsidRDefault="006D32D4" w:rsidP="003165CB">
      <w:pPr>
        <w:pStyle w:val="Funotentext"/>
      </w:pPr>
      <w:r>
        <w:rPr>
          <w:rStyle w:val="Funotenzeichen"/>
        </w:rPr>
        <w:footnoteRef/>
      </w:r>
      <w:r>
        <w:t xml:space="preserve"> Eigene Tabelle in Anlehnung an </w:t>
      </w:r>
      <w:sdt>
        <w:sdtPr>
          <w:alias w:val="Don't edit this field"/>
          <w:tag w:val="CitaviPlaceholder#d9fd01bc-39f0-4950-8114-1eb76358c410"/>
          <w:id w:val="130371753"/>
          <w:placeholder>
            <w:docPart w:val="DefaultPlaceholder_-1854013440"/>
          </w:placeholder>
        </w:sdtPr>
        <w:sdtContent>
          <w:r>
            <w:fldChar w:fldCharType="begin"/>
          </w:r>
          <w:r>
            <w:instrText>ADDIN CitaviPlaceholder{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}</w:instrText>
          </w:r>
          <w:r>
            <w:fldChar w:fldCharType="separate"/>
          </w:r>
          <w:r>
            <w:t>Produkttechnologiemethodenentwickler N/P-V441 2019a.</w:t>
          </w:r>
          <w:r>
            <w:fldChar w:fldCharType="end"/>
          </w:r>
        </w:sdtContent>
      </w:sdt>
    </w:p>
  </w:footnote>
  <w:footnote w:id="125">
    <w:p w14:paraId="68A87499" w14:textId="15075ECF" w:rsidR="006D32D4" w:rsidRDefault="006D32D4">
      <w:pPr>
        <w:pStyle w:val="Funotentext"/>
      </w:pPr>
      <w:r>
        <w:rPr>
          <w:rStyle w:val="Funotenzeichen"/>
        </w:rPr>
        <w:footnoteRef/>
      </w:r>
      <w:r>
        <w:t xml:space="preserve"> Vgl. ebd.</w:t>
      </w:r>
    </w:p>
  </w:footnote>
  <w:footnote w:id="126">
    <w:p w14:paraId="543B898B" w14:textId="5C1B7A13" w:rsidR="006D32D4" w:rsidRDefault="006D32D4">
      <w:pPr>
        <w:pStyle w:val="Funotentext"/>
      </w:pPr>
      <w:r>
        <w:rPr>
          <w:rStyle w:val="Funotenzeichen"/>
        </w:rPr>
        <w:footnoteRef/>
      </w:r>
      <w:r>
        <w:t xml:space="preserve"> </w:t>
      </w:r>
      <w:sdt>
        <w:sdtPr>
          <w:alias w:val="Don't edit this field"/>
          <w:tag w:val="CitaviPlaceholder#7285beef-abb6-4ef0-8527-5b56ad45217d"/>
          <w:id w:val="42178843"/>
          <w:placeholder>
            <w:docPart w:val="DefaultPlaceholder_-1854013440"/>
          </w:placeholder>
        </w:sdtPr>
        <w:sdtContent>
          <w:r>
            <w:fldChar w:fldCharType="begin"/>
          </w:r>
          <w:r>
            <w:instrText>ADDIN CitaviPlaceholder{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}</w:instrText>
          </w:r>
          <w:r>
            <w:fldChar w:fldCharType="separate"/>
          </w:r>
          <w:r>
            <w:t>Vgl. Produkttechnologiemethodenentwickler N/P-V441 2019a.</w:t>
          </w:r>
          <w:r>
            <w:fldChar w:fldCharType="end"/>
          </w:r>
        </w:sdtContent>
      </w:sdt>
    </w:p>
  </w:footnote>
  <w:footnote w:id="127">
    <w:p w14:paraId="4622D28C" w14:textId="538F3FC6" w:rsidR="006D32D4" w:rsidRDefault="006D32D4">
      <w:pPr>
        <w:pStyle w:val="Funotentext"/>
      </w:pPr>
      <w:r>
        <w:rPr>
          <w:rStyle w:val="Funotenzeichen"/>
        </w:rPr>
        <w:footnoteRef/>
      </w:r>
      <w:r>
        <w:t xml:space="preserve"> </w:t>
      </w:r>
      <w:sdt>
        <w:sdtPr>
          <w:alias w:val="Don't edit this field"/>
          <w:tag w:val="CitaviPlaceholder#45138671-d0e4-41ca-859e-3d6110534f47"/>
          <w:id w:val="-835850066"/>
          <w:placeholder>
            <w:docPart w:val="DefaultPlaceholder_-1854013440"/>
          </w:placeholder>
        </w:sdtPr>
        <w:sdtContent>
          <w:r>
            <w:fldChar w:fldCharType="begin"/>
          </w:r>
          <w:r>
            <w:instrText>ADDIN CitaviPlaceholder{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}</w:instrText>
          </w:r>
          <w:r>
            <w:fldChar w:fldCharType="separate"/>
          </w:r>
          <w:r>
            <w:t>Vgl. Produkttechnologiemethodenentwickler N/P-V441 2019a.</w:t>
          </w:r>
          <w:r>
            <w:fldChar w:fldCharType="end"/>
          </w:r>
        </w:sdtContent>
      </w:sdt>
    </w:p>
  </w:footnote>
  <w:footnote w:id="128">
    <w:p w14:paraId="4882CBBE" w14:textId="5651B4ED" w:rsidR="006D32D4" w:rsidRDefault="006D32D4">
      <w:pPr>
        <w:pStyle w:val="Funotentext"/>
      </w:pPr>
      <w:r>
        <w:rPr>
          <w:rStyle w:val="Funotenzeichen"/>
        </w:rPr>
        <w:footnoteRef/>
      </w:r>
      <w:r>
        <w:t xml:space="preserve"> </w:t>
      </w:r>
      <w:sdt>
        <w:sdtPr>
          <w:alias w:val="Don't edit this field"/>
          <w:tag w:val="CitaviPlaceholder#b38c96a0-2e23-4d43-bf59-50a0d424fd5a"/>
          <w:id w:val="-1245637030"/>
          <w:placeholder>
            <w:docPart w:val="DefaultPlaceholder_-1854013440"/>
          </w:placeholder>
        </w:sdtPr>
        <w:sdtContent>
          <w:r>
            <w:fldChar w:fldCharType="begin"/>
          </w:r>
          <w:r>
            <w:instrText>ADDIN CitaviPlaceholder{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}</w:instrText>
          </w:r>
          <w:r>
            <w:fldChar w:fldCharType="separate"/>
          </w:r>
          <w:r>
            <w:t>Vgl. Kiemele 2019.</w:t>
          </w:r>
          <w:r>
            <w:fldChar w:fldCharType="end"/>
          </w:r>
        </w:sdtContent>
      </w:sdt>
    </w:p>
  </w:footnote>
  <w:footnote w:id="129">
    <w:p w14:paraId="26E787F0" w14:textId="2F903591" w:rsidR="006D32D4" w:rsidRDefault="006D32D4">
      <w:pPr>
        <w:pStyle w:val="Funotentext"/>
      </w:pPr>
      <w:r>
        <w:rPr>
          <w:rStyle w:val="Funotenzeichen"/>
        </w:rPr>
        <w:footnoteRef/>
      </w:r>
      <w:r>
        <w:t xml:space="preserve"> Vgl. ebd.</w:t>
      </w:r>
    </w:p>
  </w:footnote>
  <w:footnote w:id="130">
    <w:p w14:paraId="2BAD2A98" w14:textId="227F3F52" w:rsidR="006D32D4" w:rsidRDefault="006D32D4">
      <w:pPr>
        <w:pStyle w:val="Funotentext"/>
      </w:pPr>
      <w:r>
        <w:rPr>
          <w:rStyle w:val="Funotenzeichen"/>
        </w:rPr>
        <w:footnoteRef/>
      </w:r>
      <w:r>
        <w:t xml:space="preserve"> Eigene Darstellung in Anlehnung an Anhang 8</w:t>
      </w:r>
    </w:p>
  </w:footnote>
  <w:footnote w:id="131">
    <w:p w14:paraId="1AF16EBF" w14:textId="4E6AAB3A" w:rsidR="006D32D4" w:rsidRDefault="006D32D4">
      <w:pPr>
        <w:pStyle w:val="Funotentext"/>
      </w:pPr>
      <w:r w:rsidRPr="00834EC7">
        <w:rPr>
          <w:rStyle w:val="Funotenzeichen"/>
        </w:rPr>
        <w:footnoteRef/>
      </w:r>
      <w:r w:rsidRPr="00834EC7">
        <w:t xml:space="preserve"> </w:t>
      </w:r>
      <w:sdt>
        <w:sdtPr>
          <w:alias w:val="Don't edit this field"/>
          <w:tag w:val="CitaviPlaceholder#23b88279-1eb8-4262-b0a5-6d67124ab86e"/>
          <w:id w:val="-1806996818"/>
          <w:placeholder>
            <w:docPart w:val="DefaultPlaceholder_-1854013440"/>
          </w:placeholder>
        </w:sdtPr>
        <w:sdtContent>
          <w:r w:rsidRPr="00834EC7">
            <w:fldChar w:fldCharType="begin"/>
          </w:r>
          <w:r>
            <w:instrText>ADDIN CitaviPlaceholder{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}</w:instrText>
          </w:r>
          <w:r w:rsidRPr="00834EC7">
            <w:fldChar w:fldCharType="separate"/>
          </w:r>
          <w:r>
            <w:t>Vgl. Jabs et al. 2016, S. 117–129.</w:t>
          </w:r>
          <w:r w:rsidRPr="00834EC7">
            <w:fldChar w:fldCharType="end"/>
          </w:r>
        </w:sdtContent>
      </w:sdt>
    </w:p>
  </w:footnote>
  <w:footnote w:id="132">
    <w:p w14:paraId="17678346" w14:textId="031A499B" w:rsidR="006D32D4" w:rsidRDefault="006D32D4">
      <w:pPr>
        <w:pStyle w:val="Funotentext"/>
      </w:pPr>
      <w:r>
        <w:rPr>
          <w:rStyle w:val="Funotenzeichen"/>
        </w:rPr>
        <w:footnoteRef/>
      </w:r>
      <w:r>
        <w:t xml:space="preserve"> Vgl. ebd. S. 12f.</w:t>
      </w:r>
    </w:p>
  </w:footnote>
  <w:footnote w:id="133">
    <w:p w14:paraId="2DB0BFFE" w14:textId="20067598" w:rsidR="006D32D4" w:rsidRDefault="006D32D4">
      <w:pPr>
        <w:pStyle w:val="Funotentext"/>
      </w:pPr>
      <w:r>
        <w:rPr>
          <w:rStyle w:val="Funotenzeichen"/>
        </w:rPr>
        <w:footnoteRef/>
      </w:r>
      <w:r>
        <w:t xml:space="preserve"> </w:t>
      </w:r>
      <w:sdt>
        <w:sdtPr>
          <w:alias w:val="Don't edit this field"/>
          <w:tag w:val="CitaviPlaceholder#217a2da3-e71d-4255-bf3c-fc11237a56c4"/>
          <w:id w:val="-1347468801"/>
          <w:placeholder>
            <w:docPart w:val="DefaultPlaceholder_-1854013440"/>
          </w:placeholder>
        </w:sdtPr>
        <w:sdtContent>
          <w:r>
            <w:fldChar w:fldCharType="begin"/>
          </w:r>
          <w:r>
            <w:instrText>ADDIN CitaviPlaceholder{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}</w:instrText>
          </w:r>
          <w:r>
            <w:fldChar w:fldCharType="separate"/>
          </w:r>
          <w:r>
            <w:t>Vgl. Glatz 2019.</w:t>
          </w:r>
          <w:r>
            <w:fldChar w:fldCharType="end"/>
          </w:r>
        </w:sdtContent>
      </w:sdt>
    </w:p>
  </w:footnote>
  <w:footnote w:id="134">
    <w:p w14:paraId="106826C8" w14:textId="60AB652E" w:rsidR="006D32D4" w:rsidRDefault="006D32D4">
      <w:pPr>
        <w:pStyle w:val="Funotentext"/>
      </w:pPr>
      <w:r>
        <w:rPr>
          <w:rStyle w:val="Funotenzeichen"/>
        </w:rPr>
        <w:footnoteRef/>
      </w:r>
      <w:r>
        <w:t xml:space="preserve"> Eigene Darstellung in Anlehnung an </w:t>
      </w:r>
      <w:sdt>
        <w:sdtPr>
          <w:alias w:val="Don't edit this field"/>
          <w:tag w:val="CitaviPlaceholder#3842bcd8-1b4b-4417-abed-c27783fc56a1"/>
          <w:id w:val="-507064180"/>
          <w:placeholder>
            <w:docPart w:val="DefaultPlaceholder_-1854013440"/>
          </w:placeholder>
        </w:sdtPr>
        <w:sdtContent>
          <w:r>
            <w:fldChar w:fldCharType="begin"/>
          </w:r>
          <w:r>
            <w:instrText>ADDIN CitaviPlaceholder{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}</w:instrText>
          </w:r>
          <w:r>
            <w:fldChar w:fldCharType="separate"/>
          </w:r>
          <w:r>
            <w:t>Elberfeld und Schalk 2019.</w:t>
          </w:r>
          <w:r>
            <w:fldChar w:fldCharType="end"/>
          </w:r>
        </w:sdtContent>
      </w:sdt>
    </w:p>
  </w:footnote>
  <w:footnote w:id="135">
    <w:p w14:paraId="3993BAF2" w14:textId="0090613E" w:rsidR="006D32D4" w:rsidRDefault="006D32D4">
      <w:pPr>
        <w:pStyle w:val="Funotentext"/>
      </w:pPr>
      <w:r>
        <w:rPr>
          <w:rStyle w:val="Funotenzeichen"/>
        </w:rPr>
        <w:footnoteRef/>
      </w:r>
      <w:r>
        <w:t xml:space="preserve"> Vgl. ebd. </w:t>
      </w:r>
    </w:p>
  </w:footnote>
  <w:footnote w:id="136">
    <w:p w14:paraId="377BAC82" w14:textId="4EAA6B04" w:rsidR="006D32D4" w:rsidRDefault="006D32D4">
      <w:pPr>
        <w:pStyle w:val="Funotentext"/>
      </w:pPr>
      <w:r>
        <w:rPr>
          <w:rStyle w:val="Funotenzeichen"/>
        </w:rPr>
        <w:footnoteRef/>
      </w:r>
      <w:r>
        <w:t xml:space="preserve"> </w:t>
      </w:r>
      <w:sdt>
        <w:sdtPr>
          <w:alias w:val="Don't edit this field"/>
          <w:tag w:val="CitaviPlaceholder#d3527035-7275-4d81-b6d7-3bbfe3cd7976"/>
          <w:id w:val="-1758584998"/>
          <w:placeholder>
            <w:docPart w:val="DefaultPlaceholder_-1854013440"/>
          </w:placeholder>
        </w:sdtPr>
        <w:sdtContent>
          <w:r>
            <w:fldChar w:fldCharType="begin"/>
          </w:r>
          <w:r>
            <w:instrText>ADDIN CitaviPlaceholder{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}</w:instrText>
          </w:r>
          <w:r>
            <w:fldChar w:fldCharType="separate"/>
          </w:r>
          <w:r>
            <w:t>Vgl. Behne et al. 2019</w:t>
          </w:r>
          <w:r>
            <w:fldChar w:fldCharType="end"/>
          </w:r>
        </w:sdtContent>
      </w:sdt>
      <w:r>
        <w:t xml:space="preserve">; </w:t>
      </w:r>
      <w:sdt>
        <w:sdtPr>
          <w:alias w:val="Don't edit this field"/>
          <w:tag w:val="CitaviPlaceholder#7faffb84-7fde-4d4c-a074-3788376e8932"/>
          <w:id w:val="2102609722"/>
          <w:placeholder>
            <w:docPart w:val="DefaultPlaceholder_-1854013440"/>
          </w:placeholder>
        </w:sdtPr>
        <w:sdtContent>
          <w:r>
            <w:fldChar w:fldCharType="begin"/>
          </w:r>
          <w:r>
            <w:instrText>ADDIN CitaviPlaceholder{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}</w:instrText>
          </w:r>
          <w:r>
            <w:fldChar w:fldCharType="separate"/>
          </w:r>
          <w:r>
            <w:t>Glatz 2019.</w:t>
          </w:r>
          <w:r>
            <w:fldChar w:fldCharType="end"/>
          </w:r>
        </w:sdtContent>
      </w:sdt>
    </w:p>
  </w:footnote>
  <w:footnote w:id="137">
    <w:p w14:paraId="19AE652A" w14:textId="6EF9E141" w:rsidR="006D32D4" w:rsidRDefault="006D32D4">
      <w:pPr>
        <w:pStyle w:val="Funotentext"/>
      </w:pPr>
      <w:r w:rsidRPr="00796629">
        <w:rPr>
          <w:rStyle w:val="Funotenzeichen"/>
        </w:rPr>
        <w:footnoteRef/>
      </w:r>
      <w:r w:rsidRPr="00796629">
        <w:t xml:space="preserve"> Darstellung unverändert übernommen aus System PASTA</w:t>
      </w:r>
      <w:r>
        <w:t>.</w:t>
      </w:r>
    </w:p>
  </w:footnote>
  <w:footnote w:id="138">
    <w:p w14:paraId="60A19D2F" w14:textId="3F284FE1" w:rsidR="006D32D4" w:rsidRDefault="006D32D4">
      <w:pPr>
        <w:pStyle w:val="Funotentext"/>
      </w:pPr>
      <w:r>
        <w:rPr>
          <w:rStyle w:val="Funotenzeichen"/>
        </w:rPr>
        <w:footnoteRef/>
      </w:r>
      <w:r>
        <w:t xml:space="preserve"> </w:t>
      </w:r>
      <w:sdt>
        <w:sdtPr>
          <w:alias w:val="Don't edit this field"/>
          <w:tag w:val="CitaviPlaceholder#48cd4732-baf3-4fca-addb-5181271cc429"/>
          <w:id w:val="-442072633"/>
          <w:placeholder>
            <w:docPart w:val="DefaultPlaceholder_-1854013440"/>
          </w:placeholder>
        </w:sdtPr>
        <w:sdtContent>
          <w:r>
            <w:fldChar w:fldCharType="begin"/>
          </w:r>
          <w:r>
            <w:instrText>ADDIN CitaviPlaceholder{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}</w:instrText>
          </w:r>
          <w:r>
            <w:fldChar w:fldCharType="separate"/>
          </w:r>
          <w:r>
            <w:t>Vgl. Produkttechnologiemethodenentwickler N/P-V441 2019b.</w:t>
          </w:r>
          <w:r>
            <w:fldChar w:fldCharType="end"/>
          </w:r>
        </w:sdtContent>
      </w:sdt>
    </w:p>
  </w:footnote>
  <w:footnote w:id="139">
    <w:p w14:paraId="3675FCD2" w14:textId="7AED7FC5" w:rsidR="006D32D4" w:rsidRDefault="006D32D4">
      <w:pPr>
        <w:pStyle w:val="Funotentext"/>
      </w:pPr>
      <w:r>
        <w:rPr>
          <w:rStyle w:val="Funotenzeichen"/>
        </w:rPr>
        <w:footnoteRef/>
      </w:r>
      <w:r>
        <w:t xml:space="preserve"> </w:t>
      </w:r>
      <w:sdt>
        <w:sdtPr>
          <w:alias w:val="Don't edit this field"/>
          <w:tag w:val="CitaviPlaceholder#63edaf9e-b63a-40af-830b-a93fc1e50f30"/>
          <w:id w:val="1881438408"/>
          <w:placeholder>
            <w:docPart w:val="DefaultPlaceholder_-1854013440"/>
          </w:placeholder>
        </w:sdtPr>
        <w:sdtContent>
          <w:r>
            <w:fldChar w:fldCharType="begin"/>
          </w:r>
          <w:r>
            <w:instrText>ADDIN CitaviPlaceholder{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}</w:instrText>
          </w:r>
          <w:r>
            <w:fldChar w:fldCharType="separate"/>
          </w:r>
          <w:r>
            <w:t>Vgl. Glatz 2019.</w:t>
          </w:r>
          <w:r>
            <w:fldChar w:fldCharType="end"/>
          </w:r>
        </w:sdtContent>
      </w:sdt>
    </w:p>
  </w:footnote>
  <w:footnote w:id="140">
    <w:p w14:paraId="34EAF43A" w14:textId="56AC4168" w:rsidR="006D32D4" w:rsidRDefault="006D32D4">
      <w:pPr>
        <w:pStyle w:val="Funotentext"/>
      </w:pPr>
      <w:r>
        <w:rPr>
          <w:rStyle w:val="Funotenzeichen"/>
        </w:rPr>
        <w:footnoteRef/>
      </w:r>
      <w:r>
        <w:t xml:space="preserve"> </w:t>
      </w:r>
      <w:sdt>
        <w:sdtPr>
          <w:alias w:val="Don't edit this field"/>
          <w:tag w:val="CitaviPlaceholder#53082a39-e686-4bf4-8087-34f8ec651eae"/>
          <w:id w:val="1045799891"/>
          <w:placeholder>
            <w:docPart w:val="DefaultPlaceholder_-1854013440"/>
          </w:placeholder>
        </w:sdtPr>
        <w:sdtContent>
          <w:r>
            <w:fldChar w:fldCharType="begin"/>
          </w:r>
          <w:r>
            <w:instrText>ADDIN CitaviPlaceholder{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}</w:instrText>
          </w:r>
          <w:r>
            <w:fldChar w:fldCharType="separate"/>
          </w:r>
          <w:r>
            <w:t>Vgl. Reiter 2019</w:t>
          </w:r>
          <w:r>
            <w:fldChar w:fldCharType="end"/>
          </w:r>
        </w:sdtContent>
      </w:sdt>
      <w:r>
        <w:t xml:space="preserve">; </w:t>
      </w:r>
      <w:sdt>
        <w:sdtPr>
          <w:alias w:val="Don't edit this field"/>
          <w:tag w:val="CitaviPlaceholder#343805cd-cff9-4023-bf81-508db896f3ff"/>
          <w:id w:val="-318425077"/>
          <w:placeholder>
            <w:docPart w:val="DefaultPlaceholder_-1854013440"/>
          </w:placeholder>
        </w:sdtPr>
        <w:sdtContent>
          <w:r>
            <w:fldChar w:fldCharType="begin"/>
          </w:r>
          <w:r>
            <w:instrText>ADDIN CitaviPlaceholder{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}</w:instrText>
          </w:r>
          <w:r>
            <w:fldChar w:fldCharType="separate"/>
          </w:r>
          <w:r>
            <w:t>Schützenberger 2019.</w:t>
          </w:r>
          <w:r>
            <w:fldChar w:fldCharType="end"/>
          </w:r>
        </w:sdtContent>
      </w:sdt>
    </w:p>
  </w:footnote>
  <w:footnote w:id="141">
    <w:p w14:paraId="1F90A2FB" w14:textId="7EAB237D" w:rsidR="006D32D4" w:rsidRDefault="006D32D4">
      <w:pPr>
        <w:pStyle w:val="Funotentext"/>
      </w:pPr>
      <w:r>
        <w:rPr>
          <w:rStyle w:val="Funotenzeichen"/>
        </w:rPr>
        <w:footnoteRef/>
      </w:r>
      <w:r>
        <w:t xml:space="preserve"> Eigene Darstellung.</w:t>
      </w:r>
    </w:p>
  </w:footnote>
  <w:footnote w:id="142">
    <w:p w14:paraId="22B6CE15" w14:textId="77777777" w:rsidR="006D32D4" w:rsidRDefault="006D32D4" w:rsidP="006B5075">
      <w:pPr>
        <w:pStyle w:val="Funotentext"/>
      </w:pPr>
      <w:r>
        <w:rPr>
          <w:rStyle w:val="Funotenzeichen"/>
        </w:rPr>
        <w:footnoteRef/>
      </w:r>
      <w:r>
        <w:t xml:space="preserve"> </w:t>
      </w:r>
      <w:sdt>
        <w:sdtPr>
          <w:alias w:val="Don't edit this field"/>
          <w:tag w:val="CitaviPlaceholder#d0a45435-31e5-436e-9a3f-c9a563316b1b"/>
          <w:id w:val="534617909"/>
          <w:placeholder>
            <w:docPart w:val="04A66F15B18D48C5A48ECCC3DDA8A1ED"/>
          </w:placeholder>
        </w:sdtPr>
        <w:sdtContent>
          <w:r>
            <w:fldChar w:fldCharType="begin"/>
          </w:r>
          <w:r>
            <w:instrText>ADDIN CitaviPlaceholder{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}</w:instrText>
          </w:r>
          <w:r>
            <w:fldChar w:fldCharType="separate"/>
          </w:r>
          <w:r>
            <w:t>Vgl. Wotzka 2018</w:t>
          </w:r>
          <w:r>
            <w:fldChar w:fldCharType="end"/>
          </w:r>
        </w:sdtContent>
      </w:sdt>
      <w:r>
        <w:t xml:space="preserve">; </w:t>
      </w:r>
      <w:sdt>
        <w:sdtPr>
          <w:alias w:val="Don't edit this field"/>
          <w:tag w:val="CitaviPlaceholder#731e72f4-789a-4968-990a-3108bb39ecec"/>
          <w:id w:val="60986999"/>
          <w:placeholder>
            <w:docPart w:val="04A66F15B18D48C5A48ECCC3DDA8A1ED"/>
          </w:placeholder>
        </w:sdtPr>
        <w:sdtContent>
          <w:r>
            <w:fldChar w:fldCharType="begin"/>
          </w:r>
          <w:r>
            <w:instrText>ADDIN CitaviPlaceholder{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}</w:instrText>
          </w:r>
          <w:r>
            <w:fldChar w:fldCharType="separate"/>
          </w:r>
          <w:r>
            <w:t>Fischer 2019.</w:t>
          </w:r>
          <w:r>
            <w:fldChar w:fldCharType="end"/>
          </w:r>
        </w:sdtContent>
      </w:sdt>
    </w:p>
  </w:footnote>
  <w:footnote w:id="143">
    <w:p w14:paraId="4F461F5E" w14:textId="4DC414E9" w:rsidR="006D32D4" w:rsidRDefault="006D32D4" w:rsidP="00A12FD6">
      <w:pPr>
        <w:pStyle w:val="Funotentext"/>
      </w:pPr>
      <w:r>
        <w:rPr>
          <w:rStyle w:val="Funotenzeichen"/>
        </w:rPr>
        <w:footnoteRef/>
      </w:r>
      <w:r>
        <w:t xml:space="preserve"> </w:t>
      </w:r>
      <w:sdt>
        <w:sdtPr>
          <w:alias w:val="Don't edit this field"/>
          <w:tag w:val="CitaviPlaceholder#eb1364bf-ee29-46a2-b624-16ed41965f86"/>
          <w:id w:val="917826454"/>
          <w:placeholder>
            <w:docPart w:val="DefaultPlaceholder_-1854013440"/>
          </w:placeholder>
        </w:sdtPr>
        <w:sdtContent>
          <w:r>
            <w:fldChar w:fldCharType="begin"/>
          </w:r>
          <w:r>
            <w:instrText>ADDIN CitaviPlaceholder{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}</w:instrText>
          </w:r>
          <w:r>
            <w:fldChar w:fldCharType="separate"/>
          </w:r>
          <w:r>
            <w:t>Vgl. Varadi 2019.</w:t>
          </w:r>
          <w:r>
            <w:fldChar w:fldCharType="end"/>
          </w:r>
        </w:sdtContent>
      </w:sdt>
    </w:p>
  </w:footnote>
  <w:footnote w:id="144">
    <w:p w14:paraId="2E307128" w14:textId="4A6426EC" w:rsidR="006D32D4" w:rsidRDefault="006D32D4">
      <w:pPr>
        <w:pStyle w:val="Funotentext"/>
      </w:pPr>
      <w:r>
        <w:rPr>
          <w:rStyle w:val="Funotenzeichen"/>
        </w:rPr>
        <w:footnoteRef/>
      </w:r>
      <w:r>
        <w:t xml:space="preserve"> </w:t>
      </w:r>
      <w:sdt>
        <w:sdtPr>
          <w:alias w:val="Don't edit this field"/>
          <w:tag w:val="CitaviPlaceholder#b7225666-0f37-476b-83c6-31d218bbb8ac"/>
          <w:id w:val="1754461205"/>
          <w:placeholder>
            <w:docPart w:val="DefaultPlaceholder_-1854013440"/>
          </w:placeholder>
        </w:sdtPr>
        <w:sdtContent>
          <w:r>
            <w:fldChar w:fldCharType="begin"/>
          </w:r>
          <w:r>
            <w:instrText>ADDIN CitaviPlaceholder{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}</w:instrText>
          </w:r>
          <w:r>
            <w:fldChar w:fldCharType="separate"/>
          </w:r>
          <w:r>
            <w:t>Vgl. Volkswagen AG</w:t>
          </w:r>
          <w:r>
            <w:fldChar w:fldCharType="end"/>
          </w:r>
        </w:sdtContent>
      </w:sdt>
      <w:r>
        <w:t xml:space="preserve">; </w:t>
      </w:r>
      <w:sdt>
        <w:sdtPr>
          <w:alias w:val="Don't edit this field"/>
          <w:tag w:val="CitaviPlaceholder#8648e7dd-0b2f-46c4-9e8f-6846a74d3134"/>
          <w:id w:val="-1539886884"/>
          <w:placeholder>
            <w:docPart w:val="DefaultPlaceholder_-1854013440"/>
          </w:placeholder>
        </w:sdtPr>
        <w:sdtContent>
          <w:r>
            <w:fldChar w:fldCharType="begin"/>
          </w:r>
          <w:r>
            <w:instrText>ADDIN CitaviPlaceholder{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}</w:instrText>
          </w:r>
          <w:r>
            <w:fldChar w:fldCharType="separate"/>
          </w:r>
          <w:r>
            <w:t>Kiemele 2019.</w:t>
          </w:r>
          <w:r>
            <w:fldChar w:fldCharType="end"/>
          </w:r>
        </w:sdtContent>
      </w:sdt>
    </w:p>
  </w:footnote>
  <w:footnote w:id="145">
    <w:p w14:paraId="485179E3" w14:textId="2B475CD5" w:rsidR="006D32D4" w:rsidRDefault="006D32D4">
      <w:pPr>
        <w:pStyle w:val="Funotentext"/>
      </w:pPr>
      <w:r>
        <w:rPr>
          <w:rStyle w:val="Funotenzeichen"/>
        </w:rPr>
        <w:footnoteRef/>
      </w:r>
      <w:r>
        <w:t xml:space="preserve"> </w:t>
      </w:r>
      <w:sdt>
        <w:sdtPr>
          <w:alias w:val="Don't edit this field"/>
          <w:tag w:val="CitaviPlaceholder#cf38240c-1463-4c87-ac79-02391f1f5e87"/>
          <w:id w:val="-758831622"/>
          <w:placeholder>
            <w:docPart w:val="DefaultPlaceholder_-1854013440"/>
          </w:placeholder>
        </w:sdtPr>
        <w:sdtContent>
          <w:r>
            <w:fldChar w:fldCharType="begin"/>
          </w:r>
          <w:r>
            <w:instrText>ADDIN CitaviPlaceholder{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}</w:instrText>
          </w:r>
          <w:r>
            <w:fldChar w:fldCharType="separate"/>
          </w:r>
          <w:r>
            <w:t>Vgl. Varadi 2019; Kiemele 2019.</w:t>
          </w:r>
          <w:r>
            <w:fldChar w:fldCharType="end"/>
          </w:r>
        </w:sdtContent>
      </w:sdt>
    </w:p>
  </w:footnote>
  <w:footnote w:id="146">
    <w:p w14:paraId="72D80531" w14:textId="437C2815" w:rsidR="006D32D4" w:rsidRDefault="006D32D4">
      <w:pPr>
        <w:pStyle w:val="Funotentext"/>
      </w:pPr>
      <w:r>
        <w:rPr>
          <w:rStyle w:val="Funotenzeichen"/>
        </w:rPr>
        <w:footnoteRef/>
      </w:r>
      <w:r>
        <w:t xml:space="preserve"> </w:t>
      </w:r>
      <w:sdt>
        <w:sdtPr>
          <w:alias w:val="Don't edit this field"/>
          <w:tag w:val="CitaviPlaceholder#70bb2a2c-9cd6-40a5-b5c5-aaf592fa7ff1"/>
          <w:id w:val="860326420"/>
          <w:placeholder>
            <w:docPart w:val="DefaultPlaceholder_-1854013440"/>
          </w:placeholder>
        </w:sdtPr>
        <w:sdtContent>
          <w:r>
            <w:fldChar w:fldCharType="begin"/>
          </w:r>
          <w:r>
            <w:instrText>ADDIN CitaviPlaceholder{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}</w:instrText>
          </w:r>
          <w:r>
            <w:fldChar w:fldCharType="separate"/>
          </w:r>
          <w:r>
            <w:t>Vgl. Sax 2008, 74ff.</w:t>
          </w:r>
          <w:r>
            <w:fldChar w:fldCharType="end"/>
          </w:r>
        </w:sdtContent>
      </w:sdt>
      <w:r>
        <w:t xml:space="preserve">; </w:t>
      </w:r>
      <w:sdt>
        <w:sdtPr>
          <w:alias w:val="Don't edit this field"/>
          <w:tag w:val="CitaviPlaceholder#8ad6c37a-a0f6-43a5-b43d-9329b1bc51d3"/>
          <w:id w:val="953982367"/>
          <w:placeholder>
            <w:docPart w:val="DefaultPlaceholder_-1854013440"/>
          </w:placeholder>
        </w:sdtPr>
        <w:sdtContent>
          <w:r>
            <w:fldChar w:fldCharType="begin"/>
          </w:r>
          <w:r>
            <w:instrText>ADDIN CitaviPlaceholder{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}</w:instrText>
          </w:r>
          <w:r>
            <w:fldChar w:fldCharType="separate"/>
          </w:r>
          <w:r>
            <w:t>Schäuffele und Zurawka 2013, 277ff.</w:t>
          </w:r>
          <w:r>
            <w:fldChar w:fldCharType="end"/>
          </w:r>
        </w:sdtContent>
      </w:sdt>
      <w:r>
        <w:t xml:space="preserve">; </w:t>
      </w:r>
      <w:sdt>
        <w:sdtPr>
          <w:alias w:val="Don't edit this field"/>
          <w:tag w:val="CitaviPlaceholder#9b9b4170-253a-4ad7-ae51-f127a53e0835"/>
          <w:id w:val="-1922859147"/>
          <w:placeholder>
            <w:docPart w:val="DefaultPlaceholder_-1854013440"/>
          </w:placeholder>
        </w:sdtPr>
        <w:sdtContent>
          <w:r>
            <w:fldChar w:fldCharType="begin"/>
          </w:r>
          <w:r>
            <w:instrText>ADDIN CitaviPlaceholder{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}</w:instrText>
          </w:r>
          <w:r>
            <w:fldChar w:fldCharType="separate"/>
          </w:r>
          <w:r>
            <w:t>Miegler et al. 2009, 60ff.</w:t>
          </w:r>
          <w:r>
            <w:fldChar w:fldCharType="end"/>
          </w:r>
        </w:sdtContent>
      </w:sdt>
    </w:p>
  </w:footnote>
  <w:footnote w:id="147">
    <w:p w14:paraId="3CDAA356" w14:textId="484051A6" w:rsidR="006D32D4" w:rsidRDefault="006D32D4">
      <w:pPr>
        <w:pStyle w:val="Funotentext"/>
      </w:pPr>
      <w:r>
        <w:rPr>
          <w:rStyle w:val="Funotenzeichen"/>
        </w:rPr>
        <w:footnoteRef/>
      </w:r>
      <w:r>
        <w:t xml:space="preserve"> </w:t>
      </w:r>
      <w:sdt>
        <w:sdtPr>
          <w:alias w:val="Don't edit this field"/>
          <w:tag w:val="CitaviPlaceholder#d87a9240-b6b2-40c8-a037-098a9c27e3f2"/>
          <w:id w:val="1572230024"/>
          <w:placeholder>
            <w:docPart w:val="DefaultPlaceholder_-1854013440"/>
          </w:placeholder>
        </w:sdtPr>
        <w:sdtContent>
          <w:r>
            <w:fldChar w:fldCharType="begin"/>
          </w:r>
          <w:r>
            <w:instrText>ADDIN CitaviPlaceholder{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}</w:instrText>
          </w:r>
          <w:r>
            <w:fldChar w:fldCharType="separate"/>
          </w:r>
          <w:r>
            <w:t>Vgl. Reich 2019.</w:t>
          </w:r>
          <w:r>
            <w:fldChar w:fldCharType="end"/>
          </w:r>
        </w:sdtContent>
      </w:sdt>
    </w:p>
  </w:footnote>
  <w:footnote w:id="148">
    <w:p w14:paraId="011F5F9D" w14:textId="37D1915B" w:rsidR="006D32D4" w:rsidRDefault="006D32D4">
      <w:pPr>
        <w:pStyle w:val="Funotentext"/>
      </w:pPr>
      <w:r>
        <w:rPr>
          <w:rStyle w:val="Funotenzeichen"/>
        </w:rPr>
        <w:footnoteRef/>
      </w:r>
      <w:r>
        <w:t xml:space="preserve"> </w:t>
      </w:r>
      <w:sdt>
        <w:sdtPr>
          <w:alias w:val="Don't edit this field"/>
          <w:tag w:val="CitaviPlaceholder#48b9d672-059f-44ec-9acc-9159da5e394e"/>
          <w:id w:val="-839618491"/>
          <w:placeholder>
            <w:docPart w:val="DefaultPlaceholder_-1854013440"/>
          </w:placeholder>
        </w:sdtPr>
        <w:sdtContent>
          <w:r>
            <w:fldChar w:fldCharType="begin"/>
          </w:r>
          <w:r>
            <w:instrText>ADDIN CitaviPlaceholder{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}</w:instrText>
          </w:r>
          <w:r>
            <w:fldChar w:fldCharType="separate"/>
          </w:r>
          <w:r>
            <w:t>Vgl. Reich 2019.</w:t>
          </w:r>
          <w:r>
            <w:fldChar w:fldCharType="end"/>
          </w:r>
        </w:sdtContent>
      </w:sdt>
    </w:p>
  </w:footnote>
  <w:footnote w:id="149">
    <w:p w14:paraId="7B22F821" w14:textId="4450E028" w:rsidR="006D32D4" w:rsidRDefault="006D32D4">
      <w:pPr>
        <w:pStyle w:val="Funotentext"/>
      </w:pPr>
      <w:r>
        <w:rPr>
          <w:rStyle w:val="Funotenzeichen"/>
        </w:rPr>
        <w:footnoteRef/>
      </w:r>
      <w:r>
        <w:t xml:space="preserve"> Vgl. ebd. </w:t>
      </w:r>
    </w:p>
  </w:footnote>
  <w:footnote w:id="150">
    <w:p w14:paraId="3A8C81D5" w14:textId="517F763B" w:rsidR="006D32D4" w:rsidRDefault="006D32D4">
      <w:pPr>
        <w:pStyle w:val="Funotentext"/>
      </w:pPr>
      <w:r>
        <w:rPr>
          <w:rStyle w:val="Funotenzeichen"/>
        </w:rPr>
        <w:footnoteRef/>
      </w:r>
      <w:r>
        <w:t xml:space="preserve"> </w:t>
      </w:r>
      <w:sdt>
        <w:sdtPr>
          <w:alias w:val="Don't edit this field"/>
          <w:tag w:val="CitaviPlaceholder#fe11f524-0d5f-4ce7-90e0-0c40d36b9e39"/>
          <w:id w:val="1718245067"/>
          <w:placeholder>
            <w:docPart w:val="D2DD428B71934F73B8871AFCF502847D"/>
          </w:placeholder>
        </w:sdtPr>
        <w:sdtContent>
          <w:r>
            <w:fldChar w:fldCharType="begin"/>
          </w:r>
          <w:r>
            <w:instrText>ADDIN CitaviPlaceholder{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}</w:instrText>
          </w:r>
          <w:r>
            <w:fldChar w:fldCharType="separate"/>
          </w:r>
          <w:r>
            <w:t>Vgl. Reich 2019.</w:t>
          </w:r>
          <w:r>
            <w:fldChar w:fldCharType="end"/>
          </w:r>
        </w:sdtContent>
      </w:sdt>
    </w:p>
  </w:footnote>
  <w:footnote w:id="151">
    <w:p w14:paraId="1C3CE978" w14:textId="6D545ACD" w:rsidR="006D32D4" w:rsidRDefault="006D32D4">
      <w:pPr>
        <w:pStyle w:val="Funotentext"/>
      </w:pPr>
      <w:r>
        <w:rPr>
          <w:rStyle w:val="Funotenzeichen"/>
        </w:rPr>
        <w:footnoteRef/>
      </w:r>
      <w:r>
        <w:t xml:space="preserve"> </w:t>
      </w:r>
      <w:sdt>
        <w:sdtPr>
          <w:alias w:val="Don't edit this field"/>
          <w:tag w:val="CitaviPlaceholder#9045efdf-14c2-4446-9e8d-494abcd61b6b"/>
          <w:id w:val="-1393658234"/>
          <w:placeholder>
            <w:docPart w:val="DefaultPlaceholder_-1854013440"/>
          </w:placeholder>
        </w:sdtPr>
        <w:sdtContent>
          <w:r>
            <w:fldChar w:fldCharType="begin"/>
          </w:r>
          <w:r>
            <w:instrText>ADDIN CitaviPlaceholder{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}</w:instrText>
          </w:r>
          <w:r>
            <w:fldChar w:fldCharType="separate"/>
          </w:r>
          <w:r>
            <w:t>Vgl. Bendeich 2019.</w:t>
          </w:r>
          <w:r>
            <w:fldChar w:fldCharType="end"/>
          </w:r>
        </w:sdtContent>
      </w:sdt>
    </w:p>
  </w:footnote>
  <w:footnote w:id="152">
    <w:p w14:paraId="36E4AF6F" w14:textId="41870F9A" w:rsidR="006D32D4" w:rsidRDefault="006D32D4">
      <w:pPr>
        <w:pStyle w:val="Funotentext"/>
      </w:pPr>
      <w:r>
        <w:rPr>
          <w:rStyle w:val="Funotenzeichen"/>
        </w:rPr>
        <w:footnoteRef/>
      </w:r>
      <w:r>
        <w:t xml:space="preserve"> Vgl. Anhang 11.</w:t>
      </w:r>
    </w:p>
  </w:footnote>
  <w:footnote w:id="153">
    <w:p w14:paraId="55AC6176" w14:textId="3A099085" w:rsidR="006D32D4" w:rsidRDefault="006D32D4">
      <w:pPr>
        <w:pStyle w:val="Funotentext"/>
      </w:pPr>
      <w:r>
        <w:rPr>
          <w:rStyle w:val="Funotenzeichen"/>
        </w:rPr>
        <w:footnoteRef/>
      </w:r>
      <w:r>
        <w:t xml:space="preserve"> Eigene Darstellung in Anlehnung an Anhang 11.</w:t>
      </w:r>
    </w:p>
  </w:footnote>
  <w:footnote w:id="154">
    <w:p w14:paraId="61E8B6C8" w14:textId="1C305EDD" w:rsidR="006D32D4" w:rsidRDefault="006D32D4">
      <w:pPr>
        <w:pStyle w:val="Funotentext"/>
      </w:pPr>
      <w:r>
        <w:rPr>
          <w:rStyle w:val="Funotenzeichen"/>
        </w:rPr>
        <w:footnoteRef/>
      </w:r>
      <w:r>
        <w:t xml:space="preserve"> Eigene Darstellung in Anlehnung an Anhang 11.</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73F8D6" w14:textId="77777777" w:rsidR="006D32D4" w:rsidRDefault="006D32D4">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98950258"/>
      <w:docPartObj>
        <w:docPartGallery w:val="Page Numbers (Top of Page)"/>
        <w:docPartUnique/>
      </w:docPartObj>
    </w:sdtPr>
    <w:sdtContent>
      <w:p w14:paraId="21AE6DE2" w14:textId="56806102" w:rsidR="006D32D4" w:rsidRDefault="006D32D4" w:rsidP="00534FD7">
        <w:pPr>
          <w:pStyle w:val="Kopfzeile"/>
        </w:pPr>
        <w:fldSimple w:instr=" STYLEREF  &quot;Überschrift 1&quot;  \* MERGEFORMAT ">
          <w:r w:rsidR="00750D65">
            <w:rPr>
              <w:noProof/>
            </w:rPr>
            <w:t>Inhalt</w:t>
          </w:r>
        </w:fldSimple>
        <w:r>
          <w:ptab w:relativeTo="margin" w:alignment="right" w:leader="none"/>
        </w:r>
        <w:r>
          <w:fldChar w:fldCharType="begin"/>
        </w:r>
        <w:r>
          <w:instrText>PAGE   \* MERGEFORMAT</w:instrText>
        </w:r>
        <w:r>
          <w:fldChar w:fldCharType="separate"/>
        </w:r>
        <w:r>
          <w:rPr>
            <w:noProof/>
          </w:rPr>
          <w:t>X</w:t>
        </w:r>
        <w:r>
          <w:fldChar w:fldCharType="end"/>
        </w:r>
      </w:p>
    </w:sdtContent>
  </w:sdt>
  <w:p w14:paraId="3BBA4B8C" w14:textId="77777777" w:rsidR="006D32D4" w:rsidRDefault="006D32D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EB6515" w14:textId="06F9D5E7" w:rsidR="006D32D4" w:rsidRDefault="006D32D4" w:rsidP="00EF42F6">
    <w:pPr>
      <w:tabs>
        <w:tab w:val="left" w:pos="748"/>
      </w:tabs>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46456410"/>
      <w:docPartObj>
        <w:docPartGallery w:val="Page Numbers (Top of Page)"/>
        <w:docPartUnique/>
      </w:docPartObj>
    </w:sdtPr>
    <w:sdtContent>
      <w:p w14:paraId="17FC4003" w14:textId="0577EF1C" w:rsidR="006D32D4" w:rsidRDefault="006D32D4" w:rsidP="00534FD7">
        <w:pPr>
          <w:pStyle w:val="Kopfzeile"/>
        </w:pPr>
        <w:fldSimple w:instr=" STYLEREF  &quot;Überschrift 1&quot; \n  \* MERGEFORMAT ">
          <w:r w:rsidR="00750D65">
            <w:rPr>
              <w:noProof/>
            </w:rPr>
            <w:t>6</w:t>
          </w:r>
        </w:fldSimple>
        <w:r>
          <w:t xml:space="preserve"> </w:t>
        </w:r>
        <w:fldSimple w:instr=" STYLEREF  &quot;Überschrift 1&quot;  \* MERGEFORMAT ">
          <w:r w:rsidR="00750D65">
            <w:rPr>
              <w:noProof/>
            </w:rPr>
            <w:t>Fazit</w:t>
          </w:r>
        </w:fldSimple>
        <w:r>
          <w:ptab w:relativeTo="margin" w:alignment="right" w:leader="none"/>
        </w:r>
        <w:r>
          <w:fldChar w:fldCharType="begin"/>
        </w:r>
        <w:r>
          <w:instrText>PAGE   \* MERGEFORMAT</w:instrText>
        </w:r>
        <w:r>
          <w:fldChar w:fldCharType="separate"/>
        </w:r>
        <w:r>
          <w:rPr>
            <w:noProof/>
          </w:rPr>
          <w:t>3</w:t>
        </w:r>
        <w:r>
          <w:fldChar w:fldCharType="end"/>
        </w:r>
      </w:p>
    </w:sdtContent>
  </w:sdt>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4526130"/>
      <w:docPartObj>
        <w:docPartGallery w:val="Page Numbers (Top of Page)"/>
        <w:docPartUnique/>
      </w:docPartObj>
    </w:sdtPr>
    <w:sdtContent>
      <w:p w14:paraId="00EA5353" w14:textId="72A1E8CD" w:rsidR="006D32D4" w:rsidRDefault="006D32D4" w:rsidP="00534FD7">
        <w:pPr>
          <w:pStyle w:val="Kopfzeile"/>
        </w:pPr>
        <w:r>
          <w:t>Literaturverzeichnis</w:t>
        </w:r>
        <w:r>
          <w:ptab w:relativeTo="margin" w:alignment="right" w:leader="none"/>
        </w:r>
        <w:r>
          <w:fldChar w:fldCharType="begin"/>
        </w:r>
        <w:r>
          <w:instrText>PAGE   \* MERGEFORMAT</w:instrText>
        </w:r>
        <w:r>
          <w:fldChar w:fldCharType="separate"/>
        </w:r>
        <w:r>
          <w:rPr>
            <w:noProof/>
          </w:rPr>
          <w:t>XX</w:t>
        </w:r>
        <w:r>
          <w:fldChar w:fldCharType="end"/>
        </w:r>
      </w:p>
    </w:sdtContent>
  </w:sdt>
  <w:p w14:paraId="388B56EB" w14:textId="77777777" w:rsidR="006D32D4" w:rsidRDefault="006D32D4"/>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65132429"/>
      <w:docPartObj>
        <w:docPartGallery w:val="Page Numbers (Top of Page)"/>
        <w:docPartUnique/>
      </w:docPartObj>
    </w:sdtPr>
    <w:sdtContent>
      <w:p w14:paraId="44B16E89" w14:textId="54C27320" w:rsidR="006D32D4" w:rsidRDefault="006D32D4" w:rsidP="00534FD7">
        <w:pPr>
          <w:pStyle w:val="Kopfzeile"/>
        </w:pPr>
        <w:r>
          <w:t>Eidesstattliche Versicherung</w:t>
        </w:r>
        <w:r>
          <w:ptab w:relativeTo="margin" w:alignment="right" w:leader="none"/>
        </w:r>
        <w:r>
          <w:fldChar w:fldCharType="begin"/>
        </w:r>
        <w:r>
          <w:instrText>PAGE   \* MERGEFORMAT</w:instrText>
        </w:r>
        <w:r>
          <w:fldChar w:fldCharType="separate"/>
        </w:r>
        <w:r>
          <w:rPr>
            <w:noProof/>
          </w:rPr>
          <w:t>XXI</w:t>
        </w:r>
        <w:r>
          <w:fldChar w:fldCharType="end"/>
        </w:r>
      </w:p>
    </w:sdtContent>
  </w:sdt>
  <w:p w14:paraId="65EA51E9" w14:textId="77777777" w:rsidR="006D32D4" w:rsidRDefault="006D32D4"/>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07227056"/>
      <w:docPartObj>
        <w:docPartGallery w:val="Page Numbers (Top of Page)"/>
        <w:docPartUnique/>
      </w:docPartObj>
    </w:sdtPr>
    <w:sdtContent>
      <w:p w14:paraId="4D63BCF4" w14:textId="45FF8A38" w:rsidR="006D32D4" w:rsidRDefault="006D32D4" w:rsidP="00534FD7">
        <w:pPr>
          <w:pStyle w:val="Kopfzeile"/>
        </w:pPr>
        <w:r>
          <w:t>Anhang</w:t>
        </w:r>
        <w:r>
          <w:ptab w:relativeTo="margin" w:alignment="right" w:leader="none"/>
        </w:r>
        <w:r>
          <w:fldChar w:fldCharType="begin"/>
        </w:r>
        <w:r>
          <w:instrText>PAGE   \* MERGEFORMAT</w:instrText>
        </w:r>
        <w:r>
          <w:fldChar w:fldCharType="separate"/>
        </w:r>
        <w:r>
          <w:rPr>
            <w:noProof/>
          </w:rPr>
          <w:t>XXX</w:t>
        </w:r>
        <w:r>
          <w:fldChar w:fldCharType="end"/>
        </w:r>
      </w:p>
    </w:sdtContent>
  </w:sdt>
  <w:p w14:paraId="0654B85B" w14:textId="77777777" w:rsidR="006D32D4" w:rsidRDefault="006D32D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A5D2E"/>
    <w:multiLevelType w:val="hybridMultilevel"/>
    <w:tmpl w:val="D4DA30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283781C"/>
    <w:multiLevelType w:val="hybridMultilevel"/>
    <w:tmpl w:val="4454D4E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15:restartNumberingAfterBreak="0">
    <w:nsid w:val="03864E24"/>
    <w:multiLevelType w:val="hybridMultilevel"/>
    <w:tmpl w:val="FC76C502"/>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03BC74DF"/>
    <w:multiLevelType w:val="hybridMultilevel"/>
    <w:tmpl w:val="CC10F742"/>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051E74B2"/>
    <w:multiLevelType w:val="hybridMultilevel"/>
    <w:tmpl w:val="92AE9192"/>
    <w:lvl w:ilvl="0" w:tplc="AF62ED56">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0E4D5FE2"/>
    <w:multiLevelType w:val="hybridMultilevel"/>
    <w:tmpl w:val="6ACEB72C"/>
    <w:lvl w:ilvl="0" w:tplc="04070001">
      <w:start w:val="1"/>
      <w:numFmt w:val="bullet"/>
      <w:lvlText w:val=""/>
      <w:lvlJc w:val="left"/>
      <w:pPr>
        <w:ind w:left="791" w:hanging="360"/>
      </w:pPr>
      <w:rPr>
        <w:rFonts w:ascii="Symbol" w:hAnsi="Symbol" w:hint="default"/>
      </w:rPr>
    </w:lvl>
    <w:lvl w:ilvl="1" w:tplc="04070003" w:tentative="1">
      <w:start w:val="1"/>
      <w:numFmt w:val="bullet"/>
      <w:lvlText w:val="o"/>
      <w:lvlJc w:val="left"/>
      <w:pPr>
        <w:ind w:left="1511" w:hanging="360"/>
      </w:pPr>
      <w:rPr>
        <w:rFonts w:ascii="Courier New" w:hAnsi="Courier New" w:cs="Courier New" w:hint="default"/>
      </w:rPr>
    </w:lvl>
    <w:lvl w:ilvl="2" w:tplc="04070005" w:tentative="1">
      <w:start w:val="1"/>
      <w:numFmt w:val="bullet"/>
      <w:lvlText w:val=""/>
      <w:lvlJc w:val="left"/>
      <w:pPr>
        <w:ind w:left="2231" w:hanging="360"/>
      </w:pPr>
      <w:rPr>
        <w:rFonts w:ascii="Wingdings" w:hAnsi="Wingdings" w:hint="default"/>
      </w:rPr>
    </w:lvl>
    <w:lvl w:ilvl="3" w:tplc="04070001" w:tentative="1">
      <w:start w:val="1"/>
      <w:numFmt w:val="bullet"/>
      <w:lvlText w:val=""/>
      <w:lvlJc w:val="left"/>
      <w:pPr>
        <w:ind w:left="2951" w:hanging="360"/>
      </w:pPr>
      <w:rPr>
        <w:rFonts w:ascii="Symbol" w:hAnsi="Symbol" w:hint="default"/>
      </w:rPr>
    </w:lvl>
    <w:lvl w:ilvl="4" w:tplc="04070003" w:tentative="1">
      <w:start w:val="1"/>
      <w:numFmt w:val="bullet"/>
      <w:lvlText w:val="o"/>
      <w:lvlJc w:val="left"/>
      <w:pPr>
        <w:ind w:left="3671" w:hanging="360"/>
      </w:pPr>
      <w:rPr>
        <w:rFonts w:ascii="Courier New" w:hAnsi="Courier New" w:cs="Courier New" w:hint="default"/>
      </w:rPr>
    </w:lvl>
    <w:lvl w:ilvl="5" w:tplc="04070005" w:tentative="1">
      <w:start w:val="1"/>
      <w:numFmt w:val="bullet"/>
      <w:lvlText w:val=""/>
      <w:lvlJc w:val="left"/>
      <w:pPr>
        <w:ind w:left="4391" w:hanging="360"/>
      </w:pPr>
      <w:rPr>
        <w:rFonts w:ascii="Wingdings" w:hAnsi="Wingdings" w:hint="default"/>
      </w:rPr>
    </w:lvl>
    <w:lvl w:ilvl="6" w:tplc="04070001" w:tentative="1">
      <w:start w:val="1"/>
      <w:numFmt w:val="bullet"/>
      <w:lvlText w:val=""/>
      <w:lvlJc w:val="left"/>
      <w:pPr>
        <w:ind w:left="5111" w:hanging="360"/>
      </w:pPr>
      <w:rPr>
        <w:rFonts w:ascii="Symbol" w:hAnsi="Symbol" w:hint="default"/>
      </w:rPr>
    </w:lvl>
    <w:lvl w:ilvl="7" w:tplc="04070003" w:tentative="1">
      <w:start w:val="1"/>
      <w:numFmt w:val="bullet"/>
      <w:lvlText w:val="o"/>
      <w:lvlJc w:val="left"/>
      <w:pPr>
        <w:ind w:left="5831" w:hanging="360"/>
      </w:pPr>
      <w:rPr>
        <w:rFonts w:ascii="Courier New" w:hAnsi="Courier New" w:cs="Courier New" w:hint="default"/>
      </w:rPr>
    </w:lvl>
    <w:lvl w:ilvl="8" w:tplc="04070005" w:tentative="1">
      <w:start w:val="1"/>
      <w:numFmt w:val="bullet"/>
      <w:lvlText w:val=""/>
      <w:lvlJc w:val="left"/>
      <w:pPr>
        <w:ind w:left="6551" w:hanging="360"/>
      </w:pPr>
      <w:rPr>
        <w:rFonts w:ascii="Wingdings" w:hAnsi="Wingdings" w:hint="default"/>
      </w:rPr>
    </w:lvl>
  </w:abstractNum>
  <w:abstractNum w:abstractNumId="6" w15:restartNumberingAfterBreak="0">
    <w:nsid w:val="154F3873"/>
    <w:multiLevelType w:val="hybridMultilevel"/>
    <w:tmpl w:val="AFA83474"/>
    <w:lvl w:ilvl="0" w:tplc="C25CD16C">
      <w:start w:val="3"/>
      <w:numFmt w:val="decimal"/>
      <w:lvlText w:val="%1."/>
      <w:lvlJc w:val="left"/>
      <w:pPr>
        <w:tabs>
          <w:tab w:val="num" w:pos="720"/>
        </w:tabs>
        <w:ind w:left="720" w:hanging="360"/>
      </w:pPr>
    </w:lvl>
    <w:lvl w:ilvl="1" w:tplc="B82C07CC" w:tentative="1">
      <w:start w:val="1"/>
      <w:numFmt w:val="decimal"/>
      <w:lvlText w:val="%2."/>
      <w:lvlJc w:val="left"/>
      <w:pPr>
        <w:tabs>
          <w:tab w:val="num" w:pos="1440"/>
        </w:tabs>
        <w:ind w:left="1440" w:hanging="360"/>
      </w:pPr>
    </w:lvl>
    <w:lvl w:ilvl="2" w:tplc="6B702452" w:tentative="1">
      <w:start w:val="1"/>
      <w:numFmt w:val="decimal"/>
      <w:lvlText w:val="%3."/>
      <w:lvlJc w:val="left"/>
      <w:pPr>
        <w:tabs>
          <w:tab w:val="num" w:pos="2160"/>
        </w:tabs>
        <w:ind w:left="2160" w:hanging="360"/>
      </w:pPr>
    </w:lvl>
    <w:lvl w:ilvl="3" w:tplc="CAB66214" w:tentative="1">
      <w:start w:val="1"/>
      <w:numFmt w:val="decimal"/>
      <w:lvlText w:val="%4."/>
      <w:lvlJc w:val="left"/>
      <w:pPr>
        <w:tabs>
          <w:tab w:val="num" w:pos="2880"/>
        </w:tabs>
        <w:ind w:left="2880" w:hanging="360"/>
      </w:pPr>
    </w:lvl>
    <w:lvl w:ilvl="4" w:tplc="22CA0FF6" w:tentative="1">
      <w:start w:val="1"/>
      <w:numFmt w:val="decimal"/>
      <w:lvlText w:val="%5."/>
      <w:lvlJc w:val="left"/>
      <w:pPr>
        <w:tabs>
          <w:tab w:val="num" w:pos="3600"/>
        </w:tabs>
        <w:ind w:left="3600" w:hanging="360"/>
      </w:pPr>
    </w:lvl>
    <w:lvl w:ilvl="5" w:tplc="B5FAE836" w:tentative="1">
      <w:start w:val="1"/>
      <w:numFmt w:val="decimal"/>
      <w:lvlText w:val="%6."/>
      <w:lvlJc w:val="left"/>
      <w:pPr>
        <w:tabs>
          <w:tab w:val="num" w:pos="4320"/>
        </w:tabs>
        <w:ind w:left="4320" w:hanging="360"/>
      </w:pPr>
    </w:lvl>
    <w:lvl w:ilvl="6" w:tplc="FC141BEE" w:tentative="1">
      <w:start w:val="1"/>
      <w:numFmt w:val="decimal"/>
      <w:lvlText w:val="%7."/>
      <w:lvlJc w:val="left"/>
      <w:pPr>
        <w:tabs>
          <w:tab w:val="num" w:pos="5040"/>
        </w:tabs>
        <w:ind w:left="5040" w:hanging="360"/>
      </w:pPr>
    </w:lvl>
    <w:lvl w:ilvl="7" w:tplc="DC74ECFE" w:tentative="1">
      <w:start w:val="1"/>
      <w:numFmt w:val="decimal"/>
      <w:lvlText w:val="%8."/>
      <w:lvlJc w:val="left"/>
      <w:pPr>
        <w:tabs>
          <w:tab w:val="num" w:pos="5760"/>
        </w:tabs>
        <w:ind w:left="5760" w:hanging="360"/>
      </w:pPr>
    </w:lvl>
    <w:lvl w:ilvl="8" w:tplc="83D0534C" w:tentative="1">
      <w:start w:val="1"/>
      <w:numFmt w:val="decimal"/>
      <w:lvlText w:val="%9."/>
      <w:lvlJc w:val="left"/>
      <w:pPr>
        <w:tabs>
          <w:tab w:val="num" w:pos="6480"/>
        </w:tabs>
        <w:ind w:left="6480" w:hanging="360"/>
      </w:pPr>
    </w:lvl>
  </w:abstractNum>
  <w:abstractNum w:abstractNumId="7" w15:restartNumberingAfterBreak="0">
    <w:nsid w:val="1CC01E95"/>
    <w:multiLevelType w:val="hybridMultilevel"/>
    <w:tmpl w:val="FCA044E4"/>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214C179A"/>
    <w:multiLevelType w:val="hybridMultilevel"/>
    <w:tmpl w:val="4852D912"/>
    <w:lvl w:ilvl="0" w:tplc="09F66E1A">
      <w:start w:val="1"/>
      <w:numFmt w:val="upperRoman"/>
      <w:lvlText w:val="%1."/>
      <w:lvlJc w:val="righ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22D90A30"/>
    <w:multiLevelType w:val="hybridMultilevel"/>
    <w:tmpl w:val="128C0602"/>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2B3A7B76"/>
    <w:multiLevelType w:val="hybridMultilevel"/>
    <w:tmpl w:val="61B26D1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2C574E36"/>
    <w:multiLevelType w:val="hybridMultilevel"/>
    <w:tmpl w:val="48122982"/>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2DF302D9"/>
    <w:multiLevelType w:val="hybridMultilevel"/>
    <w:tmpl w:val="E1BA28E0"/>
    <w:lvl w:ilvl="0" w:tplc="80D25B52">
      <w:start w:val="2"/>
      <w:numFmt w:val="decimal"/>
      <w:lvlText w:val="%1."/>
      <w:lvlJc w:val="left"/>
      <w:pPr>
        <w:tabs>
          <w:tab w:val="num" w:pos="720"/>
        </w:tabs>
        <w:ind w:left="720" w:hanging="360"/>
      </w:pPr>
    </w:lvl>
    <w:lvl w:ilvl="1" w:tplc="B29CB2B6" w:tentative="1">
      <w:start w:val="1"/>
      <w:numFmt w:val="decimal"/>
      <w:lvlText w:val="%2."/>
      <w:lvlJc w:val="left"/>
      <w:pPr>
        <w:tabs>
          <w:tab w:val="num" w:pos="1440"/>
        </w:tabs>
        <w:ind w:left="1440" w:hanging="360"/>
      </w:pPr>
    </w:lvl>
    <w:lvl w:ilvl="2" w:tplc="63868A20" w:tentative="1">
      <w:start w:val="1"/>
      <w:numFmt w:val="decimal"/>
      <w:lvlText w:val="%3."/>
      <w:lvlJc w:val="left"/>
      <w:pPr>
        <w:tabs>
          <w:tab w:val="num" w:pos="2160"/>
        </w:tabs>
        <w:ind w:left="2160" w:hanging="360"/>
      </w:pPr>
    </w:lvl>
    <w:lvl w:ilvl="3" w:tplc="64F20BB4" w:tentative="1">
      <w:start w:val="1"/>
      <w:numFmt w:val="decimal"/>
      <w:lvlText w:val="%4."/>
      <w:lvlJc w:val="left"/>
      <w:pPr>
        <w:tabs>
          <w:tab w:val="num" w:pos="2880"/>
        </w:tabs>
        <w:ind w:left="2880" w:hanging="360"/>
      </w:pPr>
    </w:lvl>
    <w:lvl w:ilvl="4" w:tplc="3768199A" w:tentative="1">
      <w:start w:val="1"/>
      <w:numFmt w:val="decimal"/>
      <w:lvlText w:val="%5."/>
      <w:lvlJc w:val="left"/>
      <w:pPr>
        <w:tabs>
          <w:tab w:val="num" w:pos="3600"/>
        </w:tabs>
        <w:ind w:left="3600" w:hanging="360"/>
      </w:pPr>
    </w:lvl>
    <w:lvl w:ilvl="5" w:tplc="903E46FA" w:tentative="1">
      <w:start w:val="1"/>
      <w:numFmt w:val="decimal"/>
      <w:lvlText w:val="%6."/>
      <w:lvlJc w:val="left"/>
      <w:pPr>
        <w:tabs>
          <w:tab w:val="num" w:pos="4320"/>
        </w:tabs>
        <w:ind w:left="4320" w:hanging="360"/>
      </w:pPr>
    </w:lvl>
    <w:lvl w:ilvl="6" w:tplc="3662AB5C" w:tentative="1">
      <w:start w:val="1"/>
      <w:numFmt w:val="decimal"/>
      <w:lvlText w:val="%7."/>
      <w:lvlJc w:val="left"/>
      <w:pPr>
        <w:tabs>
          <w:tab w:val="num" w:pos="5040"/>
        </w:tabs>
        <w:ind w:left="5040" w:hanging="360"/>
      </w:pPr>
    </w:lvl>
    <w:lvl w:ilvl="7" w:tplc="990CEA42" w:tentative="1">
      <w:start w:val="1"/>
      <w:numFmt w:val="decimal"/>
      <w:lvlText w:val="%8."/>
      <w:lvlJc w:val="left"/>
      <w:pPr>
        <w:tabs>
          <w:tab w:val="num" w:pos="5760"/>
        </w:tabs>
        <w:ind w:left="5760" w:hanging="360"/>
      </w:pPr>
    </w:lvl>
    <w:lvl w:ilvl="8" w:tplc="8C842F38" w:tentative="1">
      <w:start w:val="1"/>
      <w:numFmt w:val="decimal"/>
      <w:lvlText w:val="%9."/>
      <w:lvlJc w:val="left"/>
      <w:pPr>
        <w:tabs>
          <w:tab w:val="num" w:pos="6480"/>
        </w:tabs>
        <w:ind w:left="6480" w:hanging="360"/>
      </w:pPr>
    </w:lvl>
  </w:abstractNum>
  <w:abstractNum w:abstractNumId="13" w15:restartNumberingAfterBreak="0">
    <w:nsid w:val="2E68060A"/>
    <w:multiLevelType w:val="hybridMultilevel"/>
    <w:tmpl w:val="D64E100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2ECB6301"/>
    <w:multiLevelType w:val="hybridMultilevel"/>
    <w:tmpl w:val="C4AA4E9E"/>
    <w:lvl w:ilvl="0" w:tplc="9DA66CCE">
      <w:start w:val="1"/>
      <w:numFmt w:val="decimal"/>
      <w:lvlText w:val="%1."/>
      <w:lvlJc w:val="left"/>
      <w:pPr>
        <w:tabs>
          <w:tab w:val="num" w:pos="720"/>
        </w:tabs>
        <w:ind w:left="720" w:hanging="360"/>
      </w:pPr>
    </w:lvl>
    <w:lvl w:ilvl="1" w:tplc="9134EFB2" w:tentative="1">
      <w:start w:val="1"/>
      <w:numFmt w:val="decimal"/>
      <w:lvlText w:val="%2."/>
      <w:lvlJc w:val="left"/>
      <w:pPr>
        <w:tabs>
          <w:tab w:val="num" w:pos="1440"/>
        </w:tabs>
        <w:ind w:left="1440" w:hanging="360"/>
      </w:pPr>
    </w:lvl>
    <w:lvl w:ilvl="2" w:tplc="1D20B450" w:tentative="1">
      <w:start w:val="1"/>
      <w:numFmt w:val="decimal"/>
      <w:lvlText w:val="%3."/>
      <w:lvlJc w:val="left"/>
      <w:pPr>
        <w:tabs>
          <w:tab w:val="num" w:pos="2160"/>
        </w:tabs>
        <w:ind w:left="2160" w:hanging="360"/>
      </w:pPr>
    </w:lvl>
    <w:lvl w:ilvl="3" w:tplc="D16E0504" w:tentative="1">
      <w:start w:val="1"/>
      <w:numFmt w:val="decimal"/>
      <w:lvlText w:val="%4."/>
      <w:lvlJc w:val="left"/>
      <w:pPr>
        <w:tabs>
          <w:tab w:val="num" w:pos="2880"/>
        </w:tabs>
        <w:ind w:left="2880" w:hanging="360"/>
      </w:pPr>
    </w:lvl>
    <w:lvl w:ilvl="4" w:tplc="EB1043A0" w:tentative="1">
      <w:start w:val="1"/>
      <w:numFmt w:val="decimal"/>
      <w:lvlText w:val="%5."/>
      <w:lvlJc w:val="left"/>
      <w:pPr>
        <w:tabs>
          <w:tab w:val="num" w:pos="3600"/>
        </w:tabs>
        <w:ind w:left="3600" w:hanging="360"/>
      </w:pPr>
    </w:lvl>
    <w:lvl w:ilvl="5" w:tplc="D69CA782" w:tentative="1">
      <w:start w:val="1"/>
      <w:numFmt w:val="decimal"/>
      <w:lvlText w:val="%6."/>
      <w:lvlJc w:val="left"/>
      <w:pPr>
        <w:tabs>
          <w:tab w:val="num" w:pos="4320"/>
        </w:tabs>
        <w:ind w:left="4320" w:hanging="360"/>
      </w:pPr>
    </w:lvl>
    <w:lvl w:ilvl="6" w:tplc="B590E6B4" w:tentative="1">
      <w:start w:val="1"/>
      <w:numFmt w:val="decimal"/>
      <w:lvlText w:val="%7."/>
      <w:lvlJc w:val="left"/>
      <w:pPr>
        <w:tabs>
          <w:tab w:val="num" w:pos="5040"/>
        </w:tabs>
        <w:ind w:left="5040" w:hanging="360"/>
      </w:pPr>
    </w:lvl>
    <w:lvl w:ilvl="7" w:tplc="1CAC6922" w:tentative="1">
      <w:start w:val="1"/>
      <w:numFmt w:val="decimal"/>
      <w:lvlText w:val="%8."/>
      <w:lvlJc w:val="left"/>
      <w:pPr>
        <w:tabs>
          <w:tab w:val="num" w:pos="5760"/>
        </w:tabs>
        <w:ind w:left="5760" w:hanging="360"/>
      </w:pPr>
    </w:lvl>
    <w:lvl w:ilvl="8" w:tplc="C89CC6DA" w:tentative="1">
      <w:start w:val="1"/>
      <w:numFmt w:val="decimal"/>
      <w:lvlText w:val="%9."/>
      <w:lvlJc w:val="left"/>
      <w:pPr>
        <w:tabs>
          <w:tab w:val="num" w:pos="6480"/>
        </w:tabs>
        <w:ind w:left="6480" w:hanging="360"/>
      </w:pPr>
    </w:lvl>
  </w:abstractNum>
  <w:abstractNum w:abstractNumId="15" w15:restartNumberingAfterBreak="0">
    <w:nsid w:val="34C65AFA"/>
    <w:multiLevelType w:val="hybridMultilevel"/>
    <w:tmpl w:val="DE8E8BA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35181898"/>
    <w:multiLevelType w:val="hybridMultilevel"/>
    <w:tmpl w:val="584015A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353E55B0"/>
    <w:multiLevelType w:val="hybridMultilevel"/>
    <w:tmpl w:val="09788420"/>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373A59CB"/>
    <w:multiLevelType w:val="hybridMultilevel"/>
    <w:tmpl w:val="39585952"/>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391D42D5"/>
    <w:multiLevelType w:val="hybridMultilevel"/>
    <w:tmpl w:val="4C328664"/>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39512A3F"/>
    <w:multiLevelType w:val="hybridMultilevel"/>
    <w:tmpl w:val="D26608E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3BD0698B"/>
    <w:multiLevelType w:val="hybridMultilevel"/>
    <w:tmpl w:val="7352984E"/>
    <w:lvl w:ilvl="0" w:tplc="04070005">
      <w:start w:val="1"/>
      <w:numFmt w:val="bullet"/>
      <w:lvlText w:val=""/>
      <w:lvlJc w:val="left"/>
      <w:pPr>
        <w:ind w:left="791" w:hanging="360"/>
      </w:pPr>
      <w:rPr>
        <w:rFonts w:ascii="Wingdings" w:hAnsi="Wingdings" w:hint="default"/>
      </w:rPr>
    </w:lvl>
    <w:lvl w:ilvl="1" w:tplc="04070003" w:tentative="1">
      <w:start w:val="1"/>
      <w:numFmt w:val="bullet"/>
      <w:lvlText w:val="o"/>
      <w:lvlJc w:val="left"/>
      <w:pPr>
        <w:ind w:left="1511" w:hanging="360"/>
      </w:pPr>
      <w:rPr>
        <w:rFonts w:ascii="Courier New" w:hAnsi="Courier New" w:cs="Courier New" w:hint="default"/>
      </w:rPr>
    </w:lvl>
    <w:lvl w:ilvl="2" w:tplc="04070005" w:tentative="1">
      <w:start w:val="1"/>
      <w:numFmt w:val="bullet"/>
      <w:lvlText w:val=""/>
      <w:lvlJc w:val="left"/>
      <w:pPr>
        <w:ind w:left="2231" w:hanging="360"/>
      </w:pPr>
      <w:rPr>
        <w:rFonts w:ascii="Wingdings" w:hAnsi="Wingdings" w:hint="default"/>
      </w:rPr>
    </w:lvl>
    <w:lvl w:ilvl="3" w:tplc="04070001" w:tentative="1">
      <w:start w:val="1"/>
      <w:numFmt w:val="bullet"/>
      <w:lvlText w:val=""/>
      <w:lvlJc w:val="left"/>
      <w:pPr>
        <w:ind w:left="2951" w:hanging="360"/>
      </w:pPr>
      <w:rPr>
        <w:rFonts w:ascii="Symbol" w:hAnsi="Symbol" w:hint="default"/>
      </w:rPr>
    </w:lvl>
    <w:lvl w:ilvl="4" w:tplc="04070003" w:tentative="1">
      <w:start w:val="1"/>
      <w:numFmt w:val="bullet"/>
      <w:lvlText w:val="o"/>
      <w:lvlJc w:val="left"/>
      <w:pPr>
        <w:ind w:left="3671" w:hanging="360"/>
      </w:pPr>
      <w:rPr>
        <w:rFonts w:ascii="Courier New" w:hAnsi="Courier New" w:cs="Courier New" w:hint="default"/>
      </w:rPr>
    </w:lvl>
    <w:lvl w:ilvl="5" w:tplc="04070005" w:tentative="1">
      <w:start w:val="1"/>
      <w:numFmt w:val="bullet"/>
      <w:lvlText w:val=""/>
      <w:lvlJc w:val="left"/>
      <w:pPr>
        <w:ind w:left="4391" w:hanging="360"/>
      </w:pPr>
      <w:rPr>
        <w:rFonts w:ascii="Wingdings" w:hAnsi="Wingdings" w:hint="default"/>
      </w:rPr>
    </w:lvl>
    <w:lvl w:ilvl="6" w:tplc="04070001" w:tentative="1">
      <w:start w:val="1"/>
      <w:numFmt w:val="bullet"/>
      <w:lvlText w:val=""/>
      <w:lvlJc w:val="left"/>
      <w:pPr>
        <w:ind w:left="5111" w:hanging="360"/>
      </w:pPr>
      <w:rPr>
        <w:rFonts w:ascii="Symbol" w:hAnsi="Symbol" w:hint="default"/>
      </w:rPr>
    </w:lvl>
    <w:lvl w:ilvl="7" w:tplc="04070003" w:tentative="1">
      <w:start w:val="1"/>
      <w:numFmt w:val="bullet"/>
      <w:lvlText w:val="o"/>
      <w:lvlJc w:val="left"/>
      <w:pPr>
        <w:ind w:left="5831" w:hanging="360"/>
      </w:pPr>
      <w:rPr>
        <w:rFonts w:ascii="Courier New" w:hAnsi="Courier New" w:cs="Courier New" w:hint="default"/>
      </w:rPr>
    </w:lvl>
    <w:lvl w:ilvl="8" w:tplc="04070005" w:tentative="1">
      <w:start w:val="1"/>
      <w:numFmt w:val="bullet"/>
      <w:lvlText w:val=""/>
      <w:lvlJc w:val="left"/>
      <w:pPr>
        <w:ind w:left="6551" w:hanging="360"/>
      </w:pPr>
      <w:rPr>
        <w:rFonts w:ascii="Wingdings" w:hAnsi="Wingdings" w:hint="default"/>
      </w:rPr>
    </w:lvl>
  </w:abstractNum>
  <w:abstractNum w:abstractNumId="22" w15:restartNumberingAfterBreak="0">
    <w:nsid w:val="3CE72231"/>
    <w:multiLevelType w:val="hybridMultilevel"/>
    <w:tmpl w:val="C186A4DA"/>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477648D8"/>
    <w:multiLevelType w:val="hybridMultilevel"/>
    <w:tmpl w:val="B832D4E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8034CFF"/>
    <w:multiLevelType w:val="hybridMultilevel"/>
    <w:tmpl w:val="14985692"/>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4D07455F"/>
    <w:multiLevelType w:val="hybridMultilevel"/>
    <w:tmpl w:val="E1BA28E0"/>
    <w:lvl w:ilvl="0" w:tplc="80D25B52">
      <w:start w:val="2"/>
      <w:numFmt w:val="decimal"/>
      <w:lvlText w:val="%1."/>
      <w:lvlJc w:val="left"/>
      <w:pPr>
        <w:tabs>
          <w:tab w:val="num" w:pos="720"/>
        </w:tabs>
        <w:ind w:left="720" w:hanging="360"/>
      </w:pPr>
    </w:lvl>
    <w:lvl w:ilvl="1" w:tplc="B29CB2B6" w:tentative="1">
      <w:start w:val="1"/>
      <w:numFmt w:val="decimal"/>
      <w:lvlText w:val="%2."/>
      <w:lvlJc w:val="left"/>
      <w:pPr>
        <w:tabs>
          <w:tab w:val="num" w:pos="1440"/>
        </w:tabs>
        <w:ind w:left="1440" w:hanging="360"/>
      </w:pPr>
    </w:lvl>
    <w:lvl w:ilvl="2" w:tplc="63868A20" w:tentative="1">
      <w:start w:val="1"/>
      <w:numFmt w:val="decimal"/>
      <w:lvlText w:val="%3."/>
      <w:lvlJc w:val="left"/>
      <w:pPr>
        <w:tabs>
          <w:tab w:val="num" w:pos="2160"/>
        </w:tabs>
        <w:ind w:left="2160" w:hanging="360"/>
      </w:pPr>
    </w:lvl>
    <w:lvl w:ilvl="3" w:tplc="64F20BB4" w:tentative="1">
      <w:start w:val="1"/>
      <w:numFmt w:val="decimal"/>
      <w:lvlText w:val="%4."/>
      <w:lvlJc w:val="left"/>
      <w:pPr>
        <w:tabs>
          <w:tab w:val="num" w:pos="2880"/>
        </w:tabs>
        <w:ind w:left="2880" w:hanging="360"/>
      </w:pPr>
    </w:lvl>
    <w:lvl w:ilvl="4" w:tplc="3768199A" w:tentative="1">
      <w:start w:val="1"/>
      <w:numFmt w:val="decimal"/>
      <w:lvlText w:val="%5."/>
      <w:lvlJc w:val="left"/>
      <w:pPr>
        <w:tabs>
          <w:tab w:val="num" w:pos="3600"/>
        </w:tabs>
        <w:ind w:left="3600" w:hanging="360"/>
      </w:pPr>
    </w:lvl>
    <w:lvl w:ilvl="5" w:tplc="903E46FA" w:tentative="1">
      <w:start w:val="1"/>
      <w:numFmt w:val="decimal"/>
      <w:lvlText w:val="%6."/>
      <w:lvlJc w:val="left"/>
      <w:pPr>
        <w:tabs>
          <w:tab w:val="num" w:pos="4320"/>
        </w:tabs>
        <w:ind w:left="4320" w:hanging="360"/>
      </w:pPr>
    </w:lvl>
    <w:lvl w:ilvl="6" w:tplc="3662AB5C" w:tentative="1">
      <w:start w:val="1"/>
      <w:numFmt w:val="decimal"/>
      <w:lvlText w:val="%7."/>
      <w:lvlJc w:val="left"/>
      <w:pPr>
        <w:tabs>
          <w:tab w:val="num" w:pos="5040"/>
        </w:tabs>
        <w:ind w:left="5040" w:hanging="360"/>
      </w:pPr>
    </w:lvl>
    <w:lvl w:ilvl="7" w:tplc="990CEA42" w:tentative="1">
      <w:start w:val="1"/>
      <w:numFmt w:val="decimal"/>
      <w:lvlText w:val="%8."/>
      <w:lvlJc w:val="left"/>
      <w:pPr>
        <w:tabs>
          <w:tab w:val="num" w:pos="5760"/>
        </w:tabs>
        <w:ind w:left="5760" w:hanging="360"/>
      </w:pPr>
    </w:lvl>
    <w:lvl w:ilvl="8" w:tplc="8C842F38" w:tentative="1">
      <w:start w:val="1"/>
      <w:numFmt w:val="decimal"/>
      <w:lvlText w:val="%9."/>
      <w:lvlJc w:val="left"/>
      <w:pPr>
        <w:tabs>
          <w:tab w:val="num" w:pos="6480"/>
        </w:tabs>
        <w:ind w:left="6480" w:hanging="360"/>
      </w:pPr>
    </w:lvl>
  </w:abstractNum>
  <w:abstractNum w:abstractNumId="26" w15:restartNumberingAfterBreak="0">
    <w:nsid w:val="4E3B7C8B"/>
    <w:multiLevelType w:val="hybridMultilevel"/>
    <w:tmpl w:val="1D742C7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4F182379"/>
    <w:multiLevelType w:val="hybridMultilevel"/>
    <w:tmpl w:val="1EFE5554"/>
    <w:lvl w:ilvl="0" w:tplc="04070005">
      <w:start w:val="1"/>
      <w:numFmt w:val="bullet"/>
      <w:lvlText w:val=""/>
      <w:lvlJc w:val="left"/>
      <w:pPr>
        <w:ind w:left="791" w:hanging="360"/>
      </w:pPr>
      <w:rPr>
        <w:rFonts w:ascii="Wingdings" w:hAnsi="Wingdings" w:hint="default"/>
      </w:rPr>
    </w:lvl>
    <w:lvl w:ilvl="1" w:tplc="04070003" w:tentative="1">
      <w:start w:val="1"/>
      <w:numFmt w:val="bullet"/>
      <w:lvlText w:val="o"/>
      <w:lvlJc w:val="left"/>
      <w:pPr>
        <w:ind w:left="1511" w:hanging="360"/>
      </w:pPr>
      <w:rPr>
        <w:rFonts w:ascii="Courier New" w:hAnsi="Courier New" w:cs="Courier New" w:hint="default"/>
      </w:rPr>
    </w:lvl>
    <w:lvl w:ilvl="2" w:tplc="04070005" w:tentative="1">
      <w:start w:val="1"/>
      <w:numFmt w:val="bullet"/>
      <w:lvlText w:val=""/>
      <w:lvlJc w:val="left"/>
      <w:pPr>
        <w:ind w:left="2231" w:hanging="360"/>
      </w:pPr>
      <w:rPr>
        <w:rFonts w:ascii="Wingdings" w:hAnsi="Wingdings" w:hint="default"/>
      </w:rPr>
    </w:lvl>
    <w:lvl w:ilvl="3" w:tplc="04070001" w:tentative="1">
      <w:start w:val="1"/>
      <w:numFmt w:val="bullet"/>
      <w:lvlText w:val=""/>
      <w:lvlJc w:val="left"/>
      <w:pPr>
        <w:ind w:left="2951" w:hanging="360"/>
      </w:pPr>
      <w:rPr>
        <w:rFonts w:ascii="Symbol" w:hAnsi="Symbol" w:hint="default"/>
      </w:rPr>
    </w:lvl>
    <w:lvl w:ilvl="4" w:tplc="04070003" w:tentative="1">
      <w:start w:val="1"/>
      <w:numFmt w:val="bullet"/>
      <w:lvlText w:val="o"/>
      <w:lvlJc w:val="left"/>
      <w:pPr>
        <w:ind w:left="3671" w:hanging="360"/>
      </w:pPr>
      <w:rPr>
        <w:rFonts w:ascii="Courier New" w:hAnsi="Courier New" w:cs="Courier New" w:hint="default"/>
      </w:rPr>
    </w:lvl>
    <w:lvl w:ilvl="5" w:tplc="04070005" w:tentative="1">
      <w:start w:val="1"/>
      <w:numFmt w:val="bullet"/>
      <w:lvlText w:val=""/>
      <w:lvlJc w:val="left"/>
      <w:pPr>
        <w:ind w:left="4391" w:hanging="360"/>
      </w:pPr>
      <w:rPr>
        <w:rFonts w:ascii="Wingdings" w:hAnsi="Wingdings" w:hint="default"/>
      </w:rPr>
    </w:lvl>
    <w:lvl w:ilvl="6" w:tplc="04070001" w:tentative="1">
      <w:start w:val="1"/>
      <w:numFmt w:val="bullet"/>
      <w:lvlText w:val=""/>
      <w:lvlJc w:val="left"/>
      <w:pPr>
        <w:ind w:left="5111" w:hanging="360"/>
      </w:pPr>
      <w:rPr>
        <w:rFonts w:ascii="Symbol" w:hAnsi="Symbol" w:hint="default"/>
      </w:rPr>
    </w:lvl>
    <w:lvl w:ilvl="7" w:tplc="04070003" w:tentative="1">
      <w:start w:val="1"/>
      <w:numFmt w:val="bullet"/>
      <w:lvlText w:val="o"/>
      <w:lvlJc w:val="left"/>
      <w:pPr>
        <w:ind w:left="5831" w:hanging="360"/>
      </w:pPr>
      <w:rPr>
        <w:rFonts w:ascii="Courier New" w:hAnsi="Courier New" w:cs="Courier New" w:hint="default"/>
      </w:rPr>
    </w:lvl>
    <w:lvl w:ilvl="8" w:tplc="04070005" w:tentative="1">
      <w:start w:val="1"/>
      <w:numFmt w:val="bullet"/>
      <w:lvlText w:val=""/>
      <w:lvlJc w:val="left"/>
      <w:pPr>
        <w:ind w:left="6551" w:hanging="360"/>
      </w:pPr>
      <w:rPr>
        <w:rFonts w:ascii="Wingdings" w:hAnsi="Wingdings" w:hint="default"/>
      </w:rPr>
    </w:lvl>
  </w:abstractNum>
  <w:abstractNum w:abstractNumId="28" w15:restartNumberingAfterBreak="0">
    <w:nsid w:val="574F46F0"/>
    <w:multiLevelType w:val="hybridMultilevel"/>
    <w:tmpl w:val="A9A8375C"/>
    <w:lvl w:ilvl="0" w:tplc="04070013">
      <w:start w:val="1"/>
      <w:numFmt w:val="upperRoman"/>
      <w:lvlText w:val="%1."/>
      <w:lvlJc w:val="righ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15:restartNumberingAfterBreak="0">
    <w:nsid w:val="57E10F3D"/>
    <w:multiLevelType w:val="hybridMultilevel"/>
    <w:tmpl w:val="B1B4EB56"/>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0" w15:restartNumberingAfterBreak="0">
    <w:nsid w:val="592102D7"/>
    <w:multiLevelType w:val="hybridMultilevel"/>
    <w:tmpl w:val="47086B2A"/>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5998673A"/>
    <w:multiLevelType w:val="hybridMultilevel"/>
    <w:tmpl w:val="D97E458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5DE156CA"/>
    <w:multiLevelType w:val="hybridMultilevel"/>
    <w:tmpl w:val="8B14FAF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61AA7783"/>
    <w:multiLevelType w:val="hybridMultilevel"/>
    <w:tmpl w:val="3820B346"/>
    <w:lvl w:ilvl="0" w:tplc="AF62ED56">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62D13665"/>
    <w:multiLevelType w:val="hybridMultilevel"/>
    <w:tmpl w:val="1BC00466"/>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63092C07"/>
    <w:multiLevelType w:val="hybridMultilevel"/>
    <w:tmpl w:val="6DDAAAA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 w15:restartNumberingAfterBreak="0">
    <w:nsid w:val="6B8811FA"/>
    <w:multiLevelType w:val="hybridMultilevel"/>
    <w:tmpl w:val="A094E374"/>
    <w:lvl w:ilvl="0" w:tplc="444C7D04">
      <w:start w:val="16"/>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15:restartNumberingAfterBreak="0">
    <w:nsid w:val="6F137C70"/>
    <w:multiLevelType w:val="hybridMultilevel"/>
    <w:tmpl w:val="6A608198"/>
    <w:lvl w:ilvl="0" w:tplc="C22CBFF4">
      <w:start w:val="1"/>
      <w:numFmt w:val="upperRoman"/>
      <w:lvlText w:val="%1V."/>
      <w:lvlJc w:val="righ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8" w15:restartNumberingAfterBreak="0">
    <w:nsid w:val="765E364A"/>
    <w:multiLevelType w:val="hybridMultilevel"/>
    <w:tmpl w:val="F4BEC98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9" w15:restartNumberingAfterBreak="0">
    <w:nsid w:val="7AC80E14"/>
    <w:multiLevelType w:val="hybridMultilevel"/>
    <w:tmpl w:val="B41ABC0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 w15:restartNumberingAfterBreak="0">
    <w:nsid w:val="7C801975"/>
    <w:multiLevelType w:val="hybridMultilevel"/>
    <w:tmpl w:val="B798FAB4"/>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1" w15:restartNumberingAfterBreak="0">
    <w:nsid w:val="7D8A6FE6"/>
    <w:multiLevelType w:val="multilevel"/>
    <w:tmpl w:val="62F83F2C"/>
    <w:lvl w:ilvl="0">
      <w:start w:val="1"/>
      <w:numFmt w:val="decimal"/>
      <w:pStyle w:val="berschrift1"/>
      <w:lvlText w:val="%1"/>
      <w:lvlJc w:val="left"/>
      <w:pPr>
        <w:tabs>
          <w:tab w:val="num" w:pos="680"/>
        </w:tabs>
        <w:ind w:left="680" w:hanging="680"/>
      </w:pPr>
    </w:lvl>
    <w:lvl w:ilvl="1">
      <w:start w:val="1"/>
      <w:numFmt w:val="decimal"/>
      <w:pStyle w:val="berschrift2"/>
      <w:lvlText w:val="%1.%2"/>
      <w:lvlJc w:val="left"/>
      <w:pPr>
        <w:tabs>
          <w:tab w:val="num" w:pos="5216"/>
        </w:tabs>
        <w:ind w:left="5216" w:hanging="680"/>
      </w:pPr>
    </w:lvl>
    <w:lvl w:ilvl="2">
      <w:start w:val="1"/>
      <w:numFmt w:val="decimal"/>
      <w:pStyle w:val="berschrift3"/>
      <w:lvlText w:val="%1.%2.%3"/>
      <w:lvlJc w:val="left"/>
      <w:pPr>
        <w:tabs>
          <w:tab w:val="num" w:pos="822"/>
        </w:tabs>
        <w:ind w:left="822" w:hanging="680"/>
      </w:pPr>
    </w:lvl>
    <w:lvl w:ilvl="3">
      <w:start w:val="1"/>
      <w:numFmt w:val="decimal"/>
      <w:pStyle w:val="berschrift4"/>
      <w:lvlText w:val="%1.%2.%3.%4"/>
      <w:lvlJc w:val="left"/>
      <w:pPr>
        <w:tabs>
          <w:tab w:val="num" w:pos="6817"/>
        </w:tabs>
        <w:ind w:left="6817" w:hanging="864"/>
      </w:pPr>
    </w:lvl>
    <w:lvl w:ilvl="4">
      <w:start w:val="1"/>
      <w:numFmt w:val="decimal"/>
      <w:pStyle w:val="berschrift5"/>
      <w:lvlText w:val="%1.%2.%3.%4.%5"/>
      <w:lvlJc w:val="left"/>
      <w:pPr>
        <w:tabs>
          <w:tab w:val="num" w:pos="1008"/>
        </w:tabs>
        <w:ind w:left="1008" w:hanging="1008"/>
      </w:pPr>
    </w:lvl>
    <w:lvl w:ilvl="5">
      <w:start w:val="1"/>
      <w:numFmt w:val="decimal"/>
      <w:pStyle w:val="berschrift6"/>
      <w:lvlText w:val="%1.%2.%3.%4.%5.%6"/>
      <w:lvlJc w:val="left"/>
      <w:pPr>
        <w:tabs>
          <w:tab w:val="num" w:pos="1152"/>
        </w:tabs>
        <w:ind w:left="1152" w:hanging="1152"/>
      </w:pPr>
    </w:lvl>
    <w:lvl w:ilvl="6">
      <w:start w:val="1"/>
      <w:numFmt w:val="decimal"/>
      <w:pStyle w:val="berschrift7"/>
      <w:lvlText w:val="%1.%2.%3.%4.%5.%6.%7"/>
      <w:lvlJc w:val="left"/>
      <w:pPr>
        <w:tabs>
          <w:tab w:val="num" w:pos="1296"/>
        </w:tabs>
        <w:ind w:left="1296" w:hanging="1296"/>
      </w:pPr>
    </w:lvl>
    <w:lvl w:ilvl="7">
      <w:start w:val="1"/>
      <w:numFmt w:val="decimal"/>
      <w:pStyle w:val="berschrift8"/>
      <w:lvlText w:val="%1.%2.%3.%4.%5.%6.%7.%8"/>
      <w:lvlJc w:val="left"/>
      <w:pPr>
        <w:tabs>
          <w:tab w:val="num" w:pos="1440"/>
        </w:tabs>
        <w:ind w:left="1440" w:hanging="1440"/>
      </w:pPr>
    </w:lvl>
    <w:lvl w:ilvl="8">
      <w:start w:val="1"/>
      <w:numFmt w:val="decimal"/>
      <w:pStyle w:val="berschrift9"/>
      <w:lvlText w:val="%1.%2.%3.%4.%5.%6.%7.%8.%9"/>
      <w:lvlJc w:val="left"/>
      <w:pPr>
        <w:tabs>
          <w:tab w:val="num" w:pos="2160"/>
        </w:tabs>
        <w:ind w:left="1584" w:hanging="1584"/>
      </w:pPr>
    </w:lvl>
  </w:abstractNum>
  <w:abstractNum w:abstractNumId="42" w15:restartNumberingAfterBreak="0">
    <w:nsid w:val="7E206DB9"/>
    <w:multiLevelType w:val="hybridMultilevel"/>
    <w:tmpl w:val="320445F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41"/>
  </w:num>
  <w:num w:numId="2">
    <w:abstractNumId w:val="20"/>
  </w:num>
  <w:num w:numId="3">
    <w:abstractNumId w:val="42"/>
  </w:num>
  <w:num w:numId="4">
    <w:abstractNumId w:val="1"/>
  </w:num>
  <w:num w:numId="5">
    <w:abstractNumId w:val="29"/>
  </w:num>
  <w:num w:numId="6">
    <w:abstractNumId w:val="40"/>
  </w:num>
  <w:num w:numId="7">
    <w:abstractNumId w:val="3"/>
  </w:num>
  <w:num w:numId="8">
    <w:abstractNumId w:val="38"/>
  </w:num>
  <w:num w:numId="9">
    <w:abstractNumId w:val="5"/>
  </w:num>
  <w:num w:numId="10">
    <w:abstractNumId w:val="30"/>
  </w:num>
  <w:num w:numId="11">
    <w:abstractNumId w:val="34"/>
  </w:num>
  <w:num w:numId="12">
    <w:abstractNumId w:val="11"/>
  </w:num>
  <w:num w:numId="13">
    <w:abstractNumId w:val="9"/>
  </w:num>
  <w:num w:numId="14">
    <w:abstractNumId w:val="39"/>
  </w:num>
  <w:num w:numId="15">
    <w:abstractNumId w:val="14"/>
  </w:num>
  <w:num w:numId="16">
    <w:abstractNumId w:val="12"/>
  </w:num>
  <w:num w:numId="17">
    <w:abstractNumId w:val="6"/>
  </w:num>
  <w:num w:numId="18">
    <w:abstractNumId w:val="25"/>
  </w:num>
  <w:num w:numId="19">
    <w:abstractNumId w:val="36"/>
  </w:num>
  <w:num w:numId="20">
    <w:abstractNumId w:val="16"/>
  </w:num>
  <w:num w:numId="21">
    <w:abstractNumId w:val="4"/>
  </w:num>
  <w:num w:numId="22">
    <w:abstractNumId w:val="33"/>
  </w:num>
  <w:num w:numId="23">
    <w:abstractNumId w:val="13"/>
  </w:num>
  <w:num w:numId="24">
    <w:abstractNumId w:val="31"/>
  </w:num>
  <w:num w:numId="25">
    <w:abstractNumId w:val="23"/>
  </w:num>
  <w:num w:numId="26">
    <w:abstractNumId w:val="28"/>
  </w:num>
  <w:num w:numId="27">
    <w:abstractNumId w:val="35"/>
  </w:num>
  <w:num w:numId="28">
    <w:abstractNumId w:val="10"/>
  </w:num>
  <w:num w:numId="29">
    <w:abstractNumId w:val="32"/>
  </w:num>
  <w:num w:numId="30">
    <w:abstractNumId w:val="15"/>
  </w:num>
  <w:num w:numId="31">
    <w:abstractNumId w:val="0"/>
  </w:num>
  <w:num w:numId="32">
    <w:abstractNumId w:val="26"/>
  </w:num>
  <w:num w:numId="33">
    <w:abstractNumId w:val="37"/>
  </w:num>
  <w:num w:numId="34">
    <w:abstractNumId w:val="8"/>
  </w:num>
  <w:num w:numId="35">
    <w:abstractNumId w:val="18"/>
  </w:num>
  <w:num w:numId="36">
    <w:abstractNumId w:val="19"/>
  </w:num>
  <w:num w:numId="37">
    <w:abstractNumId w:val="17"/>
  </w:num>
  <w:num w:numId="38">
    <w:abstractNumId w:val="2"/>
  </w:num>
  <w:num w:numId="39">
    <w:abstractNumId w:val="22"/>
  </w:num>
  <w:num w:numId="40">
    <w:abstractNumId w:val="24"/>
  </w:num>
  <w:num w:numId="41">
    <w:abstractNumId w:val="21"/>
  </w:num>
  <w:num w:numId="42">
    <w:abstractNumId w:val="27"/>
  </w:num>
  <w:num w:numId="43">
    <w:abstractNumId w:val="7"/>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1"/>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357"/>
  <w:autoHyphenation/>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242D"/>
    <w:rsid w:val="000006AA"/>
    <w:rsid w:val="00000AB2"/>
    <w:rsid w:val="00000F50"/>
    <w:rsid w:val="00001BA1"/>
    <w:rsid w:val="00001BF3"/>
    <w:rsid w:val="00001EC1"/>
    <w:rsid w:val="00001F03"/>
    <w:rsid w:val="0000210B"/>
    <w:rsid w:val="000023E6"/>
    <w:rsid w:val="000024A4"/>
    <w:rsid w:val="00002923"/>
    <w:rsid w:val="00002B9A"/>
    <w:rsid w:val="00002E61"/>
    <w:rsid w:val="000030CF"/>
    <w:rsid w:val="00004321"/>
    <w:rsid w:val="000043B8"/>
    <w:rsid w:val="0000528E"/>
    <w:rsid w:val="00005533"/>
    <w:rsid w:val="00006444"/>
    <w:rsid w:val="000065A7"/>
    <w:rsid w:val="00007140"/>
    <w:rsid w:val="0000774C"/>
    <w:rsid w:val="000103DF"/>
    <w:rsid w:val="000105B7"/>
    <w:rsid w:val="0001063F"/>
    <w:rsid w:val="0001071F"/>
    <w:rsid w:val="000108D7"/>
    <w:rsid w:val="00010DF0"/>
    <w:rsid w:val="00012BA5"/>
    <w:rsid w:val="0001337B"/>
    <w:rsid w:val="00013BF9"/>
    <w:rsid w:val="00014EDB"/>
    <w:rsid w:val="000163B3"/>
    <w:rsid w:val="0002012D"/>
    <w:rsid w:val="00020FDF"/>
    <w:rsid w:val="00021539"/>
    <w:rsid w:val="00021D3F"/>
    <w:rsid w:val="00022172"/>
    <w:rsid w:val="00022539"/>
    <w:rsid w:val="00023484"/>
    <w:rsid w:val="0002474D"/>
    <w:rsid w:val="00024B3E"/>
    <w:rsid w:val="00025D6E"/>
    <w:rsid w:val="00026192"/>
    <w:rsid w:val="000263CB"/>
    <w:rsid w:val="00026411"/>
    <w:rsid w:val="0002694B"/>
    <w:rsid w:val="00026B0D"/>
    <w:rsid w:val="00027036"/>
    <w:rsid w:val="00027D7C"/>
    <w:rsid w:val="00030A03"/>
    <w:rsid w:val="00031210"/>
    <w:rsid w:val="00031274"/>
    <w:rsid w:val="00031F15"/>
    <w:rsid w:val="0003242D"/>
    <w:rsid w:val="00032D39"/>
    <w:rsid w:val="0003311C"/>
    <w:rsid w:val="000337BC"/>
    <w:rsid w:val="00033AE0"/>
    <w:rsid w:val="00033C1B"/>
    <w:rsid w:val="00033D13"/>
    <w:rsid w:val="0003410B"/>
    <w:rsid w:val="000341A8"/>
    <w:rsid w:val="0003440F"/>
    <w:rsid w:val="00034752"/>
    <w:rsid w:val="00034D41"/>
    <w:rsid w:val="000364E4"/>
    <w:rsid w:val="0003690B"/>
    <w:rsid w:val="000369E6"/>
    <w:rsid w:val="00040034"/>
    <w:rsid w:val="00041319"/>
    <w:rsid w:val="000425E1"/>
    <w:rsid w:val="000429E1"/>
    <w:rsid w:val="00044569"/>
    <w:rsid w:val="00045A2E"/>
    <w:rsid w:val="000462B9"/>
    <w:rsid w:val="0004703D"/>
    <w:rsid w:val="000478C9"/>
    <w:rsid w:val="00047A80"/>
    <w:rsid w:val="00050450"/>
    <w:rsid w:val="00050867"/>
    <w:rsid w:val="00051184"/>
    <w:rsid w:val="000511C6"/>
    <w:rsid w:val="00051F52"/>
    <w:rsid w:val="00052E3C"/>
    <w:rsid w:val="0005302E"/>
    <w:rsid w:val="00053EDE"/>
    <w:rsid w:val="00054818"/>
    <w:rsid w:val="00055809"/>
    <w:rsid w:val="00055FEE"/>
    <w:rsid w:val="00056120"/>
    <w:rsid w:val="00056EE2"/>
    <w:rsid w:val="000570D0"/>
    <w:rsid w:val="00057123"/>
    <w:rsid w:val="00057449"/>
    <w:rsid w:val="00057FF3"/>
    <w:rsid w:val="00060D60"/>
    <w:rsid w:val="000615DE"/>
    <w:rsid w:val="00061D31"/>
    <w:rsid w:val="00061F1F"/>
    <w:rsid w:val="00062973"/>
    <w:rsid w:val="00064113"/>
    <w:rsid w:val="00065D7A"/>
    <w:rsid w:val="00067BBF"/>
    <w:rsid w:val="00071902"/>
    <w:rsid w:val="00072096"/>
    <w:rsid w:val="0007209C"/>
    <w:rsid w:val="00072804"/>
    <w:rsid w:val="00072EC3"/>
    <w:rsid w:val="00075649"/>
    <w:rsid w:val="000759FC"/>
    <w:rsid w:val="00075A80"/>
    <w:rsid w:val="00075E73"/>
    <w:rsid w:val="00076074"/>
    <w:rsid w:val="00076F7D"/>
    <w:rsid w:val="0007753B"/>
    <w:rsid w:val="00077850"/>
    <w:rsid w:val="000779D6"/>
    <w:rsid w:val="00077F5A"/>
    <w:rsid w:val="000802C0"/>
    <w:rsid w:val="00080628"/>
    <w:rsid w:val="00080653"/>
    <w:rsid w:val="00080B9A"/>
    <w:rsid w:val="00080C73"/>
    <w:rsid w:val="00081D07"/>
    <w:rsid w:val="000823E7"/>
    <w:rsid w:val="00082C66"/>
    <w:rsid w:val="0008531C"/>
    <w:rsid w:val="0008653D"/>
    <w:rsid w:val="00086852"/>
    <w:rsid w:val="0008713B"/>
    <w:rsid w:val="000902FC"/>
    <w:rsid w:val="00090656"/>
    <w:rsid w:val="0009195F"/>
    <w:rsid w:val="00091AF5"/>
    <w:rsid w:val="00092382"/>
    <w:rsid w:val="000925AF"/>
    <w:rsid w:val="000941C2"/>
    <w:rsid w:val="00094C26"/>
    <w:rsid w:val="00094EF6"/>
    <w:rsid w:val="00095050"/>
    <w:rsid w:val="00095545"/>
    <w:rsid w:val="00095612"/>
    <w:rsid w:val="00095ED4"/>
    <w:rsid w:val="000972AA"/>
    <w:rsid w:val="0009745E"/>
    <w:rsid w:val="00097B2B"/>
    <w:rsid w:val="000A11AC"/>
    <w:rsid w:val="000A2698"/>
    <w:rsid w:val="000A38C4"/>
    <w:rsid w:val="000A390D"/>
    <w:rsid w:val="000A46B1"/>
    <w:rsid w:val="000A5414"/>
    <w:rsid w:val="000A5673"/>
    <w:rsid w:val="000A56EB"/>
    <w:rsid w:val="000A5A66"/>
    <w:rsid w:val="000A5F2B"/>
    <w:rsid w:val="000A69D4"/>
    <w:rsid w:val="000A7957"/>
    <w:rsid w:val="000A7996"/>
    <w:rsid w:val="000A7E00"/>
    <w:rsid w:val="000B0093"/>
    <w:rsid w:val="000B0975"/>
    <w:rsid w:val="000B09ED"/>
    <w:rsid w:val="000B25CE"/>
    <w:rsid w:val="000B2672"/>
    <w:rsid w:val="000B2BB2"/>
    <w:rsid w:val="000B30B3"/>
    <w:rsid w:val="000B34AB"/>
    <w:rsid w:val="000B41A0"/>
    <w:rsid w:val="000B4B73"/>
    <w:rsid w:val="000B52CA"/>
    <w:rsid w:val="000B56A5"/>
    <w:rsid w:val="000B63EB"/>
    <w:rsid w:val="000B6448"/>
    <w:rsid w:val="000B70E3"/>
    <w:rsid w:val="000C0212"/>
    <w:rsid w:val="000C0293"/>
    <w:rsid w:val="000C0972"/>
    <w:rsid w:val="000C16BB"/>
    <w:rsid w:val="000C1747"/>
    <w:rsid w:val="000C1E07"/>
    <w:rsid w:val="000C244C"/>
    <w:rsid w:val="000C25C2"/>
    <w:rsid w:val="000C2748"/>
    <w:rsid w:val="000C3EFC"/>
    <w:rsid w:val="000C3F51"/>
    <w:rsid w:val="000C527C"/>
    <w:rsid w:val="000C5EC8"/>
    <w:rsid w:val="000C672B"/>
    <w:rsid w:val="000C76B8"/>
    <w:rsid w:val="000D0A18"/>
    <w:rsid w:val="000D251E"/>
    <w:rsid w:val="000D2C56"/>
    <w:rsid w:val="000D2E2C"/>
    <w:rsid w:val="000D3B21"/>
    <w:rsid w:val="000D4AEE"/>
    <w:rsid w:val="000D5476"/>
    <w:rsid w:val="000D5700"/>
    <w:rsid w:val="000D5EAB"/>
    <w:rsid w:val="000D6215"/>
    <w:rsid w:val="000D6B4D"/>
    <w:rsid w:val="000D6EED"/>
    <w:rsid w:val="000D6F15"/>
    <w:rsid w:val="000D7444"/>
    <w:rsid w:val="000D78E1"/>
    <w:rsid w:val="000D7993"/>
    <w:rsid w:val="000D7F6D"/>
    <w:rsid w:val="000E02D0"/>
    <w:rsid w:val="000E03EC"/>
    <w:rsid w:val="000E1752"/>
    <w:rsid w:val="000E17BA"/>
    <w:rsid w:val="000E1D32"/>
    <w:rsid w:val="000E20F3"/>
    <w:rsid w:val="000E2104"/>
    <w:rsid w:val="000E29EB"/>
    <w:rsid w:val="000E3761"/>
    <w:rsid w:val="000E3C0B"/>
    <w:rsid w:val="000E4183"/>
    <w:rsid w:val="000E4679"/>
    <w:rsid w:val="000E4E07"/>
    <w:rsid w:val="000E4EFC"/>
    <w:rsid w:val="000E5C50"/>
    <w:rsid w:val="000E6D76"/>
    <w:rsid w:val="000E7445"/>
    <w:rsid w:val="000F0623"/>
    <w:rsid w:val="000F0C4D"/>
    <w:rsid w:val="000F164F"/>
    <w:rsid w:val="000F1826"/>
    <w:rsid w:val="000F27DF"/>
    <w:rsid w:val="000F3D18"/>
    <w:rsid w:val="000F4127"/>
    <w:rsid w:val="000F4421"/>
    <w:rsid w:val="000F47DB"/>
    <w:rsid w:val="000F48BE"/>
    <w:rsid w:val="000F509D"/>
    <w:rsid w:val="000F737E"/>
    <w:rsid w:val="000F75C5"/>
    <w:rsid w:val="0010008D"/>
    <w:rsid w:val="001001AA"/>
    <w:rsid w:val="00100986"/>
    <w:rsid w:val="00100BEF"/>
    <w:rsid w:val="001014F9"/>
    <w:rsid w:val="00101757"/>
    <w:rsid w:val="00101A29"/>
    <w:rsid w:val="00101ECC"/>
    <w:rsid w:val="001021D2"/>
    <w:rsid w:val="001031ED"/>
    <w:rsid w:val="001033E9"/>
    <w:rsid w:val="00105212"/>
    <w:rsid w:val="00105F06"/>
    <w:rsid w:val="00106364"/>
    <w:rsid w:val="001065BD"/>
    <w:rsid w:val="001109DE"/>
    <w:rsid w:val="00110D54"/>
    <w:rsid w:val="00111627"/>
    <w:rsid w:val="00111AC6"/>
    <w:rsid w:val="00111E80"/>
    <w:rsid w:val="001140B1"/>
    <w:rsid w:val="001143E6"/>
    <w:rsid w:val="00115A93"/>
    <w:rsid w:val="001173E4"/>
    <w:rsid w:val="0011740C"/>
    <w:rsid w:val="00117F75"/>
    <w:rsid w:val="0012005D"/>
    <w:rsid w:val="001203A3"/>
    <w:rsid w:val="00120A53"/>
    <w:rsid w:val="0012214F"/>
    <w:rsid w:val="00122D08"/>
    <w:rsid w:val="00123197"/>
    <w:rsid w:val="001258DA"/>
    <w:rsid w:val="00126624"/>
    <w:rsid w:val="001266CD"/>
    <w:rsid w:val="00126AB5"/>
    <w:rsid w:val="00126C90"/>
    <w:rsid w:val="001278B3"/>
    <w:rsid w:val="00131034"/>
    <w:rsid w:val="001312BA"/>
    <w:rsid w:val="0013140C"/>
    <w:rsid w:val="00131FDB"/>
    <w:rsid w:val="001323FB"/>
    <w:rsid w:val="00132917"/>
    <w:rsid w:val="00132FB9"/>
    <w:rsid w:val="00133829"/>
    <w:rsid w:val="00133B4F"/>
    <w:rsid w:val="00134297"/>
    <w:rsid w:val="0013498D"/>
    <w:rsid w:val="001354CC"/>
    <w:rsid w:val="00135699"/>
    <w:rsid w:val="001367BE"/>
    <w:rsid w:val="00136BC9"/>
    <w:rsid w:val="00136F6E"/>
    <w:rsid w:val="001405C2"/>
    <w:rsid w:val="00142ECE"/>
    <w:rsid w:val="00144A4C"/>
    <w:rsid w:val="00144AA6"/>
    <w:rsid w:val="0014526D"/>
    <w:rsid w:val="00146F23"/>
    <w:rsid w:val="00147794"/>
    <w:rsid w:val="001503E6"/>
    <w:rsid w:val="00151D73"/>
    <w:rsid w:val="00151FCA"/>
    <w:rsid w:val="0015209C"/>
    <w:rsid w:val="00152202"/>
    <w:rsid w:val="00152691"/>
    <w:rsid w:val="001529B9"/>
    <w:rsid w:val="00152C8F"/>
    <w:rsid w:val="001531D8"/>
    <w:rsid w:val="00154C74"/>
    <w:rsid w:val="00155A1A"/>
    <w:rsid w:val="00155F87"/>
    <w:rsid w:val="0015621E"/>
    <w:rsid w:val="00156984"/>
    <w:rsid w:val="00156F31"/>
    <w:rsid w:val="0015755A"/>
    <w:rsid w:val="001576AB"/>
    <w:rsid w:val="00161029"/>
    <w:rsid w:val="001615FF"/>
    <w:rsid w:val="00161896"/>
    <w:rsid w:val="001619CF"/>
    <w:rsid w:val="00161A87"/>
    <w:rsid w:val="00161E59"/>
    <w:rsid w:val="00163248"/>
    <w:rsid w:val="00163B53"/>
    <w:rsid w:val="00163DBE"/>
    <w:rsid w:val="001652D8"/>
    <w:rsid w:val="00165DF8"/>
    <w:rsid w:val="00165E1B"/>
    <w:rsid w:val="001667AA"/>
    <w:rsid w:val="00166F77"/>
    <w:rsid w:val="00167597"/>
    <w:rsid w:val="00167F0F"/>
    <w:rsid w:val="00170603"/>
    <w:rsid w:val="001706D4"/>
    <w:rsid w:val="00171807"/>
    <w:rsid w:val="001730F4"/>
    <w:rsid w:val="0017374A"/>
    <w:rsid w:val="001739A2"/>
    <w:rsid w:val="00173A40"/>
    <w:rsid w:val="00173DAE"/>
    <w:rsid w:val="0017569B"/>
    <w:rsid w:val="00176279"/>
    <w:rsid w:val="00176C0A"/>
    <w:rsid w:val="00180DA0"/>
    <w:rsid w:val="0018101D"/>
    <w:rsid w:val="00182926"/>
    <w:rsid w:val="00182C36"/>
    <w:rsid w:val="001830D5"/>
    <w:rsid w:val="00184C32"/>
    <w:rsid w:val="00184E0C"/>
    <w:rsid w:val="001859AB"/>
    <w:rsid w:val="00185A64"/>
    <w:rsid w:val="001867A7"/>
    <w:rsid w:val="00187827"/>
    <w:rsid w:val="0018794A"/>
    <w:rsid w:val="00187AB4"/>
    <w:rsid w:val="00190049"/>
    <w:rsid w:val="0019033B"/>
    <w:rsid w:val="00191596"/>
    <w:rsid w:val="00192B11"/>
    <w:rsid w:val="00192B72"/>
    <w:rsid w:val="0019322D"/>
    <w:rsid w:val="001932F3"/>
    <w:rsid w:val="00193BD8"/>
    <w:rsid w:val="00193BF1"/>
    <w:rsid w:val="00194E8B"/>
    <w:rsid w:val="0019530C"/>
    <w:rsid w:val="0019585B"/>
    <w:rsid w:val="00195AF5"/>
    <w:rsid w:val="0019627F"/>
    <w:rsid w:val="0019689D"/>
    <w:rsid w:val="001A06EE"/>
    <w:rsid w:val="001A0A8D"/>
    <w:rsid w:val="001A288B"/>
    <w:rsid w:val="001A3C39"/>
    <w:rsid w:val="001A44D0"/>
    <w:rsid w:val="001A4AB7"/>
    <w:rsid w:val="001A4F93"/>
    <w:rsid w:val="001A509E"/>
    <w:rsid w:val="001B043E"/>
    <w:rsid w:val="001B0F21"/>
    <w:rsid w:val="001B10B9"/>
    <w:rsid w:val="001B1E0B"/>
    <w:rsid w:val="001B2D1F"/>
    <w:rsid w:val="001B363C"/>
    <w:rsid w:val="001B499D"/>
    <w:rsid w:val="001B5470"/>
    <w:rsid w:val="001B5755"/>
    <w:rsid w:val="001B7513"/>
    <w:rsid w:val="001B775F"/>
    <w:rsid w:val="001B7819"/>
    <w:rsid w:val="001B7850"/>
    <w:rsid w:val="001C022D"/>
    <w:rsid w:val="001C082A"/>
    <w:rsid w:val="001C110D"/>
    <w:rsid w:val="001C1DB5"/>
    <w:rsid w:val="001C23E5"/>
    <w:rsid w:val="001C2888"/>
    <w:rsid w:val="001C377F"/>
    <w:rsid w:val="001C3992"/>
    <w:rsid w:val="001C44D2"/>
    <w:rsid w:val="001C6150"/>
    <w:rsid w:val="001C683A"/>
    <w:rsid w:val="001C7365"/>
    <w:rsid w:val="001C7426"/>
    <w:rsid w:val="001D12A1"/>
    <w:rsid w:val="001D1F19"/>
    <w:rsid w:val="001D1F84"/>
    <w:rsid w:val="001D2239"/>
    <w:rsid w:val="001D268D"/>
    <w:rsid w:val="001D2D6C"/>
    <w:rsid w:val="001D34D6"/>
    <w:rsid w:val="001D3554"/>
    <w:rsid w:val="001D47D7"/>
    <w:rsid w:val="001D4E11"/>
    <w:rsid w:val="001D53E4"/>
    <w:rsid w:val="001D72B6"/>
    <w:rsid w:val="001D7622"/>
    <w:rsid w:val="001D7DDC"/>
    <w:rsid w:val="001D7F67"/>
    <w:rsid w:val="001E02AA"/>
    <w:rsid w:val="001E07EF"/>
    <w:rsid w:val="001E1178"/>
    <w:rsid w:val="001E22E8"/>
    <w:rsid w:val="001E2524"/>
    <w:rsid w:val="001E40F3"/>
    <w:rsid w:val="001E4739"/>
    <w:rsid w:val="001E5504"/>
    <w:rsid w:val="001E72C0"/>
    <w:rsid w:val="001E7AE9"/>
    <w:rsid w:val="001F052C"/>
    <w:rsid w:val="001F0634"/>
    <w:rsid w:val="001F0BF0"/>
    <w:rsid w:val="001F12A6"/>
    <w:rsid w:val="001F1D06"/>
    <w:rsid w:val="001F2179"/>
    <w:rsid w:val="001F2472"/>
    <w:rsid w:val="001F26F2"/>
    <w:rsid w:val="001F4CCC"/>
    <w:rsid w:val="001F4E10"/>
    <w:rsid w:val="001F5968"/>
    <w:rsid w:val="001F65C4"/>
    <w:rsid w:val="001F6A8E"/>
    <w:rsid w:val="001F7E94"/>
    <w:rsid w:val="00200018"/>
    <w:rsid w:val="0020049A"/>
    <w:rsid w:val="002011E1"/>
    <w:rsid w:val="00201707"/>
    <w:rsid w:val="002018ED"/>
    <w:rsid w:val="00202561"/>
    <w:rsid w:val="002026A9"/>
    <w:rsid w:val="00202794"/>
    <w:rsid w:val="00202C80"/>
    <w:rsid w:val="00202D03"/>
    <w:rsid w:val="002032D7"/>
    <w:rsid w:val="00203F36"/>
    <w:rsid w:val="00204DAE"/>
    <w:rsid w:val="0020649F"/>
    <w:rsid w:val="00206A9F"/>
    <w:rsid w:val="00207112"/>
    <w:rsid w:val="0020724C"/>
    <w:rsid w:val="0020763F"/>
    <w:rsid w:val="002119F7"/>
    <w:rsid w:val="00212623"/>
    <w:rsid w:val="00213594"/>
    <w:rsid w:val="00213766"/>
    <w:rsid w:val="00213F36"/>
    <w:rsid w:val="00214149"/>
    <w:rsid w:val="00214495"/>
    <w:rsid w:val="0021466B"/>
    <w:rsid w:val="00214DFF"/>
    <w:rsid w:val="0021581F"/>
    <w:rsid w:val="00215FC8"/>
    <w:rsid w:val="00216285"/>
    <w:rsid w:val="00217F14"/>
    <w:rsid w:val="0022081E"/>
    <w:rsid w:val="00220B05"/>
    <w:rsid w:val="00220C3E"/>
    <w:rsid w:val="002214E7"/>
    <w:rsid w:val="00221783"/>
    <w:rsid w:val="00222128"/>
    <w:rsid w:val="00223965"/>
    <w:rsid w:val="002239D0"/>
    <w:rsid w:val="00224DEF"/>
    <w:rsid w:val="00225BF4"/>
    <w:rsid w:val="002260B3"/>
    <w:rsid w:val="00226A47"/>
    <w:rsid w:val="00227760"/>
    <w:rsid w:val="00227D59"/>
    <w:rsid w:val="00227E23"/>
    <w:rsid w:val="002315DB"/>
    <w:rsid w:val="00232277"/>
    <w:rsid w:val="002329DB"/>
    <w:rsid w:val="002342BF"/>
    <w:rsid w:val="00234538"/>
    <w:rsid w:val="002346CF"/>
    <w:rsid w:val="00235EA7"/>
    <w:rsid w:val="00237843"/>
    <w:rsid w:val="00237BE6"/>
    <w:rsid w:val="0024028B"/>
    <w:rsid w:val="00240DCA"/>
    <w:rsid w:val="002415D4"/>
    <w:rsid w:val="00241B7D"/>
    <w:rsid w:val="00242172"/>
    <w:rsid w:val="00242957"/>
    <w:rsid w:val="00243C63"/>
    <w:rsid w:val="00244AF7"/>
    <w:rsid w:val="00244C7A"/>
    <w:rsid w:val="00244E20"/>
    <w:rsid w:val="00245297"/>
    <w:rsid w:val="002452B8"/>
    <w:rsid w:val="00245B03"/>
    <w:rsid w:val="00245EC0"/>
    <w:rsid w:val="0024623C"/>
    <w:rsid w:val="002471BA"/>
    <w:rsid w:val="00247301"/>
    <w:rsid w:val="00251255"/>
    <w:rsid w:val="00253074"/>
    <w:rsid w:val="00253818"/>
    <w:rsid w:val="00254379"/>
    <w:rsid w:val="00254B88"/>
    <w:rsid w:val="00254C69"/>
    <w:rsid w:val="00254D33"/>
    <w:rsid w:val="00255BB3"/>
    <w:rsid w:val="002569BA"/>
    <w:rsid w:val="00260540"/>
    <w:rsid w:val="0026058C"/>
    <w:rsid w:val="00260C08"/>
    <w:rsid w:val="0026118B"/>
    <w:rsid w:val="002615DE"/>
    <w:rsid w:val="00261895"/>
    <w:rsid w:val="00263901"/>
    <w:rsid w:val="002667F2"/>
    <w:rsid w:val="00266899"/>
    <w:rsid w:val="00267340"/>
    <w:rsid w:val="00267C82"/>
    <w:rsid w:val="00267E10"/>
    <w:rsid w:val="00270BFD"/>
    <w:rsid w:val="00271092"/>
    <w:rsid w:val="0027211A"/>
    <w:rsid w:val="00273E69"/>
    <w:rsid w:val="00274B6F"/>
    <w:rsid w:val="00275698"/>
    <w:rsid w:val="00276977"/>
    <w:rsid w:val="00277C83"/>
    <w:rsid w:val="002804D4"/>
    <w:rsid w:val="0028140F"/>
    <w:rsid w:val="00281FDD"/>
    <w:rsid w:val="0028270A"/>
    <w:rsid w:val="00282CBA"/>
    <w:rsid w:val="002832F1"/>
    <w:rsid w:val="00283D77"/>
    <w:rsid w:val="00283EC4"/>
    <w:rsid w:val="00284870"/>
    <w:rsid w:val="002849F4"/>
    <w:rsid w:val="00284F74"/>
    <w:rsid w:val="00284FA6"/>
    <w:rsid w:val="002850FD"/>
    <w:rsid w:val="00285680"/>
    <w:rsid w:val="002864C3"/>
    <w:rsid w:val="00286D52"/>
    <w:rsid w:val="0028797D"/>
    <w:rsid w:val="0028798D"/>
    <w:rsid w:val="00287CC4"/>
    <w:rsid w:val="0029117B"/>
    <w:rsid w:val="00291E2D"/>
    <w:rsid w:val="002926FE"/>
    <w:rsid w:val="002934D1"/>
    <w:rsid w:val="00293A4A"/>
    <w:rsid w:val="00293BAE"/>
    <w:rsid w:val="0029592F"/>
    <w:rsid w:val="00295B48"/>
    <w:rsid w:val="00295BED"/>
    <w:rsid w:val="0029616B"/>
    <w:rsid w:val="002974D9"/>
    <w:rsid w:val="002977FF"/>
    <w:rsid w:val="002A0161"/>
    <w:rsid w:val="002A0BC3"/>
    <w:rsid w:val="002A19BC"/>
    <w:rsid w:val="002A2571"/>
    <w:rsid w:val="002A2D68"/>
    <w:rsid w:val="002A2E93"/>
    <w:rsid w:val="002A3602"/>
    <w:rsid w:val="002A3F97"/>
    <w:rsid w:val="002A4147"/>
    <w:rsid w:val="002A44C8"/>
    <w:rsid w:val="002A5494"/>
    <w:rsid w:val="002A5AAE"/>
    <w:rsid w:val="002A5FCE"/>
    <w:rsid w:val="002A6264"/>
    <w:rsid w:val="002A630D"/>
    <w:rsid w:val="002A6B45"/>
    <w:rsid w:val="002A7143"/>
    <w:rsid w:val="002A76DF"/>
    <w:rsid w:val="002A777A"/>
    <w:rsid w:val="002A7DF9"/>
    <w:rsid w:val="002B0569"/>
    <w:rsid w:val="002B0C69"/>
    <w:rsid w:val="002B0D2E"/>
    <w:rsid w:val="002B11B9"/>
    <w:rsid w:val="002B141F"/>
    <w:rsid w:val="002B16CD"/>
    <w:rsid w:val="002B2183"/>
    <w:rsid w:val="002B24F9"/>
    <w:rsid w:val="002B3519"/>
    <w:rsid w:val="002B37FA"/>
    <w:rsid w:val="002B3946"/>
    <w:rsid w:val="002B3D9E"/>
    <w:rsid w:val="002B5E0F"/>
    <w:rsid w:val="002B6CF2"/>
    <w:rsid w:val="002B6D38"/>
    <w:rsid w:val="002B73B9"/>
    <w:rsid w:val="002C0CA5"/>
    <w:rsid w:val="002C1AC8"/>
    <w:rsid w:val="002C1CA7"/>
    <w:rsid w:val="002C1F62"/>
    <w:rsid w:val="002C3B3E"/>
    <w:rsid w:val="002C4D03"/>
    <w:rsid w:val="002C590F"/>
    <w:rsid w:val="002C682E"/>
    <w:rsid w:val="002C7095"/>
    <w:rsid w:val="002C7292"/>
    <w:rsid w:val="002C7518"/>
    <w:rsid w:val="002C77D5"/>
    <w:rsid w:val="002C7D4D"/>
    <w:rsid w:val="002D0915"/>
    <w:rsid w:val="002D097F"/>
    <w:rsid w:val="002D0BA4"/>
    <w:rsid w:val="002D1A85"/>
    <w:rsid w:val="002D2D28"/>
    <w:rsid w:val="002D311B"/>
    <w:rsid w:val="002D44DA"/>
    <w:rsid w:val="002D55FA"/>
    <w:rsid w:val="002D5962"/>
    <w:rsid w:val="002D5A34"/>
    <w:rsid w:val="002D5B69"/>
    <w:rsid w:val="002D63AA"/>
    <w:rsid w:val="002D64AF"/>
    <w:rsid w:val="002D6883"/>
    <w:rsid w:val="002D6E23"/>
    <w:rsid w:val="002D76E0"/>
    <w:rsid w:val="002D7E94"/>
    <w:rsid w:val="002E0A61"/>
    <w:rsid w:val="002E1805"/>
    <w:rsid w:val="002E194B"/>
    <w:rsid w:val="002E2D0C"/>
    <w:rsid w:val="002E30F0"/>
    <w:rsid w:val="002E39DF"/>
    <w:rsid w:val="002E405B"/>
    <w:rsid w:val="002E450A"/>
    <w:rsid w:val="002E5718"/>
    <w:rsid w:val="002E7600"/>
    <w:rsid w:val="002E7B60"/>
    <w:rsid w:val="002E7BAB"/>
    <w:rsid w:val="002E7DED"/>
    <w:rsid w:val="002F016A"/>
    <w:rsid w:val="002F0A19"/>
    <w:rsid w:val="002F17DE"/>
    <w:rsid w:val="002F2274"/>
    <w:rsid w:val="002F2FD1"/>
    <w:rsid w:val="002F332C"/>
    <w:rsid w:val="002F3829"/>
    <w:rsid w:val="002F392E"/>
    <w:rsid w:val="002F45E2"/>
    <w:rsid w:val="002F47EA"/>
    <w:rsid w:val="002F4888"/>
    <w:rsid w:val="002F4D8D"/>
    <w:rsid w:val="002F55F8"/>
    <w:rsid w:val="002F5A0E"/>
    <w:rsid w:val="002F717D"/>
    <w:rsid w:val="002F7D4A"/>
    <w:rsid w:val="002F7D8D"/>
    <w:rsid w:val="0030005E"/>
    <w:rsid w:val="003009CC"/>
    <w:rsid w:val="00300AA1"/>
    <w:rsid w:val="003015CB"/>
    <w:rsid w:val="00301A81"/>
    <w:rsid w:val="003027DA"/>
    <w:rsid w:val="0030322F"/>
    <w:rsid w:val="0030344F"/>
    <w:rsid w:val="0030347D"/>
    <w:rsid w:val="00303C32"/>
    <w:rsid w:val="00303EE3"/>
    <w:rsid w:val="003068E1"/>
    <w:rsid w:val="00306B9B"/>
    <w:rsid w:val="0030747D"/>
    <w:rsid w:val="0031010E"/>
    <w:rsid w:val="00310E89"/>
    <w:rsid w:val="0031321B"/>
    <w:rsid w:val="003137F8"/>
    <w:rsid w:val="00313CE6"/>
    <w:rsid w:val="00314282"/>
    <w:rsid w:val="00315195"/>
    <w:rsid w:val="00315527"/>
    <w:rsid w:val="00315B67"/>
    <w:rsid w:val="003165CB"/>
    <w:rsid w:val="00316E29"/>
    <w:rsid w:val="00321435"/>
    <w:rsid w:val="00321735"/>
    <w:rsid w:val="00322328"/>
    <w:rsid w:val="00322478"/>
    <w:rsid w:val="003229C7"/>
    <w:rsid w:val="00322D4B"/>
    <w:rsid w:val="00322DE8"/>
    <w:rsid w:val="00322EE7"/>
    <w:rsid w:val="003259B4"/>
    <w:rsid w:val="00326407"/>
    <w:rsid w:val="00327D71"/>
    <w:rsid w:val="00330034"/>
    <w:rsid w:val="003311A7"/>
    <w:rsid w:val="00331AFD"/>
    <w:rsid w:val="0033205E"/>
    <w:rsid w:val="003327AF"/>
    <w:rsid w:val="003327C1"/>
    <w:rsid w:val="0033379F"/>
    <w:rsid w:val="00333898"/>
    <w:rsid w:val="00335A6D"/>
    <w:rsid w:val="003363D5"/>
    <w:rsid w:val="00337279"/>
    <w:rsid w:val="00340045"/>
    <w:rsid w:val="00340216"/>
    <w:rsid w:val="003413AB"/>
    <w:rsid w:val="0034398F"/>
    <w:rsid w:val="00344118"/>
    <w:rsid w:val="00344AB7"/>
    <w:rsid w:val="00347397"/>
    <w:rsid w:val="00347857"/>
    <w:rsid w:val="00347C64"/>
    <w:rsid w:val="00350160"/>
    <w:rsid w:val="00350433"/>
    <w:rsid w:val="00351931"/>
    <w:rsid w:val="00351A2D"/>
    <w:rsid w:val="003533EE"/>
    <w:rsid w:val="00353E80"/>
    <w:rsid w:val="00354EF6"/>
    <w:rsid w:val="00355193"/>
    <w:rsid w:val="0035542E"/>
    <w:rsid w:val="00355786"/>
    <w:rsid w:val="00355ECF"/>
    <w:rsid w:val="00356BC1"/>
    <w:rsid w:val="00357710"/>
    <w:rsid w:val="00361652"/>
    <w:rsid w:val="00361694"/>
    <w:rsid w:val="003617B8"/>
    <w:rsid w:val="003626D0"/>
    <w:rsid w:val="00362E86"/>
    <w:rsid w:val="0036390D"/>
    <w:rsid w:val="00364CAA"/>
    <w:rsid w:val="00364FAF"/>
    <w:rsid w:val="00365746"/>
    <w:rsid w:val="00365D72"/>
    <w:rsid w:val="00366F58"/>
    <w:rsid w:val="00370489"/>
    <w:rsid w:val="003704C8"/>
    <w:rsid w:val="003707FF"/>
    <w:rsid w:val="00370BA6"/>
    <w:rsid w:val="003720B9"/>
    <w:rsid w:val="003725BD"/>
    <w:rsid w:val="00372A48"/>
    <w:rsid w:val="00372E4A"/>
    <w:rsid w:val="0037433C"/>
    <w:rsid w:val="003748C0"/>
    <w:rsid w:val="00374F51"/>
    <w:rsid w:val="00375861"/>
    <w:rsid w:val="00375F4C"/>
    <w:rsid w:val="00376886"/>
    <w:rsid w:val="00376DCD"/>
    <w:rsid w:val="00376ED7"/>
    <w:rsid w:val="00377363"/>
    <w:rsid w:val="00377EB9"/>
    <w:rsid w:val="003800A7"/>
    <w:rsid w:val="003816C2"/>
    <w:rsid w:val="00382663"/>
    <w:rsid w:val="00382FF7"/>
    <w:rsid w:val="0038404F"/>
    <w:rsid w:val="0038409D"/>
    <w:rsid w:val="003867D0"/>
    <w:rsid w:val="00386D7D"/>
    <w:rsid w:val="00387768"/>
    <w:rsid w:val="0038780F"/>
    <w:rsid w:val="00391ABA"/>
    <w:rsid w:val="00392901"/>
    <w:rsid w:val="00395098"/>
    <w:rsid w:val="00395B40"/>
    <w:rsid w:val="003966C6"/>
    <w:rsid w:val="00396A88"/>
    <w:rsid w:val="00396F87"/>
    <w:rsid w:val="00397372"/>
    <w:rsid w:val="0039738C"/>
    <w:rsid w:val="003A0D4C"/>
    <w:rsid w:val="003A12B1"/>
    <w:rsid w:val="003A25D5"/>
    <w:rsid w:val="003A29BF"/>
    <w:rsid w:val="003A3D50"/>
    <w:rsid w:val="003A4757"/>
    <w:rsid w:val="003A4D78"/>
    <w:rsid w:val="003A4E42"/>
    <w:rsid w:val="003A54F4"/>
    <w:rsid w:val="003A57C5"/>
    <w:rsid w:val="003A6130"/>
    <w:rsid w:val="003A6F78"/>
    <w:rsid w:val="003A6F95"/>
    <w:rsid w:val="003A7045"/>
    <w:rsid w:val="003A71D3"/>
    <w:rsid w:val="003A7B34"/>
    <w:rsid w:val="003B11F3"/>
    <w:rsid w:val="003B25A6"/>
    <w:rsid w:val="003B28F9"/>
    <w:rsid w:val="003B2F07"/>
    <w:rsid w:val="003B2FB9"/>
    <w:rsid w:val="003B3011"/>
    <w:rsid w:val="003B3550"/>
    <w:rsid w:val="003B36EC"/>
    <w:rsid w:val="003B40DF"/>
    <w:rsid w:val="003B480A"/>
    <w:rsid w:val="003B49DD"/>
    <w:rsid w:val="003B4EA1"/>
    <w:rsid w:val="003B4EAA"/>
    <w:rsid w:val="003B504F"/>
    <w:rsid w:val="003B52CD"/>
    <w:rsid w:val="003B588F"/>
    <w:rsid w:val="003B6A06"/>
    <w:rsid w:val="003B6BB5"/>
    <w:rsid w:val="003B71AA"/>
    <w:rsid w:val="003B757D"/>
    <w:rsid w:val="003B7C6B"/>
    <w:rsid w:val="003C0242"/>
    <w:rsid w:val="003C103E"/>
    <w:rsid w:val="003C126F"/>
    <w:rsid w:val="003C1986"/>
    <w:rsid w:val="003C2739"/>
    <w:rsid w:val="003C27D9"/>
    <w:rsid w:val="003C3A65"/>
    <w:rsid w:val="003C4657"/>
    <w:rsid w:val="003C5835"/>
    <w:rsid w:val="003C5CA8"/>
    <w:rsid w:val="003C6F21"/>
    <w:rsid w:val="003C71E9"/>
    <w:rsid w:val="003C7365"/>
    <w:rsid w:val="003C7C92"/>
    <w:rsid w:val="003D12EF"/>
    <w:rsid w:val="003D131D"/>
    <w:rsid w:val="003D1D1D"/>
    <w:rsid w:val="003D3416"/>
    <w:rsid w:val="003D356B"/>
    <w:rsid w:val="003D3572"/>
    <w:rsid w:val="003D35B2"/>
    <w:rsid w:val="003D3953"/>
    <w:rsid w:val="003D3D8C"/>
    <w:rsid w:val="003D4206"/>
    <w:rsid w:val="003D47F8"/>
    <w:rsid w:val="003D4DFF"/>
    <w:rsid w:val="003D5298"/>
    <w:rsid w:val="003D55D8"/>
    <w:rsid w:val="003D5C6D"/>
    <w:rsid w:val="003D7109"/>
    <w:rsid w:val="003D7D11"/>
    <w:rsid w:val="003E07DF"/>
    <w:rsid w:val="003E0862"/>
    <w:rsid w:val="003E1116"/>
    <w:rsid w:val="003E154B"/>
    <w:rsid w:val="003E3148"/>
    <w:rsid w:val="003E4808"/>
    <w:rsid w:val="003E50C3"/>
    <w:rsid w:val="003E6213"/>
    <w:rsid w:val="003E6591"/>
    <w:rsid w:val="003E682E"/>
    <w:rsid w:val="003F0821"/>
    <w:rsid w:val="003F0842"/>
    <w:rsid w:val="003F0CE2"/>
    <w:rsid w:val="003F22F3"/>
    <w:rsid w:val="003F2B88"/>
    <w:rsid w:val="003F3E61"/>
    <w:rsid w:val="003F4CBF"/>
    <w:rsid w:val="003F5430"/>
    <w:rsid w:val="003F56CF"/>
    <w:rsid w:val="003F5B9A"/>
    <w:rsid w:val="003F5DB6"/>
    <w:rsid w:val="003F5E49"/>
    <w:rsid w:val="003F5F22"/>
    <w:rsid w:val="003F7262"/>
    <w:rsid w:val="004001EC"/>
    <w:rsid w:val="00400B86"/>
    <w:rsid w:val="0040222E"/>
    <w:rsid w:val="004029B9"/>
    <w:rsid w:val="00403748"/>
    <w:rsid w:val="00403F1B"/>
    <w:rsid w:val="00404FD0"/>
    <w:rsid w:val="00405195"/>
    <w:rsid w:val="00405986"/>
    <w:rsid w:val="00405A3E"/>
    <w:rsid w:val="00405CB2"/>
    <w:rsid w:val="00407317"/>
    <w:rsid w:val="00407794"/>
    <w:rsid w:val="0041190C"/>
    <w:rsid w:val="00412A2D"/>
    <w:rsid w:val="00413D09"/>
    <w:rsid w:val="00413D16"/>
    <w:rsid w:val="00413D1B"/>
    <w:rsid w:val="0041424C"/>
    <w:rsid w:val="00414AB4"/>
    <w:rsid w:val="00415284"/>
    <w:rsid w:val="00415880"/>
    <w:rsid w:val="00416716"/>
    <w:rsid w:val="00416852"/>
    <w:rsid w:val="00416A65"/>
    <w:rsid w:val="00416D27"/>
    <w:rsid w:val="004200FD"/>
    <w:rsid w:val="00420AB0"/>
    <w:rsid w:val="00421B22"/>
    <w:rsid w:val="00421FC5"/>
    <w:rsid w:val="00423288"/>
    <w:rsid w:val="00423EC4"/>
    <w:rsid w:val="004252A9"/>
    <w:rsid w:val="00425882"/>
    <w:rsid w:val="0042758D"/>
    <w:rsid w:val="00431C8C"/>
    <w:rsid w:val="00432A9D"/>
    <w:rsid w:val="004335CF"/>
    <w:rsid w:val="00433FE0"/>
    <w:rsid w:val="004350F4"/>
    <w:rsid w:val="0043540B"/>
    <w:rsid w:val="004365ED"/>
    <w:rsid w:val="004370B6"/>
    <w:rsid w:val="0043788A"/>
    <w:rsid w:val="0044020A"/>
    <w:rsid w:val="00440773"/>
    <w:rsid w:val="00440D21"/>
    <w:rsid w:val="0044156C"/>
    <w:rsid w:val="00441BF0"/>
    <w:rsid w:val="00441CC5"/>
    <w:rsid w:val="0044278A"/>
    <w:rsid w:val="004434E1"/>
    <w:rsid w:val="00444B46"/>
    <w:rsid w:val="00444D7F"/>
    <w:rsid w:val="004457D7"/>
    <w:rsid w:val="00445A09"/>
    <w:rsid w:val="004464E2"/>
    <w:rsid w:val="004477AA"/>
    <w:rsid w:val="0044794E"/>
    <w:rsid w:val="00451566"/>
    <w:rsid w:val="00452948"/>
    <w:rsid w:val="004532AC"/>
    <w:rsid w:val="00455CBE"/>
    <w:rsid w:val="00455DC8"/>
    <w:rsid w:val="00455F3E"/>
    <w:rsid w:val="00456354"/>
    <w:rsid w:val="00460082"/>
    <w:rsid w:val="00460246"/>
    <w:rsid w:val="0046048D"/>
    <w:rsid w:val="00461334"/>
    <w:rsid w:val="00461730"/>
    <w:rsid w:val="004643D5"/>
    <w:rsid w:val="004650DD"/>
    <w:rsid w:val="00466AB1"/>
    <w:rsid w:val="00467795"/>
    <w:rsid w:val="004700FF"/>
    <w:rsid w:val="00470E4E"/>
    <w:rsid w:val="0047140A"/>
    <w:rsid w:val="00471DDB"/>
    <w:rsid w:val="0047214F"/>
    <w:rsid w:val="004730ED"/>
    <w:rsid w:val="00473E80"/>
    <w:rsid w:val="00474DCB"/>
    <w:rsid w:val="00474F74"/>
    <w:rsid w:val="0047567B"/>
    <w:rsid w:val="004769DE"/>
    <w:rsid w:val="00476D62"/>
    <w:rsid w:val="00476F75"/>
    <w:rsid w:val="00477EE8"/>
    <w:rsid w:val="0048010A"/>
    <w:rsid w:val="004804A7"/>
    <w:rsid w:val="00483288"/>
    <w:rsid w:val="004835CA"/>
    <w:rsid w:val="00484E69"/>
    <w:rsid w:val="004853C0"/>
    <w:rsid w:val="004868F7"/>
    <w:rsid w:val="0048700E"/>
    <w:rsid w:val="00490764"/>
    <w:rsid w:val="00490C18"/>
    <w:rsid w:val="00491D45"/>
    <w:rsid w:val="00492CE2"/>
    <w:rsid w:val="0049363A"/>
    <w:rsid w:val="00493A63"/>
    <w:rsid w:val="00493DCC"/>
    <w:rsid w:val="004942BC"/>
    <w:rsid w:val="0049483D"/>
    <w:rsid w:val="00494917"/>
    <w:rsid w:val="00494B80"/>
    <w:rsid w:val="00494C58"/>
    <w:rsid w:val="00496C4B"/>
    <w:rsid w:val="00497905"/>
    <w:rsid w:val="00497CFA"/>
    <w:rsid w:val="004A0094"/>
    <w:rsid w:val="004A0711"/>
    <w:rsid w:val="004A096A"/>
    <w:rsid w:val="004A0FC7"/>
    <w:rsid w:val="004A125D"/>
    <w:rsid w:val="004A27E2"/>
    <w:rsid w:val="004A4F15"/>
    <w:rsid w:val="004A5904"/>
    <w:rsid w:val="004A701C"/>
    <w:rsid w:val="004A745C"/>
    <w:rsid w:val="004A7697"/>
    <w:rsid w:val="004A7831"/>
    <w:rsid w:val="004B0341"/>
    <w:rsid w:val="004B0788"/>
    <w:rsid w:val="004B119A"/>
    <w:rsid w:val="004B1777"/>
    <w:rsid w:val="004B21E9"/>
    <w:rsid w:val="004B28A8"/>
    <w:rsid w:val="004B2DA9"/>
    <w:rsid w:val="004B3A89"/>
    <w:rsid w:val="004B3C4A"/>
    <w:rsid w:val="004B3C8F"/>
    <w:rsid w:val="004B3F24"/>
    <w:rsid w:val="004B3F4D"/>
    <w:rsid w:val="004B5440"/>
    <w:rsid w:val="004B667D"/>
    <w:rsid w:val="004B6697"/>
    <w:rsid w:val="004B6AD0"/>
    <w:rsid w:val="004B6CA3"/>
    <w:rsid w:val="004B7315"/>
    <w:rsid w:val="004B79FE"/>
    <w:rsid w:val="004C05F2"/>
    <w:rsid w:val="004C06D7"/>
    <w:rsid w:val="004C0865"/>
    <w:rsid w:val="004C0E67"/>
    <w:rsid w:val="004C1D2F"/>
    <w:rsid w:val="004C277E"/>
    <w:rsid w:val="004C299D"/>
    <w:rsid w:val="004C2E3D"/>
    <w:rsid w:val="004C3294"/>
    <w:rsid w:val="004C3462"/>
    <w:rsid w:val="004C34C0"/>
    <w:rsid w:val="004C3880"/>
    <w:rsid w:val="004C3EE6"/>
    <w:rsid w:val="004C449E"/>
    <w:rsid w:val="004C4A61"/>
    <w:rsid w:val="004C4CCF"/>
    <w:rsid w:val="004C6E1E"/>
    <w:rsid w:val="004C749C"/>
    <w:rsid w:val="004C7634"/>
    <w:rsid w:val="004C7ACD"/>
    <w:rsid w:val="004D130E"/>
    <w:rsid w:val="004D398C"/>
    <w:rsid w:val="004D3EB3"/>
    <w:rsid w:val="004D5808"/>
    <w:rsid w:val="004D65F8"/>
    <w:rsid w:val="004D70D3"/>
    <w:rsid w:val="004D7DDA"/>
    <w:rsid w:val="004E1128"/>
    <w:rsid w:val="004E1306"/>
    <w:rsid w:val="004E24D6"/>
    <w:rsid w:val="004E27EC"/>
    <w:rsid w:val="004E2AB6"/>
    <w:rsid w:val="004E3D4F"/>
    <w:rsid w:val="004E3F35"/>
    <w:rsid w:val="004E3FBC"/>
    <w:rsid w:val="004E4300"/>
    <w:rsid w:val="004E49EA"/>
    <w:rsid w:val="004E5F41"/>
    <w:rsid w:val="004E703B"/>
    <w:rsid w:val="004E75AF"/>
    <w:rsid w:val="004E7633"/>
    <w:rsid w:val="004F0353"/>
    <w:rsid w:val="004F0B71"/>
    <w:rsid w:val="004F1541"/>
    <w:rsid w:val="004F1B06"/>
    <w:rsid w:val="004F1EFB"/>
    <w:rsid w:val="004F2135"/>
    <w:rsid w:val="004F2A13"/>
    <w:rsid w:val="004F3B0D"/>
    <w:rsid w:val="004F3D9C"/>
    <w:rsid w:val="004F4552"/>
    <w:rsid w:val="004F4665"/>
    <w:rsid w:val="004F46F8"/>
    <w:rsid w:val="004F5D79"/>
    <w:rsid w:val="004F62F6"/>
    <w:rsid w:val="004F639D"/>
    <w:rsid w:val="004F726D"/>
    <w:rsid w:val="004F79F6"/>
    <w:rsid w:val="00500013"/>
    <w:rsid w:val="00500521"/>
    <w:rsid w:val="00500F8B"/>
    <w:rsid w:val="005012A2"/>
    <w:rsid w:val="005012D6"/>
    <w:rsid w:val="0050133D"/>
    <w:rsid w:val="00501E1E"/>
    <w:rsid w:val="00502B4C"/>
    <w:rsid w:val="00503C92"/>
    <w:rsid w:val="00504A22"/>
    <w:rsid w:val="00505383"/>
    <w:rsid w:val="00505F26"/>
    <w:rsid w:val="0050642C"/>
    <w:rsid w:val="0050671A"/>
    <w:rsid w:val="00506971"/>
    <w:rsid w:val="0050784E"/>
    <w:rsid w:val="00507C8F"/>
    <w:rsid w:val="005100A5"/>
    <w:rsid w:val="005105F8"/>
    <w:rsid w:val="00511B54"/>
    <w:rsid w:val="005125AD"/>
    <w:rsid w:val="00513740"/>
    <w:rsid w:val="00513886"/>
    <w:rsid w:val="005139DE"/>
    <w:rsid w:val="005147B9"/>
    <w:rsid w:val="00515ADB"/>
    <w:rsid w:val="005162BC"/>
    <w:rsid w:val="005164A6"/>
    <w:rsid w:val="00516A3B"/>
    <w:rsid w:val="00517EE4"/>
    <w:rsid w:val="00521EC7"/>
    <w:rsid w:val="005244BA"/>
    <w:rsid w:val="00524B73"/>
    <w:rsid w:val="00525415"/>
    <w:rsid w:val="0052662C"/>
    <w:rsid w:val="0052666D"/>
    <w:rsid w:val="00526725"/>
    <w:rsid w:val="00527F20"/>
    <w:rsid w:val="00527F35"/>
    <w:rsid w:val="005305C3"/>
    <w:rsid w:val="00530659"/>
    <w:rsid w:val="00530785"/>
    <w:rsid w:val="0053094A"/>
    <w:rsid w:val="00530ABB"/>
    <w:rsid w:val="00530CB5"/>
    <w:rsid w:val="00531280"/>
    <w:rsid w:val="0053132A"/>
    <w:rsid w:val="00531B8C"/>
    <w:rsid w:val="00531FD9"/>
    <w:rsid w:val="005328D9"/>
    <w:rsid w:val="00533722"/>
    <w:rsid w:val="00534022"/>
    <w:rsid w:val="00534230"/>
    <w:rsid w:val="00534FD7"/>
    <w:rsid w:val="00535986"/>
    <w:rsid w:val="00536BF6"/>
    <w:rsid w:val="005379AA"/>
    <w:rsid w:val="00537C49"/>
    <w:rsid w:val="00537FB9"/>
    <w:rsid w:val="00541903"/>
    <w:rsid w:val="00541BE4"/>
    <w:rsid w:val="00541DA6"/>
    <w:rsid w:val="0054301D"/>
    <w:rsid w:val="00544A60"/>
    <w:rsid w:val="00544E7E"/>
    <w:rsid w:val="00545B6E"/>
    <w:rsid w:val="005471C1"/>
    <w:rsid w:val="00547306"/>
    <w:rsid w:val="005478C8"/>
    <w:rsid w:val="005508F5"/>
    <w:rsid w:val="00550986"/>
    <w:rsid w:val="005509F5"/>
    <w:rsid w:val="00550E79"/>
    <w:rsid w:val="0055145B"/>
    <w:rsid w:val="0055281C"/>
    <w:rsid w:val="00552EEB"/>
    <w:rsid w:val="00553D14"/>
    <w:rsid w:val="00553DCF"/>
    <w:rsid w:val="005547DB"/>
    <w:rsid w:val="00554CBE"/>
    <w:rsid w:val="005550F4"/>
    <w:rsid w:val="0055566A"/>
    <w:rsid w:val="005556B7"/>
    <w:rsid w:val="00555A22"/>
    <w:rsid w:val="00555D3F"/>
    <w:rsid w:val="00555FD7"/>
    <w:rsid w:val="0055641B"/>
    <w:rsid w:val="00557163"/>
    <w:rsid w:val="00557C78"/>
    <w:rsid w:val="00557EC1"/>
    <w:rsid w:val="00557FE5"/>
    <w:rsid w:val="00560027"/>
    <w:rsid w:val="005602DA"/>
    <w:rsid w:val="00560316"/>
    <w:rsid w:val="00560995"/>
    <w:rsid w:val="00560A84"/>
    <w:rsid w:val="00560B0F"/>
    <w:rsid w:val="005616BF"/>
    <w:rsid w:val="00562801"/>
    <w:rsid w:val="00566C01"/>
    <w:rsid w:val="00571BE3"/>
    <w:rsid w:val="0057218D"/>
    <w:rsid w:val="00572295"/>
    <w:rsid w:val="0057403B"/>
    <w:rsid w:val="0057527C"/>
    <w:rsid w:val="00576D50"/>
    <w:rsid w:val="005774C8"/>
    <w:rsid w:val="00581553"/>
    <w:rsid w:val="005817D6"/>
    <w:rsid w:val="00581990"/>
    <w:rsid w:val="00581AF1"/>
    <w:rsid w:val="00581CAF"/>
    <w:rsid w:val="00582610"/>
    <w:rsid w:val="00582A7D"/>
    <w:rsid w:val="00582F4E"/>
    <w:rsid w:val="0058313F"/>
    <w:rsid w:val="00583AA1"/>
    <w:rsid w:val="00583C8C"/>
    <w:rsid w:val="00584997"/>
    <w:rsid w:val="00585971"/>
    <w:rsid w:val="005867E7"/>
    <w:rsid w:val="00587C3F"/>
    <w:rsid w:val="00587CD6"/>
    <w:rsid w:val="005920CF"/>
    <w:rsid w:val="005921A2"/>
    <w:rsid w:val="0059296D"/>
    <w:rsid w:val="00594172"/>
    <w:rsid w:val="00594609"/>
    <w:rsid w:val="00594945"/>
    <w:rsid w:val="005955A8"/>
    <w:rsid w:val="0059580C"/>
    <w:rsid w:val="00595EB7"/>
    <w:rsid w:val="00596769"/>
    <w:rsid w:val="0059719F"/>
    <w:rsid w:val="00597B0F"/>
    <w:rsid w:val="005A047E"/>
    <w:rsid w:val="005A0843"/>
    <w:rsid w:val="005A1C01"/>
    <w:rsid w:val="005A2CF7"/>
    <w:rsid w:val="005A3432"/>
    <w:rsid w:val="005A36F3"/>
    <w:rsid w:val="005A4B96"/>
    <w:rsid w:val="005A4C6D"/>
    <w:rsid w:val="005A4CEE"/>
    <w:rsid w:val="005A4FBA"/>
    <w:rsid w:val="005A5747"/>
    <w:rsid w:val="005A5AC5"/>
    <w:rsid w:val="005A608F"/>
    <w:rsid w:val="005A60AF"/>
    <w:rsid w:val="005A6362"/>
    <w:rsid w:val="005A7195"/>
    <w:rsid w:val="005A7214"/>
    <w:rsid w:val="005A722E"/>
    <w:rsid w:val="005A750F"/>
    <w:rsid w:val="005A7DC7"/>
    <w:rsid w:val="005B003F"/>
    <w:rsid w:val="005B03D2"/>
    <w:rsid w:val="005B05F2"/>
    <w:rsid w:val="005B0BAE"/>
    <w:rsid w:val="005B0CF7"/>
    <w:rsid w:val="005B1452"/>
    <w:rsid w:val="005B16F6"/>
    <w:rsid w:val="005B2203"/>
    <w:rsid w:val="005B22DD"/>
    <w:rsid w:val="005B2462"/>
    <w:rsid w:val="005B46A4"/>
    <w:rsid w:val="005B4FF9"/>
    <w:rsid w:val="005B5754"/>
    <w:rsid w:val="005B627E"/>
    <w:rsid w:val="005B6DAE"/>
    <w:rsid w:val="005B6FB2"/>
    <w:rsid w:val="005B7BB9"/>
    <w:rsid w:val="005C1251"/>
    <w:rsid w:val="005C1BA4"/>
    <w:rsid w:val="005C21FF"/>
    <w:rsid w:val="005C325B"/>
    <w:rsid w:val="005C3757"/>
    <w:rsid w:val="005C383B"/>
    <w:rsid w:val="005C3A55"/>
    <w:rsid w:val="005C3E4E"/>
    <w:rsid w:val="005C441F"/>
    <w:rsid w:val="005C5846"/>
    <w:rsid w:val="005C5C9F"/>
    <w:rsid w:val="005C5EC0"/>
    <w:rsid w:val="005C6F7D"/>
    <w:rsid w:val="005D0BE0"/>
    <w:rsid w:val="005D110D"/>
    <w:rsid w:val="005D1F04"/>
    <w:rsid w:val="005D26BD"/>
    <w:rsid w:val="005D2ABD"/>
    <w:rsid w:val="005D3DD9"/>
    <w:rsid w:val="005D3E41"/>
    <w:rsid w:val="005D5ABF"/>
    <w:rsid w:val="005D6375"/>
    <w:rsid w:val="005D7CA2"/>
    <w:rsid w:val="005E144E"/>
    <w:rsid w:val="005E22FB"/>
    <w:rsid w:val="005E2DAE"/>
    <w:rsid w:val="005E2E71"/>
    <w:rsid w:val="005E387E"/>
    <w:rsid w:val="005E3ED2"/>
    <w:rsid w:val="005E4261"/>
    <w:rsid w:val="005E5263"/>
    <w:rsid w:val="005E5687"/>
    <w:rsid w:val="005E5AE0"/>
    <w:rsid w:val="005E6225"/>
    <w:rsid w:val="005E6997"/>
    <w:rsid w:val="005E6C23"/>
    <w:rsid w:val="005F0FE6"/>
    <w:rsid w:val="005F1110"/>
    <w:rsid w:val="005F1427"/>
    <w:rsid w:val="005F270A"/>
    <w:rsid w:val="005F2CCB"/>
    <w:rsid w:val="005F33D0"/>
    <w:rsid w:val="005F38FA"/>
    <w:rsid w:val="005F4051"/>
    <w:rsid w:val="005F45F5"/>
    <w:rsid w:val="005F4BEB"/>
    <w:rsid w:val="005F500D"/>
    <w:rsid w:val="005F59C2"/>
    <w:rsid w:val="005F6551"/>
    <w:rsid w:val="005F77CB"/>
    <w:rsid w:val="00601F44"/>
    <w:rsid w:val="006022D9"/>
    <w:rsid w:val="00602A2B"/>
    <w:rsid w:val="006046F7"/>
    <w:rsid w:val="0060485F"/>
    <w:rsid w:val="006049A0"/>
    <w:rsid w:val="006054C7"/>
    <w:rsid w:val="006057D2"/>
    <w:rsid w:val="00606C85"/>
    <w:rsid w:val="00606FC8"/>
    <w:rsid w:val="00610803"/>
    <w:rsid w:val="00611B78"/>
    <w:rsid w:val="00612031"/>
    <w:rsid w:val="006120F6"/>
    <w:rsid w:val="00612DA9"/>
    <w:rsid w:val="0061396A"/>
    <w:rsid w:val="00615B38"/>
    <w:rsid w:val="00615CAD"/>
    <w:rsid w:val="00616470"/>
    <w:rsid w:val="0061676B"/>
    <w:rsid w:val="00617DCE"/>
    <w:rsid w:val="00621637"/>
    <w:rsid w:val="00621D18"/>
    <w:rsid w:val="006235D0"/>
    <w:rsid w:val="00623839"/>
    <w:rsid w:val="00623CE4"/>
    <w:rsid w:val="00623D3E"/>
    <w:rsid w:val="0062403D"/>
    <w:rsid w:val="00625207"/>
    <w:rsid w:val="00626CFC"/>
    <w:rsid w:val="0062718B"/>
    <w:rsid w:val="00630086"/>
    <w:rsid w:val="006302E8"/>
    <w:rsid w:val="00631028"/>
    <w:rsid w:val="006313C6"/>
    <w:rsid w:val="00631B24"/>
    <w:rsid w:val="00632D73"/>
    <w:rsid w:val="0063327C"/>
    <w:rsid w:val="00633281"/>
    <w:rsid w:val="0063348F"/>
    <w:rsid w:val="006336B4"/>
    <w:rsid w:val="006336BF"/>
    <w:rsid w:val="006347D0"/>
    <w:rsid w:val="00634982"/>
    <w:rsid w:val="00635822"/>
    <w:rsid w:val="0063660D"/>
    <w:rsid w:val="00636811"/>
    <w:rsid w:val="00636E6E"/>
    <w:rsid w:val="00637EDF"/>
    <w:rsid w:val="00640273"/>
    <w:rsid w:val="00640635"/>
    <w:rsid w:val="00641CC1"/>
    <w:rsid w:val="00641E62"/>
    <w:rsid w:val="00642A55"/>
    <w:rsid w:val="0064340B"/>
    <w:rsid w:val="006437DB"/>
    <w:rsid w:val="0064403B"/>
    <w:rsid w:val="006442A1"/>
    <w:rsid w:val="006442EF"/>
    <w:rsid w:val="0064465E"/>
    <w:rsid w:val="00645477"/>
    <w:rsid w:val="006466DC"/>
    <w:rsid w:val="00646929"/>
    <w:rsid w:val="006469F6"/>
    <w:rsid w:val="00647AD4"/>
    <w:rsid w:val="00650136"/>
    <w:rsid w:val="00650561"/>
    <w:rsid w:val="006514A9"/>
    <w:rsid w:val="006519F3"/>
    <w:rsid w:val="006526C1"/>
    <w:rsid w:val="00652CA0"/>
    <w:rsid w:val="00652D18"/>
    <w:rsid w:val="006547B1"/>
    <w:rsid w:val="0065520E"/>
    <w:rsid w:val="0065540B"/>
    <w:rsid w:val="0065616A"/>
    <w:rsid w:val="006566BD"/>
    <w:rsid w:val="00656ED5"/>
    <w:rsid w:val="006600F9"/>
    <w:rsid w:val="00660661"/>
    <w:rsid w:val="00660947"/>
    <w:rsid w:val="00660CD6"/>
    <w:rsid w:val="00661832"/>
    <w:rsid w:val="006626F6"/>
    <w:rsid w:val="00662CB3"/>
    <w:rsid w:val="00662D52"/>
    <w:rsid w:val="00663C81"/>
    <w:rsid w:val="006643BA"/>
    <w:rsid w:val="00664692"/>
    <w:rsid w:val="00664A31"/>
    <w:rsid w:val="00664C98"/>
    <w:rsid w:val="00666D48"/>
    <w:rsid w:val="00667447"/>
    <w:rsid w:val="0066763B"/>
    <w:rsid w:val="00667C3E"/>
    <w:rsid w:val="0067050C"/>
    <w:rsid w:val="00670AC9"/>
    <w:rsid w:val="006713FD"/>
    <w:rsid w:val="00671EB2"/>
    <w:rsid w:val="00672266"/>
    <w:rsid w:val="00672B4F"/>
    <w:rsid w:val="0067392C"/>
    <w:rsid w:val="00676229"/>
    <w:rsid w:val="00676434"/>
    <w:rsid w:val="00676E97"/>
    <w:rsid w:val="00677160"/>
    <w:rsid w:val="006772C0"/>
    <w:rsid w:val="00680D5D"/>
    <w:rsid w:val="006811A6"/>
    <w:rsid w:val="00681BB2"/>
    <w:rsid w:val="00682A31"/>
    <w:rsid w:val="00683293"/>
    <w:rsid w:val="006836B1"/>
    <w:rsid w:val="00684578"/>
    <w:rsid w:val="0068551C"/>
    <w:rsid w:val="0068616C"/>
    <w:rsid w:val="00690261"/>
    <w:rsid w:val="00690A53"/>
    <w:rsid w:val="00690F9D"/>
    <w:rsid w:val="00691922"/>
    <w:rsid w:val="00692248"/>
    <w:rsid w:val="00692292"/>
    <w:rsid w:val="006930F9"/>
    <w:rsid w:val="00693CB8"/>
    <w:rsid w:val="006946F2"/>
    <w:rsid w:val="00697408"/>
    <w:rsid w:val="006A08BC"/>
    <w:rsid w:val="006A0BEB"/>
    <w:rsid w:val="006A0EC1"/>
    <w:rsid w:val="006A10D7"/>
    <w:rsid w:val="006A1FC8"/>
    <w:rsid w:val="006A2481"/>
    <w:rsid w:val="006A287F"/>
    <w:rsid w:val="006A3614"/>
    <w:rsid w:val="006A4153"/>
    <w:rsid w:val="006A4235"/>
    <w:rsid w:val="006A4266"/>
    <w:rsid w:val="006A44F2"/>
    <w:rsid w:val="006A4C32"/>
    <w:rsid w:val="006A53C5"/>
    <w:rsid w:val="006A5751"/>
    <w:rsid w:val="006A6FDC"/>
    <w:rsid w:val="006A700A"/>
    <w:rsid w:val="006B141D"/>
    <w:rsid w:val="006B1A6E"/>
    <w:rsid w:val="006B300B"/>
    <w:rsid w:val="006B4928"/>
    <w:rsid w:val="006B4B22"/>
    <w:rsid w:val="006B4D2D"/>
    <w:rsid w:val="006B5075"/>
    <w:rsid w:val="006B50FD"/>
    <w:rsid w:val="006B7021"/>
    <w:rsid w:val="006C0F2A"/>
    <w:rsid w:val="006C1EA0"/>
    <w:rsid w:val="006C25C4"/>
    <w:rsid w:val="006C2B1F"/>
    <w:rsid w:val="006C32E4"/>
    <w:rsid w:val="006C3970"/>
    <w:rsid w:val="006C4598"/>
    <w:rsid w:val="006C5010"/>
    <w:rsid w:val="006C5778"/>
    <w:rsid w:val="006C5A7F"/>
    <w:rsid w:val="006D2114"/>
    <w:rsid w:val="006D2180"/>
    <w:rsid w:val="006D22F8"/>
    <w:rsid w:val="006D32D4"/>
    <w:rsid w:val="006D36AA"/>
    <w:rsid w:val="006D45A1"/>
    <w:rsid w:val="006D536C"/>
    <w:rsid w:val="006D57F9"/>
    <w:rsid w:val="006D5A85"/>
    <w:rsid w:val="006D63D8"/>
    <w:rsid w:val="006D6D63"/>
    <w:rsid w:val="006D6E1C"/>
    <w:rsid w:val="006E0AB3"/>
    <w:rsid w:val="006E15EE"/>
    <w:rsid w:val="006E1C24"/>
    <w:rsid w:val="006E229E"/>
    <w:rsid w:val="006E30C6"/>
    <w:rsid w:val="006E31A6"/>
    <w:rsid w:val="006E337A"/>
    <w:rsid w:val="006E45AC"/>
    <w:rsid w:val="006E4625"/>
    <w:rsid w:val="006E4C18"/>
    <w:rsid w:val="006E53C1"/>
    <w:rsid w:val="006E59F0"/>
    <w:rsid w:val="006E629E"/>
    <w:rsid w:val="006E6EB6"/>
    <w:rsid w:val="006E7126"/>
    <w:rsid w:val="006F034D"/>
    <w:rsid w:val="006F087F"/>
    <w:rsid w:val="006F0A7B"/>
    <w:rsid w:val="006F2132"/>
    <w:rsid w:val="006F281F"/>
    <w:rsid w:val="006F48D2"/>
    <w:rsid w:val="006F5964"/>
    <w:rsid w:val="006F5FBF"/>
    <w:rsid w:val="006F6315"/>
    <w:rsid w:val="006F6386"/>
    <w:rsid w:val="006F639E"/>
    <w:rsid w:val="006F6DAA"/>
    <w:rsid w:val="006F6F10"/>
    <w:rsid w:val="006F7020"/>
    <w:rsid w:val="0070026A"/>
    <w:rsid w:val="00700733"/>
    <w:rsid w:val="007007C0"/>
    <w:rsid w:val="00700A79"/>
    <w:rsid w:val="00701E33"/>
    <w:rsid w:val="00701FB7"/>
    <w:rsid w:val="00702C7C"/>
    <w:rsid w:val="00702F69"/>
    <w:rsid w:val="007033CF"/>
    <w:rsid w:val="00703B35"/>
    <w:rsid w:val="00703D91"/>
    <w:rsid w:val="0070632E"/>
    <w:rsid w:val="007071DD"/>
    <w:rsid w:val="0070747E"/>
    <w:rsid w:val="00707979"/>
    <w:rsid w:val="00707F0B"/>
    <w:rsid w:val="00710335"/>
    <w:rsid w:val="007104DD"/>
    <w:rsid w:val="00711658"/>
    <w:rsid w:val="007128D7"/>
    <w:rsid w:val="00712FB0"/>
    <w:rsid w:val="0071398A"/>
    <w:rsid w:val="00713E0D"/>
    <w:rsid w:val="00714F25"/>
    <w:rsid w:val="00716A98"/>
    <w:rsid w:val="00716E19"/>
    <w:rsid w:val="00717524"/>
    <w:rsid w:val="007175BE"/>
    <w:rsid w:val="0071768B"/>
    <w:rsid w:val="00720873"/>
    <w:rsid w:val="0072270A"/>
    <w:rsid w:val="0072345F"/>
    <w:rsid w:val="007245CE"/>
    <w:rsid w:val="00724749"/>
    <w:rsid w:val="00724D60"/>
    <w:rsid w:val="00724ECA"/>
    <w:rsid w:val="00724FE1"/>
    <w:rsid w:val="007261E9"/>
    <w:rsid w:val="00726BD3"/>
    <w:rsid w:val="0073004E"/>
    <w:rsid w:val="0073070F"/>
    <w:rsid w:val="007307D9"/>
    <w:rsid w:val="00731C51"/>
    <w:rsid w:val="007323ED"/>
    <w:rsid w:val="007330B8"/>
    <w:rsid w:val="0073360C"/>
    <w:rsid w:val="00733F1A"/>
    <w:rsid w:val="00734CD8"/>
    <w:rsid w:val="00735452"/>
    <w:rsid w:val="00736DF2"/>
    <w:rsid w:val="00736F9B"/>
    <w:rsid w:val="00740676"/>
    <w:rsid w:val="00741714"/>
    <w:rsid w:val="00742832"/>
    <w:rsid w:val="00742F14"/>
    <w:rsid w:val="0074314A"/>
    <w:rsid w:val="00743632"/>
    <w:rsid w:val="00743F73"/>
    <w:rsid w:val="00744645"/>
    <w:rsid w:val="007448EF"/>
    <w:rsid w:val="00744F85"/>
    <w:rsid w:val="0074510F"/>
    <w:rsid w:val="00746095"/>
    <w:rsid w:val="007504DB"/>
    <w:rsid w:val="00750D65"/>
    <w:rsid w:val="00751835"/>
    <w:rsid w:val="0075185C"/>
    <w:rsid w:val="00751BA6"/>
    <w:rsid w:val="00751C1B"/>
    <w:rsid w:val="007523C2"/>
    <w:rsid w:val="00752913"/>
    <w:rsid w:val="00753030"/>
    <w:rsid w:val="00753504"/>
    <w:rsid w:val="00753885"/>
    <w:rsid w:val="007541CF"/>
    <w:rsid w:val="00754500"/>
    <w:rsid w:val="00755FAB"/>
    <w:rsid w:val="0075624F"/>
    <w:rsid w:val="007563EA"/>
    <w:rsid w:val="007566F8"/>
    <w:rsid w:val="00760897"/>
    <w:rsid w:val="007614A9"/>
    <w:rsid w:val="00761867"/>
    <w:rsid w:val="00761BE0"/>
    <w:rsid w:val="007624FA"/>
    <w:rsid w:val="00762773"/>
    <w:rsid w:val="00763D2F"/>
    <w:rsid w:val="00763E65"/>
    <w:rsid w:val="007645F7"/>
    <w:rsid w:val="007648E0"/>
    <w:rsid w:val="00765F77"/>
    <w:rsid w:val="0076776F"/>
    <w:rsid w:val="007677DE"/>
    <w:rsid w:val="0077044D"/>
    <w:rsid w:val="00771124"/>
    <w:rsid w:val="00771529"/>
    <w:rsid w:val="007718A6"/>
    <w:rsid w:val="00771B54"/>
    <w:rsid w:val="007728F6"/>
    <w:rsid w:val="00772AA4"/>
    <w:rsid w:val="00772BEA"/>
    <w:rsid w:val="00773803"/>
    <w:rsid w:val="0077451A"/>
    <w:rsid w:val="007746F6"/>
    <w:rsid w:val="00774CDF"/>
    <w:rsid w:val="0077538E"/>
    <w:rsid w:val="00775631"/>
    <w:rsid w:val="007767C5"/>
    <w:rsid w:val="00777234"/>
    <w:rsid w:val="00777533"/>
    <w:rsid w:val="00777622"/>
    <w:rsid w:val="00777D48"/>
    <w:rsid w:val="00777E0D"/>
    <w:rsid w:val="0078042C"/>
    <w:rsid w:val="00780734"/>
    <w:rsid w:val="00780CD6"/>
    <w:rsid w:val="0078154E"/>
    <w:rsid w:val="00781DCA"/>
    <w:rsid w:val="00782F55"/>
    <w:rsid w:val="00783EC5"/>
    <w:rsid w:val="00783F72"/>
    <w:rsid w:val="00784B07"/>
    <w:rsid w:val="0078588E"/>
    <w:rsid w:val="007858D1"/>
    <w:rsid w:val="00786397"/>
    <w:rsid w:val="007864DF"/>
    <w:rsid w:val="007864E3"/>
    <w:rsid w:val="00790AC3"/>
    <w:rsid w:val="00791C99"/>
    <w:rsid w:val="00791E9C"/>
    <w:rsid w:val="007934B6"/>
    <w:rsid w:val="00793EAC"/>
    <w:rsid w:val="0079422D"/>
    <w:rsid w:val="00794D28"/>
    <w:rsid w:val="00795089"/>
    <w:rsid w:val="0079537D"/>
    <w:rsid w:val="00796629"/>
    <w:rsid w:val="0079691A"/>
    <w:rsid w:val="0079773D"/>
    <w:rsid w:val="007A04D4"/>
    <w:rsid w:val="007A060E"/>
    <w:rsid w:val="007A0961"/>
    <w:rsid w:val="007A1154"/>
    <w:rsid w:val="007A1428"/>
    <w:rsid w:val="007A1CFD"/>
    <w:rsid w:val="007A1F72"/>
    <w:rsid w:val="007A22F5"/>
    <w:rsid w:val="007A2B33"/>
    <w:rsid w:val="007A2E81"/>
    <w:rsid w:val="007A3CCE"/>
    <w:rsid w:val="007A447C"/>
    <w:rsid w:val="007A44AB"/>
    <w:rsid w:val="007A461B"/>
    <w:rsid w:val="007A4845"/>
    <w:rsid w:val="007A775D"/>
    <w:rsid w:val="007B0163"/>
    <w:rsid w:val="007B20C3"/>
    <w:rsid w:val="007B23B0"/>
    <w:rsid w:val="007B2CA9"/>
    <w:rsid w:val="007B2EC0"/>
    <w:rsid w:val="007B33CE"/>
    <w:rsid w:val="007B36D6"/>
    <w:rsid w:val="007B3986"/>
    <w:rsid w:val="007B3E04"/>
    <w:rsid w:val="007B4334"/>
    <w:rsid w:val="007B5191"/>
    <w:rsid w:val="007B5547"/>
    <w:rsid w:val="007B56D3"/>
    <w:rsid w:val="007B5D37"/>
    <w:rsid w:val="007B5FC1"/>
    <w:rsid w:val="007B6914"/>
    <w:rsid w:val="007B6C55"/>
    <w:rsid w:val="007C2B50"/>
    <w:rsid w:val="007C3403"/>
    <w:rsid w:val="007C3CD1"/>
    <w:rsid w:val="007C4597"/>
    <w:rsid w:val="007C517C"/>
    <w:rsid w:val="007C537D"/>
    <w:rsid w:val="007C55FF"/>
    <w:rsid w:val="007C6544"/>
    <w:rsid w:val="007C7E3E"/>
    <w:rsid w:val="007D0300"/>
    <w:rsid w:val="007D0479"/>
    <w:rsid w:val="007D0FD3"/>
    <w:rsid w:val="007D120F"/>
    <w:rsid w:val="007D1629"/>
    <w:rsid w:val="007D1EA5"/>
    <w:rsid w:val="007D30B5"/>
    <w:rsid w:val="007D38C9"/>
    <w:rsid w:val="007D3976"/>
    <w:rsid w:val="007D3ED4"/>
    <w:rsid w:val="007D3F00"/>
    <w:rsid w:val="007D4DA0"/>
    <w:rsid w:val="007D5103"/>
    <w:rsid w:val="007D5120"/>
    <w:rsid w:val="007D5F03"/>
    <w:rsid w:val="007D623D"/>
    <w:rsid w:val="007D6F3E"/>
    <w:rsid w:val="007D79E4"/>
    <w:rsid w:val="007E028B"/>
    <w:rsid w:val="007E0DD7"/>
    <w:rsid w:val="007E1055"/>
    <w:rsid w:val="007E13BC"/>
    <w:rsid w:val="007E1BED"/>
    <w:rsid w:val="007E2165"/>
    <w:rsid w:val="007E3978"/>
    <w:rsid w:val="007E3B4F"/>
    <w:rsid w:val="007E3D67"/>
    <w:rsid w:val="007E44B6"/>
    <w:rsid w:val="007E4782"/>
    <w:rsid w:val="007E650C"/>
    <w:rsid w:val="007E67EC"/>
    <w:rsid w:val="007E723B"/>
    <w:rsid w:val="007F0711"/>
    <w:rsid w:val="007F1374"/>
    <w:rsid w:val="007F2544"/>
    <w:rsid w:val="007F33DC"/>
    <w:rsid w:val="007F3AB6"/>
    <w:rsid w:val="007F3D42"/>
    <w:rsid w:val="007F4B06"/>
    <w:rsid w:val="007F4EF1"/>
    <w:rsid w:val="007F6464"/>
    <w:rsid w:val="007F7094"/>
    <w:rsid w:val="007F714C"/>
    <w:rsid w:val="007F73A9"/>
    <w:rsid w:val="0080022D"/>
    <w:rsid w:val="00800DFB"/>
    <w:rsid w:val="0080101A"/>
    <w:rsid w:val="008015EE"/>
    <w:rsid w:val="008018AA"/>
    <w:rsid w:val="0080262F"/>
    <w:rsid w:val="008029C9"/>
    <w:rsid w:val="00802EBE"/>
    <w:rsid w:val="0080375E"/>
    <w:rsid w:val="008037F4"/>
    <w:rsid w:val="00804044"/>
    <w:rsid w:val="00805422"/>
    <w:rsid w:val="00805892"/>
    <w:rsid w:val="00807792"/>
    <w:rsid w:val="00810762"/>
    <w:rsid w:val="00810CB3"/>
    <w:rsid w:val="00810F0A"/>
    <w:rsid w:val="008121EC"/>
    <w:rsid w:val="00812803"/>
    <w:rsid w:val="00812B89"/>
    <w:rsid w:val="00813112"/>
    <w:rsid w:val="00813138"/>
    <w:rsid w:val="00814443"/>
    <w:rsid w:val="0081490B"/>
    <w:rsid w:val="00815D38"/>
    <w:rsid w:val="00816283"/>
    <w:rsid w:val="00816850"/>
    <w:rsid w:val="00817C94"/>
    <w:rsid w:val="00820FA2"/>
    <w:rsid w:val="00821B50"/>
    <w:rsid w:val="00821BED"/>
    <w:rsid w:val="00824CAA"/>
    <w:rsid w:val="008252F9"/>
    <w:rsid w:val="0082653A"/>
    <w:rsid w:val="0082670D"/>
    <w:rsid w:val="00826AAD"/>
    <w:rsid w:val="00826D2D"/>
    <w:rsid w:val="00826E07"/>
    <w:rsid w:val="00826EED"/>
    <w:rsid w:val="00826FFF"/>
    <w:rsid w:val="00827BD3"/>
    <w:rsid w:val="00827DDF"/>
    <w:rsid w:val="008308C0"/>
    <w:rsid w:val="00830A49"/>
    <w:rsid w:val="00833CFB"/>
    <w:rsid w:val="00834588"/>
    <w:rsid w:val="0083498D"/>
    <w:rsid w:val="00834EC7"/>
    <w:rsid w:val="0083506A"/>
    <w:rsid w:val="00835482"/>
    <w:rsid w:val="008356F5"/>
    <w:rsid w:val="008363BB"/>
    <w:rsid w:val="008370A5"/>
    <w:rsid w:val="008412AC"/>
    <w:rsid w:val="008417D7"/>
    <w:rsid w:val="008428E8"/>
    <w:rsid w:val="00842E7C"/>
    <w:rsid w:val="00844F95"/>
    <w:rsid w:val="00845B64"/>
    <w:rsid w:val="00846638"/>
    <w:rsid w:val="00846B8F"/>
    <w:rsid w:val="00846EBA"/>
    <w:rsid w:val="008471C2"/>
    <w:rsid w:val="00850130"/>
    <w:rsid w:val="0085018B"/>
    <w:rsid w:val="00851B10"/>
    <w:rsid w:val="008520FB"/>
    <w:rsid w:val="008521CA"/>
    <w:rsid w:val="00852498"/>
    <w:rsid w:val="0085295F"/>
    <w:rsid w:val="0085314A"/>
    <w:rsid w:val="0085357F"/>
    <w:rsid w:val="00853A19"/>
    <w:rsid w:val="00853A46"/>
    <w:rsid w:val="008546F9"/>
    <w:rsid w:val="00854864"/>
    <w:rsid w:val="0085504D"/>
    <w:rsid w:val="00855419"/>
    <w:rsid w:val="008561B4"/>
    <w:rsid w:val="008561C0"/>
    <w:rsid w:val="00856416"/>
    <w:rsid w:val="0085726F"/>
    <w:rsid w:val="00857AEC"/>
    <w:rsid w:val="00860727"/>
    <w:rsid w:val="00861E09"/>
    <w:rsid w:val="00862B62"/>
    <w:rsid w:val="00862DDF"/>
    <w:rsid w:val="00862E5C"/>
    <w:rsid w:val="00864889"/>
    <w:rsid w:val="00864C7B"/>
    <w:rsid w:val="00866C99"/>
    <w:rsid w:val="00867873"/>
    <w:rsid w:val="0086790D"/>
    <w:rsid w:val="00867EE6"/>
    <w:rsid w:val="00867FA5"/>
    <w:rsid w:val="0087070F"/>
    <w:rsid w:val="00871271"/>
    <w:rsid w:val="0087183D"/>
    <w:rsid w:val="00871B1E"/>
    <w:rsid w:val="0087357E"/>
    <w:rsid w:val="0087388D"/>
    <w:rsid w:val="008741DB"/>
    <w:rsid w:val="0087472E"/>
    <w:rsid w:val="00874FFB"/>
    <w:rsid w:val="0087552D"/>
    <w:rsid w:val="00875980"/>
    <w:rsid w:val="00875C90"/>
    <w:rsid w:val="00876EB1"/>
    <w:rsid w:val="00877518"/>
    <w:rsid w:val="00880031"/>
    <w:rsid w:val="008804F6"/>
    <w:rsid w:val="00880790"/>
    <w:rsid w:val="00880A1A"/>
    <w:rsid w:val="00881174"/>
    <w:rsid w:val="00881ACD"/>
    <w:rsid w:val="008826C2"/>
    <w:rsid w:val="00882C17"/>
    <w:rsid w:val="00883A8A"/>
    <w:rsid w:val="00885B5E"/>
    <w:rsid w:val="0088614D"/>
    <w:rsid w:val="0088765B"/>
    <w:rsid w:val="00887E72"/>
    <w:rsid w:val="00890840"/>
    <w:rsid w:val="00890C47"/>
    <w:rsid w:val="008919E9"/>
    <w:rsid w:val="008924C8"/>
    <w:rsid w:val="00892DC0"/>
    <w:rsid w:val="00893754"/>
    <w:rsid w:val="00894465"/>
    <w:rsid w:val="0089447F"/>
    <w:rsid w:val="008945AA"/>
    <w:rsid w:val="008945EC"/>
    <w:rsid w:val="0089485F"/>
    <w:rsid w:val="00894D05"/>
    <w:rsid w:val="00894FEC"/>
    <w:rsid w:val="0089590C"/>
    <w:rsid w:val="0089679D"/>
    <w:rsid w:val="00897094"/>
    <w:rsid w:val="008975C3"/>
    <w:rsid w:val="008979CC"/>
    <w:rsid w:val="008979CE"/>
    <w:rsid w:val="008A0443"/>
    <w:rsid w:val="008A073D"/>
    <w:rsid w:val="008A13CF"/>
    <w:rsid w:val="008A2240"/>
    <w:rsid w:val="008A235E"/>
    <w:rsid w:val="008A2AE3"/>
    <w:rsid w:val="008A2BA5"/>
    <w:rsid w:val="008A2EB7"/>
    <w:rsid w:val="008A3ECB"/>
    <w:rsid w:val="008A49C0"/>
    <w:rsid w:val="008A4DB5"/>
    <w:rsid w:val="008A502B"/>
    <w:rsid w:val="008A55C9"/>
    <w:rsid w:val="008A57EA"/>
    <w:rsid w:val="008A5C52"/>
    <w:rsid w:val="008A6107"/>
    <w:rsid w:val="008A62AA"/>
    <w:rsid w:val="008A64FC"/>
    <w:rsid w:val="008A67EA"/>
    <w:rsid w:val="008A74DC"/>
    <w:rsid w:val="008A7510"/>
    <w:rsid w:val="008A7A47"/>
    <w:rsid w:val="008A7BD7"/>
    <w:rsid w:val="008A7E78"/>
    <w:rsid w:val="008A7F7C"/>
    <w:rsid w:val="008B0A96"/>
    <w:rsid w:val="008B1B4A"/>
    <w:rsid w:val="008B1EF6"/>
    <w:rsid w:val="008B2841"/>
    <w:rsid w:val="008B28FA"/>
    <w:rsid w:val="008B32EE"/>
    <w:rsid w:val="008B345A"/>
    <w:rsid w:val="008B369F"/>
    <w:rsid w:val="008B38DF"/>
    <w:rsid w:val="008B3F80"/>
    <w:rsid w:val="008B4B93"/>
    <w:rsid w:val="008B6CBA"/>
    <w:rsid w:val="008B6D5E"/>
    <w:rsid w:val="008B7305"/>
    <w:rsid w:val="008B7EBC"/>
    <w:rsid w:val="008C057F"/>
    <w:rsid w:val="008C0D51"/>
    <w:rsid w:val="008C3C81"/>
    <w:rsid w:val="008C44B0"/>
    <w:rsid w:val="008C5334"/>
    <w:rsid w:val="008C62B4"/>
    <w:rsid w:val="008C72E0"/>
    <w:rsid w:val="008C7903"/>
    <w:rsid w:val="008C7C4F"/>
    <w:rsid w:val="008C7F1E"/>
    <w:rsid w:val="008D07F8"/>
    <w:rsid w:val="008D1485"/>
    <w:rsid w:val="008D1ACA"/>
    <w:rsid w:val="008D1DF6"/>
    <w:rsid w:val="008D2EF1"/>
    <w:rsid w:val="008D2F1E"/>
    <w:rsid w:val="008D2F6F"/>
    <w:rsid w:val="008D40FD"/>
    <w:rsid w:val="008D444C"/>
    <w:rsid w:val="008D445B"/>
    <w:rsid w:val="008D4600"/>
    <w:rsid w:val="008D4780"/>
    <w:rsid w:val="008D4A58"/>
    <w:rsid w:val="008D538C"/>
    <w:rsid w:val="008D6229"/>
    <w:rsid w:val="008D62C0"/>
    <w:rsid w:val="008D67F7"/>
    <w:rsid w:val="008D6F25"/>
    <w:rsid w:val="008D7726"/>
    <w:rsid w:val="008D7DB7"/>
    <w:rsid w:val="008E029F"/>
    <w:rsid w:val="008E02E7"/>
    <w:rsid w:val="008E13BD"/>
    <w:rsid w:val="008E188D"/>
    <w:rsid w:val="008E2297"/>
    <w:rsid w:val="008E2F67"/>
    <w:rsid w:val="008E320C"/>
    <w:rsid w:val="008E32CF"/>
    <w:rsid w:val="008E4269"/>
    <w:rsid w:val="008E4874"/>
    <w:rsid w:val="008E4C77"/>
    <w:rsid w:val="008E4DB1"/>
    <w:rsid w:val="008E538F"/>
    <w:rsid w:val="008E7A4E"/>
    <w:rsid w:val="008F06EC"/>
    <w:rsid w:val="008F1D44"/>
    <w:rsid w:val="008F2466"/>
    <w:rsid w:val="008F26E7"/>
    <w:rsid w:val="008F2E0F"/>
    <w:rsid w:val="008F37C5"/>
    <w:rsid w:val="008F5402"/>
    <w:rsid w:val="008F5F5D"/>
    <w:rsid w:val="008F61B8"/>
    <w:rsid w:val="008F65C9"/>
    <w:rsid w:val="00900226"/>
    <w:rsid w:val="009004D9"/>
    <w:rsid w:val="00901048"/>
    <w:rsid w:val="00903394"/>
    <w:rsid w:val="00904675"/>
    <w:rsid w:val="009052BA"/>
    <w:rsid w:val="00907CD0"/>
    <w:rsid w:val="00907FAC"/>
    <w:rsid w:val="00910C48"/>
    <w:rsid w:val="00910D97"/>
    <w:rsid w:val="00911938"/>
    <w:rsid w:val="00911CC8"/>
    <w:rsid w:val="00911CCF"/>
    <w:rsid w:val="00912258"/>
    <w:rsid w:val="00912F81"/>
    <w:rsid w:val="009132E4"/>
    <w:rsid w:val="00914256"/>
    <w:rsid w:val="00914BFA"/>
    <w:rsid w:val="00915CEA"/>
    <w:rsid w:val="009162C2"/>
    <w:rsid w:val="009165A8"/>
    <w:rsid w:val="00916DB3"/>
    <w:rsid w:val="00921314"/>
    <w:rsid w:val="009219CA"/>
    <w:rsid w:val="00921D5D"/>
    <w:rsid w:val="00922B94"/>
    <w:rsid w:val="00922E08"/>
    <w:rsid w:val="0092308A"/>
    <w:rsid w:val="00923268"/>
    <w:rsid w:val="009255C9"/>
    <w:rsid w:val="00925C4D"/>
    <w:rsid w:val="00927242"/>
    <w:rsid w:val="00930B1C"/>
    <w:rsid w:val="00930FE2"/>
    <w:rsid w:val="00933C60"/>
    <w:rsid w:val="009341C6"/>
    <w:rsid w:val="00935228"/>
    <w:rsid w:val="00935DCE"/>
    <w:rsid w:val="0093631B"/>
    <w:rsid w:val="00940801"/>
    <w:rsid w:val="0094577A"/>
    <w:rsid w:val="00945F33"/>
    <w:rsid w:val="009467ED"/>
    <w:rsid w:val="00946C38"/>
    <w:rsid w:val="00947673"/>
    <w:rsid w:val="00947C0E"/>
    <w:rsid w:val="00950653"/>
    <w:rsid w:val="00951A23"/>
    <w:rsid w:val="00951E5A"/>
    <w:rsid w:val="009520D2"/>
    <w:rsid w:val="009524EA"/>
    <w:rsid w:val="00952A52"/>
    <w:rsid w:val="00954170"/>
    <w:rsid w:val="0095417A"/>
    <w:rsid w:val="009549F1"/>
    <w:rsid w:val="00955208"/>
    <w:rsid w:val="00955ACD"/>
    <w:rsid w:val="0095677C"/>
    <w:rsid w:val="00960D9D"/>
    <w:rsid w:val="0096102D"/>
    <w:rsid w:val="0096129A"/>
    <w:rsid w:val="009619FA"/>
    <w:rsid w:val="009627DB"/>
    <w:rsid w:val="00963DEA"/>
    <w:rsid w:val="00964501"/>
    <w:rsid w:val="00964922"/>
    <w:rsid w:val="00965397"/>
    <w:rsid w:val="0096679A"/>
    <w:rsid w:val="009667AF"/>
    <w:rsid w:val="0096680E"/>
    <w:rsid w:val="009669FC"/>
    <w:rsid w:val="00966D98"/>
    <w:rsid w:val="0096745C"/>
    <w:rsid w:val="00967A98"/>
    <w:rsid w:val="00970DBD"/>
    <w:rsid w:val="00971C97"/>
    <w:rsid w:val="00972111"/>
    <w:rsid w:val="00972C14"/>
    <w:rsid w:val="00972F01"/>
    <w:rsid w:val="009733BF"/>
    <w:rsid w:val="009733DC"/>
    <w:rsid w:val="00973582"/>
    <w:rsid w:val="00973703"/>
    <w:rsid w:val="00973FA7"/>
    <w:rsid w:val="00975BB0"/>
    <w:rsid w:val="00975CDF"/>
    <w:rsid w:val="00976099"/>
    <w:rsid w:val="0098009B"/>
    <w:rsid w:val="00980195"/>
    <w:rsid w:val="00980560"/>
    <w:rsid w:val="00980C5A"/>
    <w:rsid w:val="00981656"/>
    <w:rsid w:val="00982443"/>
    <w:rsid w:val="0098332A"/>
    <w:rsid w:val="0098382B"/>
    <w:rsid w:val="00983A0A"/>
    <w:rsid w:val="00983A58"/>
    <w:rsid w:val="0098452F"/>
    <w:rsid w:val="00984D8C"/>
    <w:rsid w:val="009865AF"/>
    <w:rsid w:val="00986693"/>
    <w:rsid w:val="009866F8"/>
    <w:rsid w:val="00986713"/>
    <w:rsid w:val="00987EDD"/>
    <w:rsid w:val="009902AD"/>
    <w:rsid w:val="00990CA0"/>
    <w:rsid w:val="00991150"/>
    <w:rsid w:val="00991414"/>
    <w:rsid w:val="00991C21"/>
    <w:rsid w:val="0099281E"/>
    <w:rsid w:val="00992FD6"/>
    <w:rsid w:val="0099375A"/>
    <w:rsid w:val="00993A9B"/>
    <w:rsid w:val="00994750"/>
    <w:rsid w:val="00995C85"/>
    <w:rsid w:val="009976DB"/>
    <w:rsid w:val="0099787D"/>
    <w:rsid w:val="0099793B"/>
    <w:rsid w:val="009A0D21"/>
    <w:rsid w:val="009A0DBE"/>
    <w:rsid w:val="009A1292"/>
    <w:rsid w:val="009A29D8"/>
    <w:rsid w:val="009A2C84"/>
    <w:rsid w:val="009A395B"/>
    <w:rsid w:val="009A4F85"/>
    <w:rsid w:val="009A50B0"/>
    <w:rsid w:val="009A5E2B"/>
    <w:rsid w:val="009A6115"/>
    <w:rsid w:val="009A7EC1"/>
    <w:rsid w:val="009B08DB"/>
    <w:rsid w:val="009B15EA"/>
    <w:rsid w:val="009B24F5"/>
    <w:rsid w:val="009B2704"/>
    <w:rsid w:val="009B2756"/>
    <w:rsid w:val="009B3B69"/>
    <w:rsid w:val="009B5188"/>
    <w:rsid w:val="009B55EC"/>
    <w:rsid w:val="009B57CC"/>
    <w:rsid w:val="009B5F9F"/>
    <w:rsid w:val="009B6068"/>
    <w:rsid w:val="009B63BB"/>
    <w:rsid w:val="009B6EF0"/>
    <w:rsid w:val="009B7137"/>
    <w:rsid w:val="009B71B0"/>
    <w:rsid w:val="009B7419"/>
    <w:rsid w:val="009B7684"/>
    <w:rsid w:val="009B7C09"/>
    <w:rsid w:val="009B7F4D"/>
    <w:rsid w:val="009C167E"/>
    <w:rsid w:val="009C1EE4"/>
    <w:rsid w:val="009C2471"/>
    <w:rsid w:val="009C253D"/>
    <w:rsid w:val="009C2A63"/>
    <w:rsid w:val="009C3672"/>
    <w:rsid w:val="009C4439"/>
    <w:rsid w:val="009C5DE3"/>
    <w:rsid w:val="009C645F"/>
    <w:rsid w:val="009C6875"/>
    <w:rsid w:val="009C6BF1"/>
    <w:rsid w:val="009C6D78"/>
    <w:rsid w:val="009C769D"/>
    <w:rsid w:val="009C7E3F"/>
    <w:rsid w:val="009D1677"/>
    <w:rsid w:val="009D1CCA"/>
    <w:rsid w:val="009D4B37"/>
    <w:rsid w:val="009D63BF"/>
    <w:rsid w:val="009E20A2"/>
    <w:rsid w:val="009E22F0"/>
    <w:rsid w:val="009E2D45"/>
    <w:rsid w:val="009E376A"/>
    <w:rsid w:val="009E37F9"/>
    <w:rsid w:val="009E40CB"/>
    <w:rsid w:val="009E419B"/>
    <w:rsid w:val="009E45A4"/>
    <w:rsid w:val="009E4852"/>
    <w:rsid w:val="009E4FB1"/>
    <w:rsid w:val="009E5FF6"/>
    <w:rsid w:val="009E6236"/>
    <w:rsid w:val="009E65A0"/>
    <w:rsid w:val="009F0097"/>
    <w:rsid w:val="009F012C"/>
    <w:rsid w:val="009F01A0"/>
    <w:rsid w:val="009F084A"/>
    <w:rsid w:val="009F0D98"/>
    <w:rsid w:val="009F12C5"/>
    <w:rsid w:val="009F19F0"/>
    <w:rsid w:val="009F29F2"/>
    <w:rsid w:val="009F2BC2"/>
    <w:rsid w:val="009F2F31"/>
    <w:rsid w:val="009F3266"/>
    <w:rsid w:val="009F34E0"/>
    <w:rsid w:val="009F3615"/>
    <w:rsid w:val="009F36FA"/>
    <w:rsid w:val="009F4A76"/>
    <w:rsid w:val="009F4D78"/>
    <w:rsid w:val="009F4ED7"/>
    <w:rsid w:val="009F4F81"/>
    <w:rsid w:val="009F58B0"/>
    <w:rsid w:val="009F610F"/>
    <w:rsid w:val="009F6F3D"/>
    <w:rsid w:val="00A002ED"/>
    <w:rsid w:val="00A008B7"/>
    <w:rsid w:val="00A00B09"/>
    <w:rsid w:val="00A00C0F"/>
    <w:rsid w:val="00A01621"/>
    <w:rsid w:val="00A01A50"/>
    <w:rsid w:val="00A03383"/>
    <w:rsid w:val="00A03403"/>
    <w:rsid w:val="00A036ED"/>
    <w:rsid w:val="00A03A60"/>
    <w:rsid w:val="00A05047"/>
    <w:rsid w:val="00A07C30"/>
    <w:rsid w:val="00A10C3C"/>
    <w:rsid w:val="00A10E62"/>
    <w:rsid w:val="00A11012"/>
    <w:rsid w:val="00A1119D"/>
    <w:rsid w:val="00A11275"/>
    <w:rsid w:val="00A1289C"/>
    <w:rsid w:val="00A12C23"/>
    <w:rsid w:val="00A12E6D"/>
    <w:rsid w:val="00A12FD6"/>
    <w:rsid w:val="00A13598"/>
    <w:rsid w:val="00A143D0"/>
    <w:rsid w:val="00A145BA"/>
    <w:rsid w:val="00A145E6"/>
    <w:rsid w:val="00A14B7A"/>
    <w:rsid w:val="00A1567C"/>
    <w:rsid w:val="00A15B0D"/>
    <w:rsid w:val="00A15E19"/>
    <w:rsid w:val="00A163D9"/>
    <w:rsid w:val="00A17763"/>
    <w:rsid w:val="00A17D7B"/>
    <w:rsid w:val="00A17EAE"/>
    <w:rsid w:val="00A17F8B"/>
    <w:rsid w:val="00A20C26"/>
    <w:rsid w:val="00A20F0A"/>
    <w:rsid w:val="00A2167B"/>
    <w:rsid w:val="00A226AD"/>
    <w:rsid w:val="00A228C9"/>
    <w:rsid w:val="00A2321B"/>
    <w:rsid w:val="00A233F4"/>
    <w:rsid w:val="00A2365F"/>
    <w:rsid w:val="00A239BD"/>
    <w:rsid w:val="00A23C30"/>
    <w:rsid w:val="00A23F8C"/>
    <w:rsid w:val="00A242B3"/>
    <w:rsid w:val="00A24662"/>
    <w:rsid w:val="00A248CA"/>
    <w:rsid w:val="00A254CF"/>
    <w:rsid w:val="00A2581C"/>
    <w:rsid w:val="00A2639E"/>
    <w:rsid w:val="00A26898"/>
    <w:rsid w:val="00A268CE"/>
    <w:rsid w:val="00A27A4A"/>
    <w:rsid w:val="00A27ED0"/>
    <w:rsid w:val="00A30A6A"/>
    <w:rsid w:val="00A30B31"/>
    <w:rsid w:val="00A3115D"/>
    <w:rsid w:val="00A31AF0"/>
    <w:rsid w:val="00A33B46"/>
    <w:rsid w:val="00A33E43"/>
    <w:rsid w:val="00A360CE"/>
    <w:rsid w:val="00A3659A"/>
    <w:rsid w:val="00A3690E"/>
    <w:rsid w:val="00A37332"/>
    <w:rsid w:val="00A37B5C"/>
    <w:rsid w:val="00A37B9F"/>
    <w:rsid w:val="00A37D8D"/>
    <w:rsid w:val="00A40AA2"/>
    <w:rsid w:val="00A40F99"/>
    <w:rsid w:val="00A41CC5"/>
    <w:rsid w:val="00A41F26"/>
    <w:rsid w:val="00A42E21"/>
    <w:rsid w:val="00A4470C"/>
    <w:rsid w:val="00A44C5B"/>
    <w:rsid w:val="00A44C65"/>
    <w:rsid w:val="00A46630"/>
    <w:rsid w:val="00A46659"/>
    <w:rsid w:val="00A46722"/>
    <w:rsid w:val="00A467FE"/>
    <w:rsid w:val="00A47A8A"/>
    <w:rsid w:val="00A50550"/>
    <w:rsid w:val="00A507EB"/>
    <w:rsid w:val="00A50E67"/>
    <w:rsid w:val="00A5114A"/>
    <w:rsid w:val="00A520D5"/>
    <w:rsid w:val="00A542F4"/>
    <w:rsid w:val="00A54906"/>
    <w:rsid w:val="00A54BCB"/>
    <w:rsid w:val="00A5516A"/>
    <w:rsid w:val="00A551A5"/>
    <w:rsid w:val="00A5562E"/>
    <w:rsid w:val="00A56BB7"/>
    <w:rsid w:val="00A577C3"/>
    <w:rsid w:val="00A57E3A"/>
    <w:rsid w:val="00A60A3A"/>
    <w:rsid w:val="00A61322"/>
    <w:rsid w:val="00A61823"/>
    <w:rsid w:val="00A61CAA"/>
    <w:rsid w:val="00A620DF"/>
    <w:rsid w:val="00A6216F"/>
    <w:rsid w:val="00A625E4"/>
    <w:rsid w:val="00A62830"/>
    <w:rsid w:val="00A62D38"/>
    <w:rsid w:val="00A62FBA"/>
    <w:rsid w:val="00A630FA"/>
    <w:rsid w:val="00A63A6F"/>
    <w:rsid w:val="00A64DA1"/>
    <w:rsid w:val="00A64DD4"/>
    <w:rsid w:val="00A6548A"/>
    <w:rsid w:val="00A70FA2"/>
    <w:rsid w:val="00A7391F"/>
    <w:rsid w:val="00A73E31"/>
    <w:rsid w:val="00A73E9C"/>
    <w:rsid w:val="00A74A97"/>
    <w:rsid w:val="00A74FF4"/>
    <w:rsid w:val="00A7521C"/>
    <w:rsid w:val="00A7593E"/>
    <w:rsid w:val="00A75F5D"/>
    <w:rsid w:val="00A774F5"/>
    <w:rsid w:val="00A77B0D"/>
    <w:rsid w:val="00A77EA0"/>
    <w:rsid w:val="00A803B3"/>
    <w:rsid w:val="00A817C8"/>
    <w:rsid w:val="00A82566"/>
    <w:rsid w:val="00A82728"/>
    <w:rsid w:val="00A82933"/>
    <w:rsid w:val="00A8311A"/>
    <w:rsid w:val="00A831DD"/>
    <w:rsid w:val="00A8331A"/>
    <w:rsid w:val="00A8358A"/>
    <w:rsid w:val="00A839E6"/>
    <w:rsid w:val="00A83E95"/>
    <w:rsid w:val="00A86556"/>
    <w:rsid w:val="00A867C5"/>
    <w:rsid w:val="00A90966"/>
    <w:rsid w:val="00A90D25"/>
    <w:rsid w:val="00A9149B"/>
    <w:rsid w:val="00A918D5"/>
    <w:rsid w:val="00A92727"/>
    <w:rsid w:val="00A93C99"/>
    <w:rsid w:val="00A93D87"/>
    <w:rsid w:val="00A9479F"/>
    <w:rsid w:val="00A95217"/>
    <w:rsid w:val="00A957CA"/>
    <w:rsid w:val="00A96428"/>
    <w:rsid w:val="00A96B4E"/>
    <w:rsid w:val="00A96EEC"/>
    <w:rsid w:val="00A9761B"/>
    <w:rsid w:val="00AA10C3"/>
    <w:rsid w:val="00AA201D"/>
    <w:rsid w:val="00AA25B9"/>
    <w:rsid w:val="00AA29F6"/>
    <w:rsid w:val="00AA2DA0"/>
    <w:rsid w:val="00AA3088"/>
    <w:rsid w:val="00AA52C6"/>
    <w:rsid w:val="00AA558A"/>
    <w:rsid w:val="00AA5748"/>
    <w:rsid w:val="00AA616B"/>
    <w:rsid w:val="00AA6F6C"/>
    <w:rsid w:val="00AA767F"/>
    <w:rsid w:val="00AA79FD"/>
    <w:rsid w:val="00AB037E"/>
    <w:rsid w:val="00AB218F"/>
    <w:rsid w:val="00AB3E7E"/>
    <w:rsid w:val="00AB4995"/>
    <w:rsid w:val="00AB4A74"/>
    <w:rsid w:val="00AB5161"/>
    <w:rsid w:val="00AB626E"/>
    <w:rsid w:val="00AB6704"/>
    <w:rsid w:val="00AB754D"/>
    <w:rsid w:val="00AC0541"/>
    <w:rsid w:val="00AC05A4"/>
    <w:rsid w:val="00AC2887"/>
    <w:rsid w:val="00AC318C"/>
    <w:rsid w:val="00AC3DEC"/>
    <w:rsid w:val="00AC4271"/>
    <w:rsid w:val="00AC45AC"/>
    <w:rsid w:val="00AC495B"/>
    <w:rsid w:val="00AC53C0"/>
    <w:rsid w:val="00AC55CC"/>
    <w:rsid w:val="00AC6379"/>
    <w:rsid w:val="00AC6D5C"/>
    <w:rsid w:val="00AD0097"/>
    <w:rsid w:val="00AD02D0"/>
    <w:rsid w:val="00AD1B4F"/>
    <w:rsid w:val="00AD1BB2"/>
    <w:rsid w:val="00AD1CCA"/>
    <w:rsid w:val="00AD2EDA"/>
    <w:rsid w:val="00AD3403"/>
    <w:rsid w:val="00AD4856"/>
    <w:rsid w:val="00AD4971"/>
    <w:rsid w:val="00AD5373"/>
    <w:rsid w:val="00AD556F"/>
    <w:rsid w:val="00AD5F11"/>
    <w:rsid w:val="00AD65CD"/>
    <w:rsid w:val="00AD6629"/>
    <w:rsid w:val="00AD749E"/>
    <w:rsid w:val="00AD755E"/>
    <w:rsid w:val="00AD7F01"/>
    <w:rsid w:val="00AE2028"/>
    <w:rsid w:val="00AE21BE"/>
    <w:rsid w:val="00AE2DE3"/>
    <w:rsid w:val="00AE2E35"/>
    <w:rsid w:val="00AE3C9A"/>
    <w:rsid w:val="00AE40CB"/>
    <w:rsid w:val="00AE5329"/>
    <w:rsid w:val="00AE56DA"/>
    <w:rsid w:val="00AE5C90"/>
    <w:rsid w:val="00AE6F05"/>
    <w:rsid w:val="00AE71C9"/>
    <w:rsid w:val="00AE7E9A"/>
    <w:rsid w:val="00AF12CC"/>
    <w:rsid w:val="00AF18C1"/>
    <w:rsid w:val="00AF2596"/>
    <w:rsid w:val="00AF2829"/>
    <w:rsid w:val="00AF4BB1"/>
    <w:rsid w:val="00AF5D47"/>
    <w:rsid w:val="00AF7349"/>
    <w:rsid w:val="00AF7873"/>
    <w:rsid w:val="00B00394"/>
    <w:rsid w:val="00B00401"/>
    <w:rsid w:val="00B0119E"/>
    <w:rsid w:val="00B01B29"/>
    <w:rsid w:val="00B01F7D"/>
    <w:rsid w:val="00B02AB2"/>
    <w:rsid w:val="00B0403F"/>
    <w:rsid w:val="00B041A0"/>
    <w:rsid w:val="00B0433B"/>
    <w:rsid w:val="00B0476C"/>
    <w:rsid w:val="00B04955"/>
    <w:rsid w:val="00B05298"/>
    <w:rsid w:val="00B06488"/>
    <w:rsid w:val="00B119A7"/>
    <w:rsid w:val="00B122FC"/>
    <w:rsid w:val="00B125A6"/>
    <w:rsid w:val="00B12C3F"/>
    <w:rsid w:val="00B13905"/>
    <w:rsid w:val="00B14D7B"/>
    <w:rsid w:val="00B15B48"/>
    <w:rsid w:val="00B16A97"/>
    <w:rsid w:val="00B172D8"/>
    <w:rsid w:val="00B17496"/>
    <w:rsid w:val="00B178C0"/>
    <w:rsid w:val="00B17BE4"/>
    <w:rsid w:val="00B17FC6"/>
    <w:rsid w:val="00B204AA"/>
    <w:rsid w:val="00B213BB"/>
    <w:rsid w:val="00B21E33"/>
    <w:rsid w:val="00B230EC"/>
    <w:rsid w:val="00B231B7"/>
    <w:rsid w:val="00B23AC2"/>
    <w:rsid w:val="00B23C96"/>
    <w:rsid w:val="00B23DF8"/>
    <w:rsid w:val="00B24017"/>
    <w:rsid w:val="00B2441D"/>
    <w:rsid w:val="00B24B29"/>
    <w:rsid w:val="00B24EB8"/>
    <w:rsid w:val="00B256CC"/>
    <w:rsid w:val="00B2590D"/>
    <w:rsid w:val="00B265DD"/>
    <w:rsid w:val="00B2687C"/>
    <w:rsid w:val="00B271DC"/>
    <w:rsid w:val="00B278A9"/>
    <w:rsid w:val="00B31935"/>
    <w:rsid w:val="00B3211D"/>
    <w:rsid w:val="00B339FE"/>
    <w:rsid w:val="00B33FA3"/>
    <w:rsid w:val="00B3420D"/>
    <w:rsid w:val="00B3559B"/>
    <w:rsid w:val="00B3567E"/>
    <w:rsid w:val="00B36CD6"/>
    <w:rsid w:val="00B3780A"/>
    <w:rsid w:val="00B379CC"/>
    <w:rsid w:val="00B37DEE"/>
    <w:rsid w:val="00B37F70"/>
    <w:rsid w:val="00B41068"/>
    <w:rsid w:val="00B417EE"/>
    <w:rsid w:val="00B42F11"/>
    <w:rsid w:val="00B4342C"/>
    <w:rsid w:val="00B437C3"/>
    <w:rsid w:val="00B44B1E"/>
    <w:rsid w:val="00B44C2D"/>
    <w:rsid w:val="00B44ED3"/>
    <w:rsid w:val="00B45B08"/>
    <w:rsid w:val="00B47C7C"/>
    <w:rsid w:val="00B47C99"/>
    <w:rsid w:val="00B50DF9"/>
    <w:rsid w:val="00B512B2"/>
    <w:rsid w:val="00B51BD5"/>
    <w:rsid w:val="00B53D4F"/>
    <w:rsid w:val="00B54526"/>
    <w:rsid w:val="00B54A45"/>
    <w:rsid w:val="00B54DA1"/>
    <w:rsid w:val="00B55608"/>
    <w:rsid w:val="00B60CA6"/>
    <w:rsid w:val="00B60F7B"/>
    <w:rsid w:val="00B61109"/>
    <w:rsid w:val="00B62D27"/>
    <w:rsid w:val="00B62E29"/>
    <w:rsid w:val="00B62EFA"/>
    <w:rsid w:val="00B636DC"/>
    <w:rsid w:val="00B6385A"/>
    <w:rsid w:val="00B6492D"/>
    <w:rsid w:val="00B66070"/>
    <w:rsid w:val="00B66126"/>
    <w:rsid w:val="00B66AB5"/>
    <w:rsid w:val="00B67307"/>
    <w:rsid w:val="00B6749C"/>
    <w:rsid w:val="00B67CD3"/>
    <w:rsid w:val="00B67E00"/>
    <w:rsid w:val="00B67FCB"/>
    <w:rsid w:val="00B70EEF"/>
    <w:rsid w:val="00B71223"/>
    <w:rsid w:val="00B71A7B"/>
    <w:rsid w:val="00B71C30"/>
    <w:rsid w:val="00B73228"/>
    <w:rsid w:val="00B7570D"/>
    <w:rsid w:val="00B76384"/>
    <w:rsid w:val="00B77640"/>
    <w:rsid w:val="00B77E74"/>
    <w:rsid w:val="00B80045"/>
    <w:rsid w:val="00B80266"/>
    <w:rsid w:val="00B80C5B"/>
    <w:rsid w:val="00B81074"/>
    <w:rsid w:val="00B817BE"/>
    <w:rsid w:val="00B8224B"/>
    <w:rsid w:val="00B82519"/>
    <w:rsid w:val="00B82E20"/>
    <w:rsid w:val="00B8488B"/>
    <w:rsid w:val="00B84A48"/>
    <w:rsid w:val="00B855A2"/>
    <w:rsid w:val="00B862EF"/>
    <w:rsid w:val="00B866E2"/>
    <w:rsid w:val="00B86DF8"/>
    <w:rsid w:val="00B8747E"/>
    <w:rsid w:val="00B87BE6"/>
    <w:rsid w:val="00B906E6"/>
    <w:rsid w:val="00B9243F"/>
    <w:rsid w:val="00B92A30"/>
    <w:rsid w:val="00B92CCC"/>
    <w:rsid w:val="00B92ED8"/>
    <w:rsid w:val="00B93531"/>
    <w:rsid w:val="00B93A66"/>
    <w:rsid w:val="00B947C9"/>
    <w:rsid w:val="00B957C1"/>
    <w:rsid w:val="00B96604"/>
    <w:rsid w:val="00B96CCB"/>
    <w:rsid w:val="00BA01E0"/>
    <w:rsid w:val="00BA09C5"/>
    <w:rsid w:val="00BA1475"/>
    <w:rsid w:val="00BA1564"/>
    <w:rsid w:val="00BA19D4"/>
    <w:rsid w:val="00BA221E"/>
    <w:rsid w:val="00BA2325"/>
    <w:rsid w:val="00BA4125"/>
    <w:rsid w:val="00BA4509"/>
    <w:rsid w:val="00BA5054"/>
    <w:rsid w:val="00BA6566"/>
    <w:rsid w:val="00BA6C84"/>
    <w:rsid w:val="00BA70DF"/>
    <w:rsid w:val="00BA7590"/>
    <w:rsid w:val="00BA7ABD"/>
    <w:rsid w:val="00BB0C34"/>
    <w:rsid w:val="00BB1921"/>
    <w:rsid w:val="00BB2C61"/>
    <w:rsid w:val="00BB4FF6"/>
    <w:rsid w:val="00BB546E"/>
    <w:rsid w:val="00BB5576"/>
    <w:rsid w:val="00BB5FBC"/>
    <w:rsid w:val="00BB6B5A"/>
    <w:rsid w:val="00BB767E"/>
    <w:rsid w:val="00BB76DC"/>
    <w:rsid w:val="00BB7E54"/>
    <w:rsid w:val="00BB7EBA"/>
    <w:rsid w:val="00BB7FAC"/>
    <w:rsid w:val="00BC03DF"/>
    <w:rsid w:val="00BC05AA"/>
    <w:rsid w:val="00BC076D"/>
    <w:rsid w:val="00BC10B0"/>
    <w:rsid w:val="00BC1204"/>
    <w:rsid w:val="00BC18FB"/>
    <w:rsid w:val="00BC1F04"/>
    <w:rsid w:val="00BC20AB"/>
    <w:rsid w:val="00BC21F4"/>
    <w:rsid w:val="00BC31BB"/>
    <w:rsid w:val="00BC427B"/>
    <w:rsid w:val="00BC456C"/>
    <w:rsid w:val="00BC66D7"/>
    <w:rsid w:val="00BD12D9"/>
    <w:rsid w:val="00BD1490"/>
    <w:rsid w:val="00BD2050"/>
    <w:rsid w:val="00BD311C"/>
    <w:rsid w:val="00BD34FF"/>
    <w:rsid w:val="00BD600F"/>
    <w:rsid w:val="00BD631A"/>
    <w:rsid w:val="00BD6787"/>
    <w:rsid w:val="00BD719D"/>
    <w:rsid w:val="00BE0C75"/>
    <w:rsid w:val="00BE323C"/>
    <w:rsid w:val="00BE351A"/>
    <w:rsid w:val="00BE3E96"/>
    <w:rsid w:val="00BE43E9"/>
    <w:rsid w:val="00BE5264"/>
    <w:rsid w:val="00BE5626"/>
    <w:rsid w:val="00BE5728"/>
    <w:rsid w:val="00BE5817"/>
    <w:rsid w:val="00BE5A9B"/>
    <w:rsid w:val="00BE6548"/>
    <w:rsid w:val="00BE6D9F"/>
    <w:rsid w:val="00BE6E6C"/>
    <w:rsid w:val="00BE7621"/>
    <w:rsid w:val="00BF0354"/>
    <w:rsid w:val="00BF27AB"/>
    <w:rsid w:val="00BF2DAE"/>
    <w:rsid w:val="00BF4399"/>
    <w:rsid w:val="00BF4CD4"/>
    <w:rsid w:val="00BF4E5E"/>
    <w:rsid w:val="00BF4F15"/>
    <w:rsid w:val="00BF54FA"/>
    <w:rsid w:val="00BF56C5"/>
    <w:rsid w:val="00BF6353"/>
    <w:rsid w:val="00BF661D"/>
    <w:rsid w:val="00BF6989"/>
    <w:rsid w:val="00BF79D1"/>
    <w:rsid w:val="00BF7A17"/>
    <w:rsid w:val="00BF7EB9"/>
    <w:rsid w:val="00C00B72"/>
    <w:rsid w:val="00C00DE6"/>
    <w:rsid w:val="00C014C1"/>
    <w:rsid w:val="00C02A37"/>
    <w:rsid w:val="00C02BA3"/>
    <w:rsid w:val="00C03351"/>
    <w:rsid w:val="00C03D3F"/>
    <w:rsid w:val="00C04BB0"/>
    <w:rsid w:val="00C04EC5"/>
    <w:rsid w:val="00C064BB"/>
    <w:rsid w:val="00C06A52"/>
    <w:rsid w:val="00C07286"/>
    <w:rsid w:val="00C07B21"/>
    <w:rsid w:val="00C10E33"/>
    <w:rsid w:val="00C110B2"/>
    <w:rsid w:val="00C121D4"/>
    <w:rsid w:val="00C12475"/>
    <w:rsid w:val="00C13C6E"/>
    <w:rsid w:val="00C13D84"/>
    <w:rsid w:val="00C15017"/>
    <w:rsid w:val="00C163EA"/>
    <w:rsid w:val="00C1641A"/>
    <w:rsid w:val="00C166C9"/>
    <w:rsid w:val="00C170D6"/>
    <w:rsid w:val="00C171E7"/>
    <w:rsid w:val="00C17F06"/>
    <w:rsid w:val="00C20072"/>
    <w:rsid w:val="00C2043B"/>
    <w:rsid w:val="00C20670"/>
    <w:rsid w:val="00C20866"/>
    <w:rsid w:val="00C213B0"/>
    <w:rsid w:val="00C219B0"/>
    <w:rsid w:val="00C21C7B"/>
    <w:rsid w:val="00C21D5C"/>
    <w:rsid w:val="00C2269F"/>
    <w:rsid w:val="00C22B29"/>
    <w:rsid w:val="00C23160"/>
    <w:rsid w:val="00C23C23"/>
    <w:rsid w:val="00C24472"/>
    <w:rsid w:val="00C24B09"/>
    <w:rsid w:val="00C24E59"/>
    <w:rsid w:val="00C257C2"/>
    <w:rsid w:val="00C25803"/>
    <w:rsid w:val="00C25BAF"/>
    <w:rsid w:val="00C27023"/>
    <w:rsid w:val="00C27230"/>
    <w:rsid w:val="00C27CD9"/>
    <w:rsid w:val="00C349CB"/>
    <w:rsid w:val="00C352E4"/>
    <w:rsid w:val="00C35F50"/>
    <w:rsid w:val="00C362CC"/>
    <w:rsid w:val="00C3756B"/>
    <w:rsid w:val="00C37D74"/>
    <w:rsid w:val="00C37DDF"/>
    <w:rsid w:val="00C37ECD"/>
    <w:rsid w:val="00C40457"/>
    <w:rsid w:val="00C40CCA"/>
    <w:rsid w:val="00C411D7"/>
    <w:rsid w:val="00C418A4"/>
    <w:rsid w:val="00C41A20"/>
    <w:rsid w:val="00C42362"/>
    <w:rsid w:val="00C438E0"/>
    <w:rsid w:val="00C43CA2"/>
    <w:rsid w:val="00C43F5B"/>
    <w:rsid w:val="00C4506C"/>
    <w:rsid w:val="00C46DB9"/>
    <w:rsid w:val="00C46DD8"/>
    <w:rsid w:val="00C474EB"/>
    <w:rsid w:val="00C47CC7"/>
    <w:rsid w:val="00C47D3D"/>
    <w:rsid w:val="00C50C9B"/>
    <w:rsid w:val="00C51AAD"/>
    <w:rsid w:val="00C52DDA"/>
    <w:rsid w:val="00C5365E"/>
    <w:rsid w:val="00C554F6"/>
    <w:rsid w:val="00C55F08"/>
    <w:rsid w:val="00C56495"/>
    <w:rsid w:val="00C5729D"/>
    <w:rsid w:val="00C57E4A"/>
    <w:rsid w:val="00C57EE4"/>
    <w:rsid w:val="00C600C3"/>
    <w:rsid w:val="00C609FD"/>
    <w:rsid w:val="00C623FB"/>
    <w:rsid w:val="00C626F7"/>
    <w:rsid w:val="00C62A9C"/>
    <w:rsid w:val="00C62BAA"/>
    <w:rsid w:val="00C635BD"/>
    <w:rsid w:val="00C643EE"/>
    <w:rsid w:val="00C64863"/>
    <w:rsid w:val="00C64B81"/>
    <w:rsid w:val="00C64FAA"/>
    <w:rsid w:val="00C66EFE"/>
    <w:rsid w:val="00C671EB"/>
    <w:rsid w:val="00C67603"/>
    <w:rsid w:val="00C67A00"/>
    <w:rsid w:val="00C705CC"/>
    <w:rsid w:val="00C725F5"/>
    <w:rsid w:val="00C728BA"/>
    <w:rsid w:val="00C72DD6"/>
    <w:rsid w:val="00C749AE"/>
    <w:rsid w:val="00C749FA"/>
    <w:rsid w:val="00C750BF"/>
    <w:rsid w:val="00C75277"/>
    <w:rsid w:val="00C77A75"/>
    <w:rsid w:val="00C83485"/>
    <w:rsid w:val="00C84BA1"/>
    <w:rsid w:val="00C85002"/>
    <w:rsid w:val="00C86F57"/>
    <w:rsid w:val="00C907D1"/>
    <w:rsid w:val="00C914FB"/>
    <w:rsid w:val="00C93903"/>
    <w:rsid w:val="00C949E2"/>
    <w:rsid w:val="00C971EB"/>
    <w:rsid w:val="00C97CF5"/>
    <w:rsid w:val="00C97D81"/>
    <w:rsid w:val="00CA1009"/>
    <w:rsid w:val="00CA1730"/>
    <w:rsid w:val="00CA2444"/>
    <w:rsid w:val="00CA40E9"/>
    <w:rsid w:val="00CA595D"/>
    <w:rsid w:val="00CA5E9D"/>
    <w:rsid w:val="00CA6FE8"/>
    <w:rsid w:val="00CA747F"/>
    <w:rsid w:val="00CA7523"/>
    <w:rsid w:val="00CA76F5"/>
    <w:rsid w:val="00CA79D2"/>
    <w:rsid w:val="00CB015C"/>
    <w:rsid w:val="00CB0BC7"/>
    <w:rsid w:val="00CB0C01"/>
    <w:rsid w:val="00CB137F"/>
    <w:rsid w:val="00CB17DC"/>
    <w:rsid w:val="00CB1B64"/>
    <w:rsid w:val="00CB2328"/>
    <w:rsid w:val="00CB2382"/>
    <w:rsid w:val="00CB32D4"/>
    <w:rsid w:val="00CB3BD9"/>
    <w:rsid w:val="00CB4336"/>
    <w:rsid w:val="00CB51C8"/>
    <w:rsid w:val="00CB5215"/>
    <w:rsid w:val="00CB5279"/>
    <w:rsid w:val="00CB54F9"/>
    <w:rsid w:val="00CB5F1D"/>
    <w:rsid w:val="00CB5F61"/>
    <w:rsid w:val="00CB6361"/>
    <w:rsid w:val="00CB6885"/>
    <w:rsid w:val="00CB7884"/>
    <w:rsid w:val="00CB7BFB"/>
    <w:rsid w:val="00CB7F43"/>
    <w:rsid w:val="00CC0D4D"/>
    <w:rsid w:val="00CC216C"/>
    <w:rsid w:val="00CC25DF"/>
    <w:rsid w:val="00CC263A"/>
    <w:rsid w:val="00CC2E6D"/>
    <w:rsid w:val="00CC3117"/>
    <w:rsid w:val="00CC34FB"/>
    <w:rsid w:val="00CC3DA1"/>
    <w:rsid w:val="00CC44D0"/>
    <w:rsid w:val="00CC48A7"/>
    <w:rsid w:val="00CC4E15"/>
    <w:rsid w:val="00CC525F"/>
    <w:rsid w:val="00CC5643"/>
    <w:rsid w:val="00CC5F3F"/>
    <w:rsid w:val="00CC6699"/>
    <w:rsid w:val="00CC69CF"/>
    <w:rsid w:val="00CC6CA3"/>
    <w:rsid w:val="00CC6ECD"/>
    <w:rsid w:val="00CC76E7"/>
    <w:rsid w:val="00CC7FBE"/>
    <w:rsid w:val="00CD13BA"/>
    <w:rsid w:val="00CD185E"/>
    <w:rsid w:val="00CD19AE"/>
    <w:rsid w:val="00CD1D70"/>
    <w:rsid w:val="00CD2366"/>
    <w:rsid w:val="00CD283E"/>
    <w:rsid w:val="00CD2E03"/>
    <w:rsid w:val="00CD31CF"/>
    <w:rsid w:val="00CD44AA"/>
    <w:rsid w:val="00CD45B7"/>
    <w:rsid w:val="00CD6472"/>
    <w:rsid w:val="00CD70BF"/>
    <w:rsid w:val="00CD768B"/>
    <w:rsid w:val="00CD7DFA"/>
    <w:rsid w:val="00CE0B34"/>
    <w:rsid w:val="00CE1C89"/>
    <w:rsid w:val="00CE2319"/>
    <w:rsid w:val="00CE2FAA"/>
    <w:rsid w:val="00CE3CAE"/>
    <w:rsid w:val="00CE5B48"/>
    <w:rsid w:val="00CE60EA"/>
    <w:rsid w:val="00CE6871"/>
    <w:rsid w:val="00CE68A2"/>
    <w:rsid w:val="00CE73C2"/>
    <w:rsid w:val="00CE7D3F"/>
    <w:rsid w:val="00CF059E"/>
    <w:rsid w:val="00CF07E8"/>
    <w:rsid w:val="00CF0978"/>
    <w:rsid w:val="00CF1B08"/>
    <w:rsid w:val="00CF2170"/>
    <w:rsid w:val="00CF23DF"/>
    <w:rsid w:val="00CF2856"/>
    <w:rsid w:val="00CF39B7"/>
    <w:rsid w:val="00CF3F28"/>
    <w:rsid w:val="00CF6D4D"/>
    <w:rsid w:val="00CF74CC"/>
    <w:rsid w:val="00CF7FF5"/>
    <w:rsid w:val="00D01EA0"/>
    <w:rsid w:val="00D02BC3"/>
    <w:rsid w:val="00D02F1F"/>
    <w:rsid w:val="00D0308A"/>
    <w:rsid w:val="00D043DB"/>
    <w:rsid w:val="00D0533A"/>
    <w:rsid w:val="00D05367"/>
    <w:rsid w:val="00D061D2"/>
    <w:rsid w:val="00D0670A"/>
    <w:rsid w:val="00D0678D"/>
    <w:rsid w:val="00D07056"/>
    <w:rsid w:val="00D0785A"/>
    <w:rsid w:val="00D07A17"/>
    <w:rsid w:val="00D116CF"/>
    <w:rsid w:val="00D1282F"/>
    <w:rsid w:val="00D128E0"/>
    <w:rsid w:val="00D1368B"/>
    <w:rsid w:val="00D15998"/>
    <w:rsid w:val="00D174E1"/>
    <w:rsid w:val="00D20671"/>
    <w:rsid w:val="00D21640"/>
    <w:rsid w:val="00D21645"/>
    <w:rsid w:val="00D21661"/>
    <w:rsid w:val="00D21D2D"/>
    <w:rsid w:val="00D21E63"/>
    <w:rsid w:val="00D21ED8"/>
    <w:rsid w:val="00D2330F"/>
    <w:rsid w:val="00D234BB"/>
    <w:rsid w:val="00D2375B"/>
    <w:rsid w:val="00D24356"/>
    <w:rsid w:val="00D2452B"/>
    <w:rsid w:val="00D24D1C"/>
    <w:rsid w:val="00D24E08"/>
    <w:rsid w:val="00D25AED"/>
    <w:rsid w:val="00D25D42"/>
    <w:rsid w:val="00D25EDB"/>
    <w:rsid w:val="00D26127"/>
    <w:rsid w:val="00D263E9"/>
    <w:rsid w:val="00D2721C"/>
    <w:rsid w:val="00D27B9B"/>
    <w:rsid w:val="00D31010"/>
    <w:rsid w:val="00D31223"/>
    <w:rsid w:val="00D31A91"/>
    <w:rsid w:val="00D322BC"/>
    <w:rsid w:val="00D3256E"/>
    <w:rsid w:val="00D32C76"/>
    <w:rsid w:val="00D33314"/>
    <w:rsid w:val="00D3339A"/>
    <w:rsid w:val="00D33AF4"/>
    <w:rsid w:val="00D3487A"/>
    <w:rsid w:val="00D355A0"/>
    <w:rsid w:val="00D362FE"/>
    <w:rsid w:val="00D36644"/>
    <w:rsid w:val="00D40816"/>
    <w:rsid w:val="00D4084C"/>
    <w:rsid w:val="00D40B1B"/>
    <w:rsid w:val="00D41160"/>
    <w:rsid w:val="00D41641"/>
    <w:rsid w:val="00D4197C"/>
    <w:rsid w:val="00D41F6A"/>
    <w:rsid w:val="00D41F8E"/>
    <w:rsid w:val="00D42E82"/>
    <w:rsid w:val="00D430C7"/>
    <w:rsid w:val="00D444AD"/>
    <w:rsid w:val="00D45FB8"/>
    <w:rsid w:val="00D47820"/>
    <w:rsid w:val="00D51369"/>
    <w:rsid w:val="00D523CE"/>
    <w:rsid w:val="00D52AD8"/>
    <w:rsid w:val="00D5343B"/>
    <w:rsid w:val="00D53B92"/>
    <w:rsid w:val="00D53D8F"/>
    <w:rsid w:val="00D53DA3"/>
    <w:rsid w:val="00D53F1E"/>
    <w:rsid w:val="00D5505D"/>
    <w:rsid w:val="00D55511"/>
    <w:rsid w:val="00D55668"/>
    <w:rsid w:val="00D558F8"/>
    <w:rsid w:val="00D566F1"/>
    <w:rsid w:val="00D56CBD"/>
    <w:rsid w:val="00D57007"/>
    <w:rsid w:val="00D5711B"/>
    <w:rsid w:val="00D5753D"/>
    <w:rsid w:val="00D57595"/>
    <w:rsid w:val="00D57DC4"/>
    <w:rsid w:val="00D601F6"/>
    <w:rsid w:val="00D622C1"/>
    <w:rsid w:val="00D6266E"/>
    <w:rsid w:val="00D627CC"/>
    <w:rsid w:val="00D6282C"/>
    <w:rsid w:val="00D63D52"/>
    <w:rsid w:val="00D643BA"/>
    <w:rsid w:val="00D66591"/>
    <w:rsid w:val="00D67302"/>
    <w:rsid w:val="00D6790A"/>
    <w:rsid w:val="00D67DAC"/>
    <w:rsid w:val="00D67E90"/>
    <w:rsid w:val="00D7142D"/>
    <w:rsid w:val="00D7144C"/>
    <w:rsid w:val="00D714D3"/>
    <w:rsid w:val="00D72062"/>
    <w:rsid w:val="00D72AA6"/>
    <w:rsid w:val="00D72C1C"/>
    <w:rsid w:val="00D72D51"/>
    <w:rsid w:val="00D73492"/>
    <w:rsid w:val="00D7362C"/>
    <w:rsid w:val="00D736C0"/>
    <w:rsid w:val="00D737D6"/>
    <w:rsid w:val="00D745AD"/>
    <w:rsid w:val="00D776E9"/>
    <w:rsid w:val="00D7779C"/>
    <w:rsid w:val="00D80146"/>
    <w:rsid w:val="00D8048A"/>
    <w:rsid w:val="00D804FB"/>
    <w:rsid w:val="00D80DD7"/>
    <w:rsid w:val="00D81A25"/>
    <w:rsid w:val="00D81A6D"/>
    <w:rsid w:val="00D82B2F"/>
    <w:rsid w:val="00D82B42"/>
    <w:rsid w:val="00D8336F"/>
    <w:rsid w:val="00D85AF1"/>
    <w:rsid w:val="00D86E2B"/>
    <w:rsid w:val="00D87B11"/>
    <w:rsid w:val="00D900E1"/>
    <w:rsid w:val="00D90740"/>
    <w:rsid w:val="00D90A95"/>
    <w:rsid w:val="00D90C96"/>
    <w:rsid w:val="00D90F31"/>
    <w:rsid w:val="00D911F0"/>
    <w:rsid w:val="00D91948"/>
    <w:rsid w:val="00D933FC"/>
    <w:rsid w:val="00D93C40"/>
    <w:rsid w:val="00D93E0B"/>
    <w:rsid w:val="00D94250"/>
    <w:rsid w:val="00D951B7"/>
    <w:rsid w:val="00D95D8A"/>
    <w:rsid w:val="00D961BD"/>
    <w:rsid w:val="00D961F2"/>
    <w:rsid w:val="00DA1114"/>
    <w:rsid w:val="00DA1881"/>
    <w:rsid w:val="00DA19F8"/>
    <w:rsid w:val="00DA2371"/>
    <w:rsid w:val="00DA23FA"/>
    <w:rsid w:val="00DA3CB7"/>
    <w:rsid w:val="00DA4121"/>
    <w:rsid w:val="00DA43CA"/>
    <w:rsid w:val="00DA445B"/>
    <w:rsid w:val="00DA453D"/>
    <w:rsid w:val="00DA706C"/>
    <w:rsid w:val="00DA717C"/>
    <w:rsid w:val="00DA74D1"/>
    <w:rsid w:val="00DA7D48"/>
    <w:rsid w:val="00DA7DE5"/>
    <w:rsid w:val="00DB04D7"/>
    <w:rsid w:val="00DB131C"/>
    <w:rsid w:val="00DB2C31"/>
    <w:rsid w:val="00DB38CF"/>
    <w:rsid w:val="00DB4744"/>
    <w:rsid w:val="00DB4BEC"/>
    <w:rsid w:val="00DB4E9A"/>
    <w:rsid w:val="00DB5164"/>
    <w:rsid w:val="00DB534C"/>
    <w:rsid w:val="00DB594F"/>
    <w:rsid w:val="00DB5D0A"/>
    <w:rsid w:val="00DB6761"/>
    <w:rsid w:val="00DB7A19"/>
    <w:rsid w:val="00DB7D8F"/>
    <w:rsid w:val="00DB7FA7"/>
    <w:rsid w:val="00DC042E"/>
    <w:rsid w:val="00DC0A5C"/>
    <w:rsid w:val="00DC1477"/>
    <w:rsid w:val="00DC2C6A"/>
    <w:rsid w:val="00DC3218"/>
    <w:rsid w:val="00DC36E8"/>
    <w:rsid w:val="00DC3E96"/>
    <w:rsid w:val="00DC3FBF"/>
    <w:rsid w:val="00DC42F2"/>
    <w:rsid w:val="00DC46D5"/>
    <w:rsid w:val="00DC5276"/>
    <w:rsid w:val="00DC5C6A"/>
    <w:rsid w:val="00DC6AC6"/>
    <w:rsid w:val="00DC6ACB"/>
    <w:rsid w:val="00DC76C3"/>
    <w:rsid w:val="00DC77F0"/>
    <w:rsid w:val="00DD0D47"/>
    <w:rsid w:val="00DD11F7"/>
    <w:rsid w:val="00DD1322"/>
    <w:rsid w:val="00DD13CB"/>
    <w:rsid w:val="00DD3544"/>
    <w:rsid w:val="00DD378C"/>
    <w:rsid w:val="00DD386B"/>
    <w:rsid w:val="00DD4682"/>
    <w:rsid w:val="00DD571F"/>
    <w:rsid w:val="00DD5A3F"/>
    <w:rsid w:val="00DD5FAE"/>
    <w:rsid w:val="00DD603E"/>
    <w:rsid w:val="00DD6EA0"/>
    <w:rsid w:val="00DD7682"/>
    <w:rsid w:val="00DD79A9"/>
    <w:rsid w:val="00DE07E4"/>
    <w:rsid w:val="00DE0A3E"/>
    <w:rsid w:val="00DE0CBD"/>
    <w:rsid w:val="00DE1887"/>
    <w:rsid w:val="00DE2ACD"/>
    <w:rsid w:val="00DE2BDD"/>
    <w:rsid w:val="00DE2EF8"/>
    <w:rsid w:val="00DE46A8"/>
    <w:rsid w:val="00DE4D8D"/>
    <w:rsid w:val="00DE53A7"/>
    <w:rsid w:val="00DE5573"/>
    <w:rsid w:val="00DE557D"/>
    <w:rsid w:val="00DE55BF"/>
    <w:rsid w:val="00DE5B8F"/>
    <w:rsid w:val="00DE5C21"/>
    <w:rsid w:val="00DE627C"/>
    <w:rsid w:val="00DE6293"/>
    <w:rsid w:val="00DE6556"/>
    <w:rsid w:val="00DE7478"/>
    <w:rsid w:val="00DE784C"/>
    <w:rsid w:val="00DE79F5"/>
    <w:rsid w:val="00DF0CE1"/>
    <w:rsid w:val="00DF10B8"/>
    <w:rsid w:val="00DF1B00"/>
    <w:rsid w:val="00DF21EB"/>
    <w:rsid w:val="00DF26BA"/>
    <w:rsid w:val="00DF2A29"/>
    <w:rsid w:val="00DF3763"/>
    <w:rsid w:val="00DF3913"/>
    <w:rsid w:val="00DF5CBE"/>
    <w:rsid w:val="00DF5D81"/>
    <w:rsid w:val="00DF6880"/>
    <w:rsid w:val="00DF6E43"/>
    <w:rsid w:val="00E00861"/>
    <w:rsid w:val="00E016C0"/>
    <w:rsid w:val="00E02524"/>
    <w:rsid w:val="00E02C9F"/>
    <w:rsid w:val="00E03284"/>
    <w:rsid w:val="00E03938"/>
    <w:rsid w:val="00E03BA3"/>
    <w:rsid w:val="00E0440C"/>
    <w:rsid w:val="00E05132"/>
    <w:rsid w:val="00E07AC1"/>
    <w:rsid w:val="00E10673"/>
    <w:rsid w:val="00E1107A"/>
    <w:rsid w:val="00E11F5C"/>
    <w:rsid w:val="00E11FE2"/>
    <w:rsid w:val="00E12991"/>
    <w:rsid w:val="00E12CEC"/>
    <w:rsid w:val="00E13A6F"/>
    <w:rsid w:val="00E13B51"/>
    <w:rsid w:val="00E1649D"/>
    <w:rsid w:val="00E1675D"/>
    <w:rsid w:val="00E167EC"/>
    <w:rsid w:val="00E16B1E"/>
    <w:rsid w:val="00E17207"/>
    <w:rsid w:val="00E17C30"/>
    <w:rsid w:val="00E2095C"/>
    <w:rsid w:val="00E20AE7"/>
    <w:rsid w:val="00E21570"/>
    <w:rsid w:val="00E22818"/>
    <w:rsid w:val="00E2289A"/>
    <w:rsid w:val="00E22D0A"/>
    <w:rsid w:val="00E23C01"/>
    <w:rsid w:val="00E25B56"/>
    <w:rsid w:val="00E2785C"/>
    <w:rsid w:val="00E27D39"/>
    <w:rsid w:val="00E309FF"/>
    <w:rsid w:val="00E31A56"/>
    <w:rsid w:val="00E31BF2"/>
    <w:rsid w:val="00E32B23"/>
    <w:rsid w:val="00E33CF5"/>
    <w:rsid w:val="00E33E6F"/>
    <w:rsid w:val="00E3519D"/>
    <w:rsid w:val="00E353F9"/>
    <w:rsid w:val="00E35DBD"/>
    <w:rsid w:val="00E360C7"/>
    <w:rsid w:val="00E36C3B"/>
    <w:rsid w:val="00E3740D"/>
    <w:rsid w:val="00E3745E"/>
    <w:rsid w:val="00E410E3"/>
    <w:rsid w:val="00E41A1D"/>
    <w:rsid w:val="00E428BA"/>
    <w:rsid w:val="00E42A0A"/>
    <w:rsid w:val="00E42B92"/>
    <w:rsid w:val="00E4373E"/>
    <w:rsid w:val="00E453E2"/>
    <w:rsid w:val="00E45E5A"/>
    <w:rsid w:val="00E45E6C"/>
    <w:rsid w:val="00E45FDC"/>
    <w:rsid w:val="00E46616"/>
    <w:rsid w:val="00E4762B"/>
    <w:rsid w:val="00E5057A"/>
    <w:rsid w:val="00E52F1A"/>
    <w:rsid w:val="00E534DD"/>
    <w:rsid w:val="00E53671"/>
    <w:rsid w:val="00E538A6"/>
    <w:rsid w:val="00E53BE2"/>
    <w:rsid w:val="00E53DAF"/>
    <w:rsid w:val="00E54205"/>
    <w:rsid w:val="00E60149"/>
    <w:rsid w:val="00E609DB"/>
    <w:rsid w:val="00E61833"/>
    <w:rsid w:val="00E6184D"/>
    <w:rsid w:val="00E63A54"/>
    <w:rsid w:val="00E64075"/>
    <w:rsid w:val="00E66A56"/>
    <w:rsid w:val="00E67F1F"/>
    <w:rsid w:val="00E70B95"/>
    <w:rsid w:val="00E72828"/>
    <w:rsid w:val="00E72D2E"/>
    <w:rsid w:val="00E740EF"/>
    <w:rsid w:val="00E74552"/>
    <w:rsid w:val="00E75635"/>
    <w:rsid w:val="00E758D5"/>
    <w:rsid w:val="00E760B6"/>
    <w:rsid w:val="00E762ED"/>
    <w:rsid w:val="00E76F6F"/>
    <w:rsid w:val="00E776FD"/>
    <w:rsid w:val="00E80089"/>
    <w:rsid w:val="00E81372"/>
    <w:rsid w:val="00E815E1"/>
    <w:rsid w:val="00E82802"/>
    <w:rsid w:val="00E83A22"/>
    <w:rsid w:val="00E84CE2"/>
    <w:rsid w:val="00E852B3"/>
    <w:rsid w:val="00E85E48"/>
    <w:rsid w:val="00E8722C"/>
    <w:rsid w:val="00E87C61"/>
    <w:rsid w:val="00E9051A"/>
    <w:rsid w:val="00E90813"/>
    <w:rsid w:val="00E90B62"/>
    <w:rsid w:val="00E90B7A"/>
    <w:rsid w:val="00E924C1"/>
    <w:rsid w:val="00E927E7"/>
    <w:rsid w:val="00E93FC3"/>
    <w:rsid w:val="00E95E47"/>
    <w:rsid w:val="00E96EAE"/>
    <w:rsid w:val="00E97423"/>
    <w:rsid w:val="00E97BD1"/>
    <w:rsid w:val="00EA01DA"/>
    <w:rsid w:val="00EA047E"/>
    <w:rsid w:val="00EA0D2A"/>
    <w:rsid w:val="00EA0D8F"/>
    <w:rsid w:val="00EA11E5"/>
    <w:rsid w:val="00EA25E9"/>
    <w:rsid w:val="00EA3C1D"/>
    <w:rsid w:val="00EA5225"/>
    <w:rsid w:val="00EA57B9"/>
    <w:rsid w:val="00EA5DF1"/>
    <w:rsid w:val="00EA61C1"/>
    <w:rsid w:val="00EA66A4"/>
    <w:rsid w:val="00EA6F34"/>
    <w:rsid w:val="00EA721F"/>
    <w:rsid w:val="00EA760E"/>
    <w:rsid w:val="00EB01C3"/>
    <w:rsid w:val="00EB0B42"/>
    <w:rsid w:val="00EB1693"/>
    <w:rsid w:val="00EB16D9"/>
    <w:rsid w:val="00EB1E26"/>
    <w:rsid w:val="00EB26B8"/>
    <w:rsid w:val="00EB29B5"/>
    <w:rsid w:val="00EB2A16"/>
    <w:rsid w:val="00EB2B05"/>
    <w:rsid w:val="00EB38C7"/>
    <w:rsid w:val="00EB5025"/>
    <w:rsid w:val="00EB5202"/>
    <w:rsid w:val="00EB53C5"/>
    <w:rsid w:val="00EB5C2B"/>
    <w:rsid w:val="00EB6178"/>
    <w:rsid w:val="00EB620C"/>
    <w:rsid w:val="00EB62CF"/>
    <w:rsid w:val="00EB7208"/>
    <w:rsid w:val="00EB77B8"/>
    <w:rsid w:val="00EB77DF"/>
    <w:rsid w:val="00EC04F2"/>
    <w:rsid w:val="00EC055F"/>
    <w:rsid w:val="00EC1CEB"/>
    <w:rsid w:val="00EC1CFC"/>
    <w:rsid w:val="00EC20DC"/>
    <w:rsid w:val="00EC215B"/>
    <w:rsid w:val="00EC2647"/>
    <w:rsid w:val="00EC3F48"/>
    <w:rsid w:val="00EC43FB"/>
    <w:rsid w:val="00EC4F38"/>
    <w:rsid w:val="00EC51D6"/>
    <w:rsid w:val="00EC5CBA"/>
    <w:rsid w:val="00EC7015"/>
    <w:rsid w:val="00EC733B"/>
    <w:rsid w:val="00EC7EDB"/>
    <w:rsid w:val="00ED1237"/>
    <w:rsid w:val="00ED287F"/>
    <w:rsid w:val="00ED2DBD"/>
    <w:rsid w:val="00ED2F02"/>
    <w:rsid w:val="00ED3228"/>
    <w:rsid w:val="00ED4290"/>
    <w:rsid w:val="00ED4EAC"/>
    <w:rsid w:val="00ED7855"/>
    <w:rsid w:val="00ED7A1C"/>
    <w:rsid w:val="00ED7BA2"/>
    <w:rsid w:val="00ED7E90"/>
    <w:rsid w:val="00EE03AD"/>
    <w:rsid w:val="00EE0A5F"/>
    <w:rsid w:val="00EE0F32"/>
    <w:rsid w:val="00EE1814"/>
    <w:rsid w:val="00EE1F94"/>
    <w:rsid w:val="00EE2012"/>
    <w:rsid w:val="00EE4F62"/>
    <w:rsid w:val="00EE5678"/>
    <w:rsid w:val="00EE6C15"/>
    <w:rsid w:val="00EE6D34"/>
    <w:rsid w:val="00EE7AF1"/>
    <w:rsid w:val="00EF078C"/>
    <w:rsid w:val="00EF0E49"/>
    <w:rsid w:val="00EF2C1B"/>
    <w:rsid w:val="00EF367D"/>
    <w:rsid w:val="00EF3D1F"/>
    <w:rsid w:val="00EF4173"/>
    <w:rsid w:val="00EF42F6"/>
    <w:rsid w:val="00EF475E"/>
    <w:rsid w:val="00EF4782"/>
    <w:rsid w:val="00EF481C"/>
    <w:rsid w:val="00EF4A41"/>
    <w:rsid w:val="00EF4C45"/>
    <w:rsid w:val="00EF4FEE"/>
    <w:rsid w:val="00EF6716"/>
    <w:rsid w:val="00EF6747"/>
    <w:rsid w:val="00EF7F04"/>
    <w:rsid w:val="00F00073"/>
    <w:rsid w:val="00F01649"/>
    <w:rsid w:val="00F017CB"/>
    <w:rsid w:val="00F01B6C"/>
    <w:rsid w:val="00F02D24"/>
    <w:rsid w:val="00F03005"/>
    <w:rsid w:val="00F030A6"/>
    <w:rsid w:val="00F035ED"/>
    <w:rsid w:val="00F0427A"/>
    <w:rsid w:val="00F0452C"/>
    <w:rsid w:val="00F04D16"/>
    <w:rsid w:val="00F05A71"/>
    <w:rsid w:val="00F05B84"/>
    <w:rsid w:val="00F05BB1"/>
    <w:rsid w:val="00F06683"/>
    <w:rsid w:val="00F07ACE"/>
    <w:rsid w:val="00F10BF7"/>
    <w:rsid w:val="00F116DB"/>
    <w:rsid w:val="00F12830"/>
    <w:rsid w:val="00F12D99"/>
    <w:rsid w:val="00F12FB5"/>
    <w:rsid w:val="00F13DEC"/>
    <w:rsid w:val="00F154AA"/>
    <w:rsid w:val="00F16127"/>
    <w:rsid w:val="00F16826"/>
    <w:rsid w:val="00F21079"/>
    <w:rsid w:val="00F21202"/>
    <w:rsid w:val="00F2192F"/>
    <w:rsid w:val="00F21C7A"/>
    <w:rsid w:val="00F222C3"/>
    <w:rsid w:val="00F2277E"/>
    <w:rsid w:val="00F22F8E"/>
    <w:rsid w:val="00F2458D"/>
    <w:rsid w:val="00F247B5"/>
    <w:rsid w:val="00F25893"/>
    <w:rsid w:val="00F26FF4"/>
    <w:rsid w:val="00F27B7F"/>
    <w:rsid w:val="00F30A52"/>
    <w:rsid w:val="00F30DD7"/>
    <w:rsid w:val="00F31B07"/>
    <w:rsid w:val="00F32191"/>
    <w:rsid w:val="00F3264D"/>
    <w:rsid w:val="00F32C17"/>
    <w:rsid w:val="00F32D94"/>
    <w:rsid w:val="00F3309D"/>
    <w:rsid w:val="00F3373A"/>
    <w:rsid w:val="00F337B9"/>
    <w:rsid w:val="00F33FA8"/>
    <w:rsid w:val="00F34EF3"/>
    <w:rsid w:val="00F355F0"/>
    <w:rsid w:val="00F3684D"/>
    <w:rsid w:val="00F36A6A"/>
    <w:rsid w:val="00F37759"/>
    <w:rsid w:val="00F378C5"/>
    <w:rsid w:val="00F40261"/>
    <w:rsid w:val="00F40EEC"/>
    <w:rsid w:val="00F413D5"/>
    <w:rsid w:val="00F41C41"/>
    <w:rsid w:val="00F42C93"/>
    <w:rsid w:val="00F43836"/>
    <w:rsid w:val="00F440B1"/>
    <w:rsid w:val="00F45416"/>
    <w:rsid w:val="00F45B9E"/>
    <w:rsid w:val="00F4603D"/>
    <w:rsid w:val="00F464A7"/>
    <w:rsid w:val="00F47018"/>
    <w:rsid w:val="00F47B99"/>
    <w:rsid w:val="00F47CBF"/>
    <w:rsid w:val="00F50B34"/>
    <w:rsid w:val="00F51AAD"/>
    <w:rsid w:val="00F51F8F"/>
    <w:rsid w:val="00F520C3"/>
    <w:rsid w:val="00F52317"/>
    <w:rsid w:val="00F52BB1"/>
    <w:rsid w:val="00F551B8"/>
    <w:rsid w:val="00F57447"/>
    <w:rsid w:val="00F577C1"/>
    <w:rsid w:val="00F57ED9"/>
    <w:rsid w:val="00F60CB0"/>
    <w:rsid w:val="00F61B85"/>
    <w:rsid w:val="00F62492"/>
    <w:rsid w:val="00F63AC3"/>
    <w:rsid w:val="00F63B94"/>
    <w:rsid w:val="00F6429C"/>
    <w:rsid w:val="00F650F1"/>
    <w:rsid w:val="00F6535B"/>
    <w:rsid w:val="00F6571C"/>
    <w:rsid w:val="00F67986"/>
    <w:rsid w:val="00F67D68"/>
    <w:rsid w:val="00F703CA"/>
    <w:rsid w:val="00F70727"/>
    <w:rsid w:val="00F7074B"/>
    <w:rsid w:val="00F707F9"/>
    <w:rsid w:val="00F72C32"/>
    <w:rsid w:val="00F73F42"/>
    <w:rsid w:val="00F74354"/>
    <w:rsid w:val="00F74392"/>
    <w:rsid w:val="00F752B4"/>
    <w:rsid w:val="00F7698B"/>
    <w:rsid w:val="00F76F0E"/>
    <w:rsid w:val="00F7797E"/>
    <w:rsid w:val="00F77A10"/>
    <w:rsid w:val="00F77A6C"/>
    <w:rsid w:val="00F80253"/>
    <w:rsid w:val="00F80945"/>
    <w:rsid w:val="00F81B01"/>
    <w:rsid w:val="00F8233D"/>
    <w:rsid w:val="00F84031"/>
    <w:rsid w:val="00F842EC"/>
    <w:rsid w:val="00F84362"/>
    <w:rsid w:val="00F84565"/>
    <w:rsid w:val="00F85796"/>
    <w:rsid w:val="00F85AEA"/>
    <w:rsid w:val="00F86383"/>
    <w:rsid w:val="00F8704E"/>
    <w:rsid w:val="00F8786F"/>
    <w:rsid w:val="00F87F33"/>
    <w:rsid w:val="00F907FD"/>
    <w:rsid w:val="00F90A09"/>
    <w:rsid w:val="00F90DBE"/>
    <w:rsid w:val="00F91C97"/>
    <w:rsid w:val="00F92DC4"/>
    <w:rsid w:val="00F95E5E"/>
    <w:rsid w:val="00F9695D"/>
    <w:rsid w:val="00FA011C"/>
    <w:rsid w:val="00FA0CE5"/>
    <w:rsid w:val="00FA2BF3"/>
    <w:rsid w:val="00FA2F7D"/>
    <w:rsid w:val="00FA359F"/>
    <w:rsid w:val="00FA4BBA"/>
    <w:rsid w:val="00FA6A8C"/>
    <w:rsid w:val="00FA6F37"/>
    <w:rsid w:val="00FA6F60"/>
    <w:rsid w:val="00FB2792"/>
    <w:rsid w:val="00FB27AF"/>
    <w:rsid w:val="00FB3246"/>
    <w:rsid w:val="00FB39FA"/>
    <w:rsid w:val="00FB56E9"/>
    <w:rsid w:val="00FB6858"/>
    <w:rsid w:val="00FB688D"/>
    <w:rsid w:val="00FB70D9"/>
    <w:rsid w:val="00FB75C6"/>
    <w:rsid w:val="00FB7CE0"/>
    <w:rsid w:val="00FB7EE3"/>
    <w:rsid w:val="00FC08A1"/>
    <w:rsid w:val="00FC0AC7"/>
    <w:rsid w:val="00FC0DBF"/>
    <w:rsid w:val="00FC15F4"/>
    <w:rsid w:val="00FC1C07"/>
    <w:rsid w:val="00FC33A1"/>
    <w:rsid w:val="00FC3681"/>
    <w:rsid w:val="00FC37EB"/>
    <w:rsid w:val="00FC3DAD"/>
    <w:rsid w:val="00FC42AA"/>
    <w:rsid w:val="00FC497C"/>
    <w:rsid w:val="00FC6CA4"/>
    <w:rsid w:val="00FC7C2A"/>
    <w:rsid w:val="00FD1B65"/>
    <w:rsid w:val="00FD1EDB"/>
    <w:rsid w:val="00FD2269"/>
    <w:rsid w:val="00FD2C9E"/>
    <w:rsid w:val="00FD49C1"/>
    <w:rsid w:val="00FD4CB0"/>
    <w:rsid w:val="00FD4CD7"/>
    <w:rsid w:val="00FD64A3"/>
    <w:rsid w:val="00FD6EAC"/>
    <w:rsid w:val="00FD78C2"/>
    <w:rsid w:val="00FE0F5C"/>
    <w:rsid w:val="00FE153D"/>
    <w:rsid w:val="00FE249E"/>
    <w:rsid w:val="00FE24C4"/>
    <w:rsid w:val="00FE25E3"/>
    <w:rsid w:val="00FE3264"/>
    <w:rsid w:val="00FE3566"/>
    <w:rsid w:val="00FE6082"/>
    <w:rsid w:val="00FE6136"/>
    <w:rsid w:val="00FE6553"/>
    <w:rsid w:val="00FE65A7"/>
    <w:rsid w:val="00FE66F3"/>
    <w:rsid w:val="00FE7297"/>
    <w:rsid w:val="00FF01DC"/>
    <w:rsid w:val="00FF0DCE"/>
    <w:rsid w:val="00FF1616"/>
    <w:rsid w:val="00FF1930"/>
    <w:rsid w:val="00FF1A52"/>
    <w:rsid w:val="00FF2067"/>
    <w:rsid w:val="00FF34D9"/>
    <w:rsid w:val="00FF485C"/>
    <w:rsid w:val="00FF5285"/>
    <w:rsid w:val="00FF5339"/>
    <w:rsid w:val="00FF6D5E"/>
    <w:rsid w:val="00FF72A0"/>
    <w:rsid w:val="00FF7419"/>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0835B0C"/>
  <w15:docId w15:val="{A95B71FE-00FB-4218-9514-8E92353D08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DE" w:eastAsia="de-DE" w:bidi="ar-SA"/>
      </w:rPr>
    </w:rPrDefault>
    <w:pPrDefault/>
  </w:docDefaults>
  <w:latentStyles w:defLockedState="0" w:defUIPriority="99" w:defSemiHidden="0" w:defUnhideWhenUsed="0" w:defQFormat="0" w:count="376">
    <w:lsdException w:name="Normal" w:uiPriority="0" w:qFormat="1"/>
    <w:lsdException w:name="heading 1" w:locked="1" w:uiPriority="9" w:qFormat="1"/>
    <w:lsdException w:name="heading 2" w:locked="1" w:uiPriority="10" w:qFormat="1"/>
    <w:lsdException w:name="heading 3" w:locked="1" w:uiPriority="11" w:qFormat="1"/>
    <w:lsdException w:name="heading 4" w:uiPriority="13" w:qFormat="1"/>
    <w:lsdException w:name="heading 5" w:uiPriority="32"/>
    <w:lsdException w:name="heading 6" w:uiPriority="33"/>
    <w:lsdException w:name="heading 7" w:uiPriority="34"/>
    <w:lsdException w:name="heading 8" w:uiPriority="35"/>
    <w:lsdException w:name="heading 9" w:uiPriority="36"/>
    <w:lsdException w:name="index 1" w:semiHidden="1"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locked="1" w:semiHidden="1" w:uiPriority="39" w:unhideWhenUsed="1"/>
    <w:lsdException w:name="toc 2" w:locked="1" w:semiHidden="1" w:uiPriority="39" w:unhideWhenUsed="1"/>
    <w:lsdException w:name="toc 3" w:locked="1"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locked="1" w:semiHidden="1" w:unhideWhenUsed="1"/>
    <w:lsdException w:name="annotation text" w:semiHidden="1" w:uiPriority="0" w:unhideWhenUsed="1"/>
    <w:lsdException w:name="header" w:locked="1" w:semiHidden="1" w:unhideWhenUsed="1"/>
    <w:lsdException w:name="footer" w:semiHidden="1" w:uiPriority="0" w:unhideWhenUsed="1"/>
    <w:lsdException w:name="index heading" w:semiHidden="1" w:uiPriority="0" w:unhideWhenUsed="1"/>
    <w:lsdException w:name="caption" w:locked="1" w:semiHidden="1" w:uiPriority="35" w:qFormat="1"/>
    <w:lsdException w:name="table of figures" w:locked="1" w:semiHidden="1" w:unhideWhenUsed="1"/>
    <w:lsdException w:name="envelope address" w:semiHidden="1" w:uiPriority="0" w:unhideWhenUsed="1"/>
    <w:lsdException w:name="envelope return" w:semiHidden="1" w:uiPriority="0"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iPriority="0" w:unhideWhenUsed="1"/>
    <w:lsdException w:name="macro" w:semiHidden="1" w:uiPriority="0" w:unhideWhenUsed="1"/>
    <w:lsdException w:name="toa heading" w:semiHidden="1" w:uiPriority="0"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locked="1" w:uiPriority="0"/>
    <w:lsdException w:name="Closing" w:semiHidden="1" w:uiPriority="0"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iPriority="0" w:unhideWhenUsed="1"/>
    <w:lsdException w:name="Subtitle" w:uiPriority="49" w:qFormat="1"/>
    <w:lsdException w:name="Salutation" w:semiHidden="1" w:uiPriority="0" w:unhideWhenUsed="1"/>
    <w:lsdException w:name="Date" w:semiHidden="1" w:uiPriority="0"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locked="1" w:semiHidden="1" w:unhideWhenUsed="1"/>
    <w:lsdException w:name="FollowedHyperlink" w:semiHidden="1" w:unhideWhenUsed="1"/>
    <w:lsdException w:name="Strong" w:locked="1" w:uiPriority="22" w:qFormat="1"/>
    <w:lsdException w:name="Emphasis" w:locked="1" w:uiPriority="2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semiHidden="1" w:uiPriority="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locked="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locked="1" w:uiPriority="34" w:qFormat="1"/>
    <w:lsdException w:name="Quote" w:locked="1" w:uiPriority="24" w:qFormat="1"/>
    <w:lsdException w:name="Intense Quote" w:locked="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locked="1"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locked="1" w:uiPriority="19"/>
    <w:lsdException w:name="Intense Emphasis" w:locked="1" w:uiPriority="21"/>
    <w:lsdException w:name="Subtle Reference" w:locked="1" w:uiPriority="31"/>
    <w:lsdException w:name="Intense Reference" w:locked="1" w:uiPriority="32"/>
    <w:lsdException w:name="Book Title" w:locked="1" w:uiPriority="33"/>
    <w:lsdException w:name="Bibliography" w:locked="1" w:semiHidden="1" w:uiPriority="20"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uiPriority w:val="1"/>
    <w:qFormat/>
    <w:rsid w:val="00D6790A"/>
    <w:pPr>
      <w:spacing w:before="120" w:line="312" w:lineRule="auto"/>
      <w:jc w:val="both"/>
    </w:pPr>
    <w:rPr>
      <w:rFonts w:ascii="Arial" w:hAnsi="Arial"/>
      <w:sz w:val="24"/>
    </w:rPr>
  </w:style>
  <w:style w:type="paragraph" w:styleId="berschrift1">
    <w:name w:val="heading 1"/>
    <w:basedOn w:val="Standard"/>
    <w:next w:val="Standard"/>
    <w:link w:val="berschrift1Zchn"/>
    <w:uiPriority w:val="9"/>
    <w:qFormat/>
    <w:locked/>
    <w:rsid w:val="00537FB9"/>
    <w:pPr>
      <w:keepNext/>
      <w:pageBreakBefore/>
      <w:numPr>
        <w:numId w:val="1"/>
      </w:numPr>
      <w:tabs>
        <w:tab w:val="clear" w:pos="680"/>
        <w:tab w:val="num" w:pos="720"/>
      </w:tabs>
      <w:spacing w:before="0"/>
      <w:ind w:left="709" w:hanging="709"/>
      <w:jc w:val="left"/>
      <w:outlineLvl w:val="0"/>
    </w:pPr>
    <w:rPr>
      <w:b/>
      <w:kern w:val="28"/>
      <w:sz w:val="32"/>
    </w:rPr>
  </w:style>
  <w:style w:type="paragraph" w:styleId="berschrift2">
    <w:name w:val="heading 2"/>
    <w:basedOn w:val="berschrift1"/>
    <w:next w:val="Standard"/>
    <w:uiPriority w:val="10"/>
    <w:qFormat/>
    <w:locked/>
    <w:rsid w:val="00D07056"/>
    <w:pPr>
      <w:pageBreakBefore w:val="0"/>
      <w:numPr>
        <w:ilvl w:val="1"/>
      </w:numPr>
      <w:tabs>
        <w:tab w:val="left" w:pos="720"/>
      </w:tabs>
      <w:spacing w:before="360"/>
      <w:ind w:left="709" w:hanging="709"/>
      <w:outlineLvl w:val="1"/>
    </w:pPr>
    <w:rPr>
      <w:sz w:val="28"/>
    </w:rPr>
  </w:style>
  <w:style w:type="paragraph" w:styleId="berschrift3">
    <w:name w:val="heading 3"/>
    <w:basedOn w:val="berschrift2"/>
    <w:next w:val="Standard"/>
    <w:link w:val="berschrift3Zchn"/>
    <w:uiPriority w:val="11"/>
    <w:qFormat/>
    <w:locked/>
    <w:rsid w:val="00DA1881"/>
    <w:pPr>
      <w:numPr>
        <w:ilvl w:val="2"/>
      </w:numPr>
      <w:ind w:left="709" w:hanging="709"/>
      <w:outlineLvl w:val="2"/>
    </w:pPr>
    <w:rPr>
      <w:sz w:val="24"/>
    </w:rPr>
  </w:style>
  <w:style w:type="paragraph" w:styleId="berschrift4">
    <w:name w:val="heading 4"/>
    <w:basedOn w:val="berschrift3"/>
    <w:next w:val="Standard"/>
    <w:uiPriority w:val="13"/>
    <w:qFormat/>
    <w:rsid w:val="00CA1009"/>
    <w:pPr>
      <w:numPr>
        <w:ilvl w:val="3"/>
      </w:numPr>
      <w:tabs>
        <w:tab w:val="clear" w:pos="6817"/>
      </w:tabs>
      <w:spacing w:before="240"/>
      <w:ind w:left="709" w:hanging="709"/>
      <w:outlineLvl w:val="3"/>
    </w:pPr>
  </w:style>
  <w:style w:type="paragraph" w:styleId="berschrift5">
    <w:name w:val="heading 5"/>
    <w:basedOn w:val="berschrift4"/>
    <w:next w:val="Standard"/>
    <w:uiPriority w:val="32"/>
    <w:semiHidden/>
    <w:rsid w:val="00DA1881"/>
    <w:pPr>
      <w:numPr>
        <w:ilvl w:val="4"/>
      </w:numPr>
      <w:tabs>
        <w:tab w:val="clear" w:pos="1008"/>
      </w:tabs>
      <w:ind w:left="709" w:hanging="709"/>
      <w:outlineLvl w:val="4"/>
    </w:pPr>
  </w:style>
  <w:style w:type="paragraph" w:styleId="berschrift6">
    <w:name w:val="heading 6"/>
    <w:basedOn w:val="berschrift5"/>
    <w:next w:val="Standard"/>
    <w:uiPriority w:val="33"/>
    <w:semiHidden/>
    <w:pPr>
      <w:numPr>
        <w:ilvl w:val="5"/>
      </w:numPr>
      <w:tabs>
        <w:tab w:val="clear" w:pos="1152"/>
      </w:tabs>
      <w:ind w:left="720" w:hanging="720"/>
      <w:outlineLvl w:val="5"/>
    </w:pPr>
  </w:style>
  <w:style w:type="paragraph" w:styleId="berschrift7">
    <w:name w:val="heading 7"/>
    <w:basedOn w:val="berschrift6"/>
    <w:next w:val="Standard"/>
    <w:uiPriority w:val="34"/>
    <w:semiHidden/>
    <w:pPr>
      <w:numPr>
        <w:ilvl w:val="6"/>
      </w:numPr>
      <w:tabs>
        <w:tab w:val="clear" w:pos="1296"/>
      </w:tabs>
      <w:ind w:left="720" w:hanging="720"/>
      <w:outlineLvl w:val="6"/>
    </w:pPr>
  </w:style>
  <w:style w:type="paragraph" w:styleId="berschrift8">
    <w:name w:val="heading 8"/>
    <w:basedOn w:val="berschrift7"/>
    <w:next w:val="Standard"/>
    <w:uiPriority w:val="35"/>
    <w:semiHidden/>
    <w:pPr>
      <w:numPr>
        <w:ilvl w:val="7"/>
      </w:numPr>
      <w:tabs>
        <w:tab w:val="clear" w:pos="1440"/>
      </w:tabs>
      <w:ind w:left="720" w:hanging="720"/>
      <w:outlineLvl w:val="7"/>
    </w:pPr>
  </w:style>
  <w:style w:type="paragraph" w:styleId="berschrift9">
    <w:name w:val="heading 9"/>
    <w:basedOn w:val="berschrift8"/>
    <w:next w:val="Standard"/>
    <w:uiPriority w:val="36"/>
    <w:semiHidden/>
    <w:pPr>
      <w:numPr>
        <w:ilvl w:val="8"/>
      </w:numPr>
      <w:tabs>
        <w:tab w:val="clear" w:pos="2160"/>
      </w:tabs>
      <w:ind w:left="720" w:hanging="720"/>
      <w:outlineLvl w:val="8"/>
    </w:p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537FB9"/>
    <w:rPr>
      <w:rFonts w:ascii="Arial" w:hAnsi="Arial"/>
      <w:b/>
      <w:kern w:val="28"/>
      <w:sz w:val="32"/>
    </w:rPr>
  </w:style>
  <w:style w:type="character" w:customStyle="1" w:styleId="berschrift3Zchn">
    <w:name w:val="Überschrift 3 Zchn"/>
    <w:basedOn w:val="Absatz-Standardschriftart"/>
    <w:link w:val="berschrift3"/>
    <w:uiPriority w:val="11"/>
    <w:rsid w:val="004F62F6"/>
    <w:rPr>
      <w:rFonts w:ascii="Arial" w:hAnsi="Arial"/>
      <w:b/>
      <w:kern w:val="28"/>
      <w:sz w:val="24"/>
    </w:rPr>
  </w:style>
  <w:style w:type="character" w:styleId="Kommentarzeichen">
    <w:name w:val="annotation reference"/>
    <w:semiHidden/>
    <w:rPr>
      <w:sz w:val="16"/>
    </w:rPr>
  </w:style>
  <w:style w:type="character" w:styleId="Seitenzahl">
    <w:name w:val="page number"/>
    <w:basedOn w:val="Absatz-Standardschriftart"/>
    <w:semiHidden/>
  </w:style>
  <w:style w:type="paragraph" w:styleId="Verzeichnis1">
    <w:name w:val="toc 1"/>
    <w:basedOn w:val="Standard"/>
    <w:next w:val="Standard"/>
    <w:autoRedefine/>
    <w:uiPriority w:val="39"/>
    <w:locked/>
    <w:rsid w:val="00C5365E"/>
    <w:pPr>
      <w:tabs>
        <w:tab w:val="right" w:leader="dot" w:pos="8505"/>
      </w:tabs>
      <w:spacing w:before="240" w:line="240" w:lineRule="auto"/>
      <w:ind w:left="680" w:right="424" w:hanging="680"/>
      <w:jc w:val="left"/>
    </w:pPr>
    <w:rPr>
      <w:b/>
      <w:noProof/>
      <w:sz w:val="22"/>
    </w:rPr>
  </w:style>
  <w:style w:type="paragraph" w:styleId="Verzeichnis2">
    <w:name w:val="toc 2"/>
    <w:basedOn w:val="Verzeichnis1"/>
    <w:next w:val="Standard"/>
    <w:autoRedefine/>
    <w:uiPriority w:val="39"/>
    <w:locked/>
    <w:pPr>
      <w:tabs>
        <w:tab w:val="left" w:pos="680"/>
      </w:tabs>
      <w:spacing w:before="120"/>
    </w:pPr>
    <w:rPr>
      <w:b w:val="0"/>
    </w:rPr>
  </w:style>
  <w:style w:type="paragraph" w:styleId="Verzeichnis3">
    <w:name w:val="toc 3"/>
    <w:basedOn w:val="Verzeichnis2"/>
    <w:next w:val="Standard"/>
    <w:autoRedefine/>
    <w:uiPriority w:val="39"/>
    <w:locked/>
    <w:rsid w:val="00C42362"/>
    <w:pPr>
      <w:tabs>
        <w:tab w:val="left" w:pos="1004"/>
      </w:tabs>
      <w:spacing w:before="60"/>
      <w:ind w:left="964" w:right="425"/>
    </w:pPr>
  </w:style>
  <w:style w:type="paragraph" w:styleId="Umschlagabsenderadresse">
    <w:name w:val="envelope return"/>
    <w:basedOn w:val="Standard"/>
    <w:semiHidden/>
  </w:style>
  <w:style w:type="paragraph" w:customStyle="1" w:styleId="Inhaltsverzeichnis">
    <w:name w:val="Inhaltsverzeichnis"/>
    <w:basedOn w:val="Verzeichnis1"/>
    <w:uiPriority w:val="17"/>
    <w:semiHidden/>
    <w:qFormat/>
    <w:rsid w:val="00692248"/>
  </w:style>
  <w:style w:type="character" w:styleId="Funotenzeichen">
    <w:name w:val="footnote reference"/>
    <w:uiPriority w:val="99"/>
    <w:semiHidden/>
    <w:rPr>
      <w:sz w:val="20"/>
      <w:vertAlign w:val="superscript"/>
    </w:rPr>
  </w:style>
  <w:style w:type="paragraph" w:styleId="Sprechblasentext">
    <w:name w:val="Balloon Text"/>
    <w:basedOn w:val="Standard"/>
    <w:link w:val="SprechblasentextZchn"/>
    <w:uiPriority w:val="99"/>
    <w:semiHidden/>
    <w:unhideWhenUsed/>
    <w:rsid w:val="006E7126"/>
    <w:pPr>
      <w:spacing w:before="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6E7126"/>
    <w:rPr>
      <w:rFonts w:ascii="Tahoma" w:hAnsi="Tahoma" w:cs="Tahoma"/>
      <w:sz w:val="16"/>
      <w:szCs w:val="16"/>
    </w:rPr>
  </w:style>
  <w:style w:type="paragraph" w:styleId="Literaturverzeichnis">
    <w:name w:val="Bibliography"/>
    <w:basedOn w:val="Standard"/>
    <w:autoRedefine/>
    <w:uiPriority w:val="20"/>
    <w:qFormat/>
    <w:locked/>
    <w:rsid w:val="00E81372"/>
    <w:pPr>
      <w:jc w:val="left"/>
    </w:pPr>
    <w:rPr>
      <w:rFonts w:cs="AGaramondPro-Regular"/>
    </w:rPr>
  </w:style>
  <w:style w:type="paragraph" w:styleId="Funotentext">
    <w:name w:val="footnote text"/>
    <w:basedOn w:val="Standard"/>
    <w:link w:val="FunotentextZchn"/>
    <w:uiPriority w:val="99"/>
    <w:locked/>
    <w:rsid w:val="00B230EC"/>
    <w:pPr>
      <w:tabs>
        <w:tab w:val="left" w:pos="284"/>
      </w:tabs>
      <w:spacing w:before="60" w:line="240" w:lineRule="auto"/>
      <w:ind w:left="284" w:hanging="284"/>
    </w:pPr>
    <w:rPr>
      <w:sz w:val="20"/>
    </w:rPr>
  </w:style>
  <w:style w:type="character" w:customStyle="1" w:styleId="FunotentextZchn">
    <w:name w:val="Fußnotentext Zchn"/>
    <w:basedOn w:val="Absatz-Standardschriftart"/>
    <w:link w:val="Funotentext"/>
    <w:uiPriority w:val="99"/>
    <w:rsid w:val="004F62F6"/>
  </w:style>
  <w:style w:type="paragraph" w:styleId="Kopfzeile">
    <w:name w:val="header"/>
    <w:basedOn w:val="Standard"/>
    <w:link w:val="KopfzeileZchn"/>
    <w:uiPriority w:val="99"/>
    <w:locked/>
    <w:pPr>
      <w:pBdr>
        <w:bottom w:val="single" w:sz="4" w:space="1" w:color="auto"/>
      </w:pBdr>
      <w:tabs>
        <w:tab w:val="right" w:pos="7938"/>
      </w:tabs>
      <w:spacing w:line="240" w:lineRule="auto"/>
    </w:pPr>
    <w:rPr>
      <w:sz w:val="20"/>
    </w:rPr>
  </w:style>
  <w:style w:type="character" w:customStyle="1" w:styleId="KopfzeileZchn">
    <w:name w:val="Kopfzeile Zchn"/>
    <w:basedOn w:val="Absatz-Standardschriftart"/>
    <w:link w:val="Kopfzeile"/>
    <w:uiPriority w:val="99"/>
    <w:rsid w:val="00534FD7"/>
  </w:style>
  <w:style w:type="paragraph" w:styleId="Abbildungsverzeichnis">
    <w:name w:val="table of figures"/>
    <w:basedOn w:val="Verzeichnis3"/>
    <w:next w:val="Standard"/>
    <w:autoRedefine/>
    <w:uiPriority w:val="99"/>
    <w:locked/>
    <w:rsid w:val="005B0CF7"/>
    <w:pPr>
      <w:tabs>
        <w:tab w:val="clear" w:pos="680"/>
        <w:tab w:val="clear" w:pos="1004"/>
      </w:tabs>
      <w:ind w:left="1021" w:hanging="1021"/>
    </w:pPr>
  </w:style>
  <w:style w:type="paragraph" w:styleId="Aufzhlungszeichen2">
    <w:name w:val="List Bullet 2"/>
    <w:basedOn w:val="Standard"/>
    <w:semiHidden/>
    <w:pPr>
      <w:tabs>
        <w:tab w:val="num" w:pos="720"/>
      </w:tabs>
      <w:ind w:left="714" w:hanging="357"/>
    </w:pPr>
  </w:style>
  <w:style w:type="paragraph" w:customStyle="1" w:styleId="Abbildung">
    <w:name w:val="Abbildung"/>
    <w:basedOn w:val="Standard"/>
    <w:next w:val="Standard"/>
    <w:uiPriority w:val="14"/>
    <w:qFormat/>
    <w:locked/>
    <w:pPr>
      <w:keepNext/>
      <w:spacing w:before="480"/>
      <w:jc w:val="center"/>
    </w:pPr>
  </w:style>
  <w:style w:type="paragraph" w:styleId="Fuzeile">
    <w:name w:val="footer"/>
    <w:basedOn w:val="Standard"/>
    <w:semiHidden/>
    <w:pPr>
      <w:tabs>
        <w:tab w:val="center" w:pos="4536"/>
        <w:tab w:val="right" w:pos="9072"/>
      </w:tabs>
    </w:pPr>
  </w:style>
  <w:style w:type="paragraph" w:styleId="Aufzhlungszeichen">
    <w:name w:val="List Bullet"/>
    <w:basedOn w:val="Standard"/>
    <w:semiHidden/>
    <w:pPr>
      <w:tabs>
        <w:tab w:val="num" w:pos="360"/>
      </w:tabs>
      <w:ind w:left="360" w:hanging="360"/>
    </w:pPr>
  </w:style>
  <w:style w:type="paragraph" w:styleId="Zitat">
    <w:name w:val="Quote"/>
    <w:aliases w:val="Blockzitat"/>
    <w:basedOn w:val="Standard"/>
    <w:link w:val="ZitatZchn"/>
    <w:uiPriority w:val="24"/>
    <w:qFormat/>
    <w:locked/>
    <w:rsid w:val="007E67EC"/>
    <w:pPr>
      <w:spacing w:line="288" w:lineRule="auto"/>
      <w:ind w:left="425"/>
    </w:pPr>
    <w:rPr>
      <w:sz w:val="22"/>
    </w:rPr>
  </w:style>
  <w:style w:type="character" w:customStyle="1" w:styleId="ZitatZchn">
    <w:name w:val="Zitat Zchn"/>
    <w:aliases w:val="Blockzitat Zchn"/>
    <w:basedOn w:val="Absatz-Standardschriftart"/>
    <w:link w:val="Zitat"/>
    <w:uiPriority w:val="24"/>
    <w:rsid w:val="004F62F6"/>
    <w:rPr>
      <w:sz w:val="22"/>
    </w:rPr>
  </w:style>
  <w:style w:type="paragraph" w:styleId="Anrede">
    <w:name w:val="Salutation"/>
    <w:basedOn w:val="Standard"/>
    <w:next w:val="Standard"/>
    <w:semiHidden/>
  </w:style>
  <w:style w:type="paragraph" w:styleId="Blocktext">
    <w:name w:val="Block Text"/>
    <w:basedOn w:val="Standard"/>
    <w:semiHidden/>
    <w:pPr>
      <w:ind w:left="1440" w:right="1440"/>
    </w:pPr>
  </w:style>
  <w:style w:type="paragraph" w:styleId="Datum">
    <w:name w:val="Date"/>
    <w:basedOn w:val="Standard"/>
    <w:next w:val="Standard"/>
    <w:semiHidden/>
  </w:style>
  <w:style w:type="paragraph" w:styleId="Dokumentstruktur">
    <w:name w:val="Document Map"/>
    <w:basedOn w:val="Standard"/>
    <w:semiHidden/>
    <w:pPr>
      <w:shd w:val="clear" w:color="auto" w:fill="000080"/>
    </w:pPr>
    <w:rPr>
      <w:rFonts w:ascii="Tahoma" w:hAnsi="Tahoma"/>
    </w:rPr>
  </w:style>
  <w:style w:type="paragraph" w:styleId="Endnotentext">
    <w:name w:val="endnote text"/>
    <w:basedOn w:val="Standard"/>
    <w:semiHidden/>
  </w:style>
  <w:style w:type="paragraph" w:styleId="Fu-Endnotenberschrift">
    <w:name w:val="Note Heading"/>
    <w:basedOn w:val="Standard"/>
    <w:next w:val="Standard"/>
    <w:semiHidden/>
  </w:style>
  <w:style w:type="paragraph" w:styleId="Gruformel">
    <w:name w:val="Closing"/>
    <w:basedOn w:val="Standard"/>
    <w:semiHidden/>
    <w:pPr>
      <w:ind w:left="4252"/>
    </w:pPr>
  </w:style>
  <w:style w:type="paragraph" w:styleId="Index1">
    <w:name w:val="index 1"/>
    <w:basedOn w:val="Standard"/>
    <w:next w:val="Standard"/>
    <w:autoRedefine/>
    <w:uiPriority w:val="99"/>
    <w:semiHidden/>
    <w:pPr>
      <w:tabs>
        <w:tab w:val="right" w:leader="dot" w:pos="3598"/>
      </w:tabs>
      <w:spacing w:line="240" w:lineRule="auto"/>
      <w:ind w:left="198" w:hanging="198"/>
    </w:pPr>
    <w:rPr>
      <w:noProof/>
    </w:rPr>
  </w:style>
  <w:style w:type="paragraph" w:styleId="Index2">
    <w:name w:val="index 2"/>
    <w:basedOn w:val="Standard"/>
    <w:next w:val="Standard"/>
    <w:autoRedefine/>
    <w:semiHidden/>
    <w:pPr>
      <w:spacing w:line="240" w:lineRule="auto"/>
      <w:ind w:left="396" w:hanging="198"/>
    </w:pPr>
  </w:style>
  <w:style w:type="paragraph" w:styleId="Index3">
    <w:name w:val="index 3"/>
    <w:basedOn w:val="Standard"/>
    <w:next w:val="Standard"/>
    <w:autoRedefine/>
    <w:semiHidden/>
    <w:pPr>
      <w:spacing w:line="240" w:lineRule="auto"/>
      <w:ind w:left="601" w:hanging="198"/>
    </w:pPr>
  </w:style>
  <w:style w:type="paragraph" w:styleId="Index4">
    <w:name w:val="index 4"/>
    <w:basedOn w:val="Standard"/>
    <w:next w:val="Standard"/>
    <w:autoRedefine/>
    <w:semiHidden/>
    <w:pPr>
      <w:spacing w:line="240" w:lineRule="auto"/>
      <w:ind w:left="799" w:hanging="198"/>
    </w:pPr>
  </w:style>
  <w:style w:type="paragraph" w:styleId="Index5">
    <w:name w:val="index 5"/>
    <w:basedOn w:val="Standard"/>
    <w:next w:val="Standard"/>
    <w:autoRedefine/>
    <w:semiHidden/>
    <w:pPr>
      <w:spacing w:line="240" w:lineRule="auto"/>
      <w:ind w:left="997" w:hanging="198"/>
    </w:pPr>
  </w:style>
  <w:style w:type="paragraph" w:styleId="Index6">
    <w:name w:val="index 6"/>
    <w:basedOn w:val="Standard"/>
    <w:next w:val="Standard"/>
    <w:autoRedefine/>
    <w:semiHidden/>
    <w:pPr>
      <w:spacing w:line="240" w:lineRule="auto"/>
      <w:ind w:left="1196" w:hanging="198"/>
    </w:pPr>
  </w:style>
  <w:style w:type="paragraph" w:styleId="Index7">
    <w:name w:val="index 7"/>
    <w:basedOn w:val="Standard"/>
    <w:next w:val="Standard"/>
    <w:autoRedefine/>
    <w:semiHidden/>
    <w:pPr>
      <w:spacing w:line="240" w:lineRule="auto"/>
      <w:ind w:left="1400" w:hanging="198"/>
    </w:pPr>
  </w:style>
  <w:style w:type="paragraph" w:styleId="Index8">
    <w:name w:val="index 8"/>
    <w:basedOn w:val="Standard"/>
    <w:next w:val="Standard"/>
    <w:autoRedefine/>
    <w:semiHidden/>
    <w:pPr>
      <w:spacing w:line="240" w:lineRule="auto"/>
      <w:ind w:left="1598" w:hanging="198"/>
    </w:pPr>
  </w:style>
  <w:style w:type="paragraph" w:styleId="Index9">
    <w:name w:val="index 9"/>
    <w:basedOn w:val="Standard"/>
    <w:next w:val="Standard"/>
    <w:autoRedefine/>
    <w:semiHidden/>
    <w:pPr>
      <w:spacing w:line="240" w:lineRule="auto"/>
      <w:ind w:left="1797" w:hanging="198"/>
    </w:pPr>
  </w:style>
  <w:style w:type="paragraph" w:styleId="Indexberschrift">
    <w:name w:val="index heading"/>
    <w:basedOn w:val="Standard"/>
    <w:next w:val="Index1"/>
    <w:semiHidden/>
    <w:rPr>
      <w:b/>
    </w:rPr>
  </w:style>
  <w:style w:type="paragraph" w:styleId="Kommentartext">
    <w:name w:val="annotation text"/>
    <w:basedOn w:val="Standard"/>
    <w:link w:val="KommentartextZchn"/>
    <w:semiHidden/>
  </w:style>
  <w:style w:type="character" w:customStyle="1" w:styleId="KommentartextZchn">
    <w:name w:val="Kommentartext Zchn"/>
    <w:basedOn w:val="Absatz-Standardschriftart"/>
    <w:link w:val="Kommentartext"/>
    <w:semiHidden/>
    <w:rsid w:val="0020649F"/>
    <w:rPr>
      <w:sz w:val="24"/>
    </w:rPr>
  </w:style>
  <w:style w:type="paragraph" w:styleId="Liste">
    <w:name w:val="List"/>
    <w:basedOn w:val="Standard"/>
    <w:semiHidden/>
    <w:pPr>
      <w:ind w:left="357" w:hanging="357"/>
    </w:pPr>
  </w:style>
  <w:style w:type="paragraph" w:styleId="Liste2">
    <w:name w:val="List 2"/>
    <w:basedOn w:val="Standard"/>
    <w:semiHidden/>
    <w:pPr>
      <w:ind w:left="714" w:hanging="357"/>
    </w:pPr>
  </w:style>
  <w:style w:type="paragraph" w:styleId="Liste3">
    <w:name w:val="List 3"/>
    <w:basedOn w:val="Standard"/>
    <w:semiHidden/>
    <w:pPr>
      <w:ind w:left="1077" w:hanging="357"/>
    </w:pPr>
  </w:style>
  <w:style w:type="paragraph" w:styleId="Liste4">
    <w:name w:val="List 4"/>
    <w:basedOn w:val="Standard"/>
    <w:semiHidden/>
    <w:pPr>
      <w:ind w:left="1434" w:hanging="357"/>
    </w:pPr>
  </w:style>
  <w:style w:type="paragraph" w:styleId="Liste5">
    <w:name w:val="List 5"/>
    <w:basedOn w:val="Standard"/>
    <w:semiHidden/>
    <w:pPr>
      <w:ind w:left="1797" w:hanging="357"/>
    </w:pPr>
  </w:style>
  <w:style w:type="paragraph" w:styleId="Listenfortsetzung">
    <w:name w:val="List Continue"/>
    <w:basedOn w:val="Standard"/>
    <w:semiHidden/>
    <w:pPr>
      <w:ind w:left="357"/>
    </w:pPr>
  </w:style>
  <w:style w:type="paragraph" w:styleId="Listenfortsetzung2">
    <w:name w:val="List Continue 2"/>
    <w:basedOn w:val="Standard"/>
    <w:semiHidden/>
    <w:pPr>
      <w:ind w:left="720"/>
    </w:pPr>
  </w:style>
  <w:style w:type="paragraph" w:styleId="Listenfortsetzung3">
    <w:name w:val="List Continue 3"/>
    <w:basedOn w:val="Standard"/>
    <w:semiHidden/>
    <w:pPr>
      <w:ind w:left="1077"/>
    </w:pPr>
  </w:style>
  <w:style w:type="paragraph" w:styleId="Listenfortsetzung4">
    <w:name w:val="List Continue 4"/>
    <w:basedOn w:val="Standard"/>
    <w:semiHidden/>
    <w:pPr>
      <w:ind w:left="1440"/>
    </w:pPr>
  </w:style>
  <w:style w:type="paragraph" w:styleId="Listenfortsetzung5">
    <w:name w:val="List Continue 5"/>
    <w:basedOn w:val="Standard"/>
    <w:semiHidden/>
    <w:pPr>
      <w:ind w:left="1797"/>
    </w:pPr>
  </w:style>
  <w:style w:type="paragraph" w:styleId="Listennummer">
    <w:name w:val="List Number"/>
    <w:basedOn w:val="Standard"/>
    <w:semiHidden/>
    <w:pPr>
      <w:tabs>
        <w:tab w:val="num" w:pos="357"/>
      </w:tabs>
      <w:ind w:left="357" w:hanging="357"/>
    </w:pPr>
  </w:style>
  <w:style w:type="paragraph" w:styleId="Listennummer2">
    <w:name w:val="List Number 2"/>
    <w:basedOn w:val="Standard"/>
    <w:semiHidden/>
    <w:pPr>
      <w:tabs>
        <w:tab w:val="num" w:pos="357"/>
      </w:tabs>
      <w:ind w:left="714" w:hanging="357"/>
    </w:pPr>
  </w:style>
  <w:style w:type="paragraph" w:styleId="Listennummer3">
    <w:name w:val="List Number 3"/>
    <w:basedOn w:val="Standard"/>
    <w:semiHidden/>
    <w:pPr>
      <w:tabs>
        <w:tab w:val="right" w:pos="1077"/>
      </w:tabs>
      <w:ind w:left="1077" w:hanging="357"/>
    </w:pPr>
  </w:style>
  <w:style w:type="paragraph" w:styleId="Listennummer4">
    <w:name w:val="List Number 4"/>
    <w:basedOn w:val="Standard"/>
    <w:semiHidden/>
    <w:pPr>
      <w:tabs>
        <w:tab w:val="right" w:pos="1440"/>
      </w:tabs>
      <w:ind w:left="1434" w:hanging="357"/>
    </w:pPr>
  </w:style>
  <w:style w:type="paragraph" w:styleId="Listennummer5">
    <w:name w:val="List Number 5"/>
    <w:basedOn w:val="Standard"/>
    <w:semiHidden/>
    <w:pPr>
      <w:tabs>
        <w:tab w:val="right" w:pos="1797"/>
      </w:tabs>
      <w:ind w:left="1797" w:hanging="357"/>
    </w:pPr>
  </w:style>
  <w:style w:type="paragraph" w:styleId="Mak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rPr>
  </w:style>
  <w:style w:type="paragraph" w:styleId="Nachrichtenkopf">
    <w:name w:val="Message Header"/>
    <w:basedOn w:val="Standard"/>
    <w:semiHidden/>
    <w:pPr>
      <w:pBdr>
        <w:top w:val="single" w:sz="6" w:space="1" w:color="auto"/>
        <w:left w:val="single" w:sz="6" w:space="1" w:color="auto"/>
        <w:bottom w:val="single" w:sz="6" w:space="1" w:color="auto"/>
        <w:right w:val="single" w:sz="6" w:space="1" w:color="auto"/>
      </w:pBdr>
      <w:shd w:val="pct20" w:color="auto" w:fill="auto"/>
      <w:ind w:left="1134" w:hanging="1134"/>
    </w:pPr>
  </w:style>
  <w:style w:type="paragraph" w:styleId="NurText">
    <w:name w:val="Plain Text"/>
    <w:basedOn w:val="Standard"/>
    <w:semiHidden/>
    <w:rPr>
      <w:rFonts w:ascii="Courier New" w:hAnsi="Courier New"/>
    </w:rPr>
  </w:style>
  <w:style w:type="paragraph" w:styleId="Standardeinzug">
    <w:name w:val="Normal Indent"/>
    <w:basedOn w:val="Standard"/>
    <w:semiHidden/>
    <w:pPr>
      <w:ind w:left="708"/>
    </w:pPr>
  </w:style>
  <w:style w:type="paragraph" w:styleId="Textkrper">
    <w:name w:val="Body Text"/>
    <w:basedOn w:val="Standard"/>
    <w:semiHidden/>
    <w:pPr>
      <w:spacing w:after="120"/>
    </w:pPr>
  </w:style>
  <w:style w:type="paragraph" w:styleId="Textkrper2">
    <w:name w:val="Body Text 2"/>
    <w:basedOn w:val="Standard"/>
    <w:semiHidden/>
    <w:pPr>
      <w:spacing w:after="120" w:line="480" w:lineRule="auto"/>
    </w:pPr>
  </w:style>
  <w:style w:type="paragraph" w:styleId="Textkrper3">
    <w:name w:val="Body Text 3"/>
    <w:basedOn w:val="Standard"/>
    <w:semiHidden/>
    <w:pPr>
      <w:spacing w:after="120"/>
    </w:pPr>
    <w:rPr>
      <w:sz w:val="16"/>
    </w:rPr>
  </w:style>
  <w:style w:type="paragraph" w:styleId="Textkrper-Zeileneinzug">
    <w:name w:val="Body Text Indent"/>
    <w:basedOn w:val="Standard"/>
    <w:semiHidden/>
    <w:pPr>
      <w:spacing w:after="120"/>
      <w:ind w:left="283"/>
    </w:pPr>
  </w:style>
  <w:style w:type="paragraph" w:styleId="Textkrper-Einzug2">
    <w:name w:val="Body Text Indent 2"/>
    <w:basedOn w:val="Standard"/>
    <w:semiHidden/>
    <w:pPr>
      <w:spacing w:after="120" w:line="480" w:lineRule="auto"/>
      <w:ind w:left="283"/>
    </w:pPr>
  </w:style>
  <w:style w:type="paragraph" w:styleId="Textkrper-Einzug3">
    <w:name w:val="Body Text Indent 3"/>
    <w:basedOn w:val="Standard"/>
    <w:semiHidden/>
    <w:pPr>
      <w:spacing w:after="120"/>
      <w:ind w:left="283"/>
    </w:pPr>
    <w:rPr>
      <w:sz w:val="16"/>
    </w:rPr>
  </w:style>
  <w:style w:type="paragraph" w:styleId="Textkrper-Erstzeileneinzug">
    <w:name w:val="Body Text First Indent"/>
    <w:basedOn w:val="Textkrper"/>
    <w:semiHidden/>
    <w:pPr>
      <w:ind w:firstLine="210"/>
    </w:pPr>
  </w:style>
  <w:style w:type="paragraph" w:styleId="Textkrper-Erstzeileneinzug2">
    <w:name w:val="Body Text First Indent 2"/>
    <w:basedOn w:val="Textkrper-Zeileneinzug"/>
    <w:semiHidden/>
    <w:pPr>
      <w:ind w:firstLine="210"/>
    </w:pPr>
  </w:style>
  <w:style w:type="paragraph" w:styleId="Umschlagadresse">
    <w:name w:val="envelope address"/>
    <w:basedOn w:val="Standard"/>
    <w:semiHidden/>
    <w:pPr>
      <w:framePr w:w="4320" w:h="2160" w:hRule="exact" w:hSpace="141" w:wrap="auto" w:hAnchor="page" w:xAlign="center" w:yAlign="bottom"/>
      <w:ind w:left="1"/>
    </w:pPr>
  </w:style>
  <w:style w:type="paragraph" w:styleId="Unterschrift">
    <w:name w:val="Signature"/>
    <w:basedOn w:val="Standard"/>
    <w:semiHidden/>
    <w:pPr>
      <w:ind w:left="4252"/>
    </w:pPr>
  </w:style>
  <w:style w:type="paragraph" w:styleId="Verzeichnis4">
    <w:name w:val="toc 4"/>
    <w:basedOn w:val="Verzeichnis3"/>
    <w:next w:val="Standard"/>
    <w:autoRedefine/>
    <w:uiPriority w:val="39"/>
  </w:style>
  <w:style w:type="paragraph" w:styleId="Verzeichnis5">
    <w:name w:val="toc 5"/>
    <w:basedOn w:val="Verzeichnis4"/>
    <w:next w:val="Standard"/>
    <w:autoRedefine/>
    <w:uiPriority w:val="39"/>
  </w:style>
  <w:style w:type="paragraph" w:styleId="Verzeichnis6">
    <w:name w:val="toc 6"/>
    <w:basedOn w:val="Verzeichnis5"/>
    <w:next w:val="Standard"/>
    <w:autoRedefine/>
    <w:uiPriority w:val="39"/>
  </w:style>
  <w:style w:type="paragraph" w:styleId="Verzeichnis7">
    <w:name w:val="toc 7"/>
    <w:basedOn w:val="Verzeichnis6"/>
    <w:next w:val="Standard"/>
    <w:autoRedefine/>
    <w:uiPriority w:val="39"/>
  </w:style>
  <w:style w:type="paragraph" w:styleId="Verzeichnis8">
    <w:name w:val="toc 8"/>
    <w:basedOn w:val="Verzeichnis7"/>
    <w:next w:val="Standard"/>
    <w:autoRedefine/>
    <w:uiPriority w:val="39"/>
  </w:style>
  <w:style w:type="paragraph" w:styleId="Verzeichnis9">
    <w:name w:val="toc 9"/>
    <w:basedOn w:val="Verzeichnis8"/>
    <w:next w:val="Standard"/>
    <w:autoRedefine/>
    <w:uiPriority w:val="39"/>
    <w:pPr>
      <w:outlineLvl w:val="8"/>
    </w:pPr>
  </w:style>
  <w:style w:type="paragraph" w:styleId="RGV-berschrift">
    <w:name w:val="toa heading"/>
    <w:basedOn w:val="Standard"/>
    <w:next w:val="Standard"/>
    <w:semiHidden/>
    <w:rPr>
      <w:b/>
    </w:rPr>
  </w:style>
  <w:style w:type="paragraph" w:styleId="Rechtsgrundlagenverzeichnis">
    <w:name w:val="table of authorities"/>
    <w:basedOn w:val="Standard"/>
    <w:next w:val="Standard"/>
    <w:semiHidden/>
    <w:pPr>
      <w:ind w:left="200" w:hanging="200"/>
    </w:pPr>
  </w:style>
  <w:style w:type="paragraph" w:styleId="Aufzhlungszeichen4">
    <w:name w:val="List Bullet 4"/>
    <w:basedOn w:val="Standard"/>
    <w:semiHidden/>
    <w:pPr>
      <w:tabs>
        <w:tab w:val="right" w:pos="1440"/>
      </w:tabs>
      <w:ind w:left="1434" w:hanging="357"/>
    </w:pPr>
  </w:style>
  <w:style w:type="paragraph" w:styleId="Aufzhlungszeichen5">
    <w:name w:val="List Bullet 5"/>
    <w:basedOn w:val="Standard"/>
    <w:semiHidden/>
    <w:pPr>
      <w:tabs>
        <w:tab w:val="num" w:pos="1786"/>
      </w:tabs>
      <w:ind w:left="1797" w:hanging="357"/>
    </w:pPr>
  </w:style>
  <w:style w:type="paragraph" w:styleId="Aufzhlungszeichen3">
    <w:name w:val="List Bullet 3"/>
    <w:basedOn w:val="Standard"/>
    <w:semiHidden/>
    <w:pPr>
      <w:tabs>
        <w:tab w:val="left" w:pos="1077"/>
      </w:tabs>
      <w:ind w:left="1077" w:hanging="357"/>
    </w:pPr>
  </w:style>
  <w:style w:type="paragraph" w:customStyle="1" w:styleId="Tabellenberschrift">
    <w:name w:val="Tabellenüberschrift"/>
    <w:basedOn w:val="Standard"/>
    <w:uiPriority w:val="16"/>
    <w:qFormat/>
    <w:locked/>
    <w:rsid w:val="006336BF"/>
    <w:pPr>
      <w:keepNext/>
      <w:spacing w:before="480" w:after="120"/>
      <w:jc w:val="center"/>
    </w:pPr>
    <w:rPr>
      <w:b/>
      <w:sz w:val="22"/>
    </w:rPr>
  </w:style>
  <w:style w:type="paragraph" w:styleId="StandardWeb">
    <w:name w:val="Normal (Web)"/>
    <w:basedOn w:val="Standard"/>
    <w:uiPriority w:val="99"/>
    <w:unhideWhenUsed/>
    <w:rsid w:val="00204DAE"/>
    <w:pPr>
      <w:spacing w:before="0" w:after="300" w:line="240" w:lineRule="auto"/>
      <w:jc w:val="left"/>
    </w:pPr>
    <w:rPr>
      <w:szCs w:val="24"/>
    </w:rPr>
  </w:style>
  <w:style w:type="table" w:styleId="Tabellenraster">
    <w:name w:val="Table Grid"/>
    <w:basedOn w:val="NormaleTabelle"/>
    <w:uiPriority w:val="59"/>
    <w:locked/>
    <w:rsid w:val="00967A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itaviLiteraturverzeichnis">
    <w:name w:val="Citavi Literaturverzeichnis"/>
    <w:basedOn w:val="Standard"/>
    <w:semiHidden/>
    <w:rsid w:val="002C0CA5"/>
    <w:pPr>
      <w:spacing w:before="0" w:after="120" w:line="240" w:lineRule="auto"/>
      <w:jc w:val="left"/>
    </w:pPr>
    <w:rPr>
      <w:rFonts w:ascii="Tahoma" w:eastAsia="Tahoma" w:hAnsi="Tahoma" w:cs="Tahoma"/>
      <w:sz w:val="16"/>
      <w:szCs w:val="16"/>
    </w:rPr>
  </w:style>
  <w:style w:type="paragraph" w:styleId="Inhaltsverzeichnisberschrift">
    <w:name w:val="TOC Heading"/>
    <w:basedOn w:val="berschrift1"/>
    <w:next w:val="Standard"/>
    <w:uiPriority w:val="39"/>
    <w:semiHidden/>
    <w:unhideWhenUsed/>
    <w:qFormat/>
    <w:rsid w:val="003B588F"/>
    <w:pPr>
      <w:keepLines/>
      <w:pageBreakBefore w:val="0"/>
      <w:numPr>
        <w:numId w:val="0"/>
      </w:numPr>
      <w:spacing w:before="480" w:line="276" w:lineRule="auto"/>
      <w:outlineLvl w:val="9"/>
    </w:pPr>
    <w:rPr>
      <w:rFonts w:asciiTheme="majorHAnsi" w:eastAsiaTheme="majorEastAsia" w:hAnsiTheme="majorHAnsi" w:cstheme="majorBidi"/>
      <w:bCs/>
      <w:color w:val="365F91" w:themeColor="accent1" w:themeShade="BF"/>
      <w:kern w:val="0"/>
      <w:sz w:val="28"/>
      <w:szCs w:val="28"/>
    </w:rPr>
  </w:style>
  <w:style w:type="paragraph" w:styleId="Beschriftung">
    <w:name w:val="caption"/>
    <w:aliases w:val="Bildunterschrift"/>
    <w:basedOn w:val="Standard"/>
    <w:next w:val="Standard"/>
    <w:uiPriority w:val="35"/>
    <w:qFormat/>
    <w:locked/>
    <w:rsid w:val="00E353F9"/>
    <w:pPr>
      <w:jc w:val="center"/>
    </w:pPr>
    <w:rPr>
      <w:b/>
      <w:bCs/>
      <w:sz w:val="22"/>
      <w:szCs w:val="18"/>
    </w:rPr>
  </w:style>
  <w:style w:type="table" w:customStyle="1" w:styleId="Kalender2">
    <w:name w:val="Kalender 2"/>
    <w:basedOn w:val="NormaleTabelle"/>
    <w:uiPriority w:val="99"/>
    <w:qFormat/>
    <w:locked/>
    <w:rsid w:val="00B204AA"/>
    <w:pPr>
      <w:jc w:val="center"/>
    </w:pPr>
    <w:rPr>
      <w:rFonts w:asciiTheme="minorHAnsi" w:eastAsiaTheme="minorEastAsia" w:hAnsiTheme="minorHAnsi" w:cstheme="minorBidi"/>
      <w:sz w:val="28"/>
      <w:szCs w:val="22"/>
    </w:rPr>
    <w:tblPr>
      <w:tblBorders>
        <w:insideV w:val="single" w:sz="4" w:space="0" w:color="95B3D7" w:themeColor="accent1" w:themeTint="99"/>
      </w:tblBorders>
    </w:tblPr>
    <w:tblStylePr w:type="firstRow">
      <w:rPr>
        <w:rFonts w:asciiTheme="majorHAnsi" w:hAnsiTheme="majorHAnsi"/>
        <w:b w:val="0"/>
        <w:i w:val="0"/>
        <w:caps/>
        <w:smallCaps w:val="0"/>
        <w:color w:val="4F81BD" w:themeColor="accent1"/>
        <w:spacing w:val="20"/>
        <w:sz w:val="32"/>
      </w:rPr>
      <w:tblPr/>
      <w:tcPr>
        <w:tcBorders>
          <w:top w:val="nil"/>
          <w:left w:val="nil"/>
          <w:bottom w:val="nil"/>
          <w:right w:val="nil"/>
          <w:insideH w:val="nil"/>
          <w:insideV w:val="nil"/>
          <w:tl2br w:val="nil"/>
          <w:tr2bl w:val="nil"/>
        </w:tcBorders>
      </w:tcPr>
    </w:tblStylePr>
  </w:style>
  <w:style w:type="table" w:styleId="MittleresRaster1">
    <w:name w:val="Medium Grid 1"/>
    <w:basedOn w:val="NormaleTabelle"/>
    <w:uiPriority w:val="67"/>
    <w:locked/>
    <w:rsid w:val="00B204AA"/>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HelleListe-Akzent3">
    <w:name w:val="Light List Accent 3"/>
    <w:basedOn w:val="NormaleTabelle"/>
    <w:uiPriority w:val="61"/>
    <w:locked/>
    <w:rsid w:val="00B204AA"/>
    <w:rPr>
      <w:rFonts w:asciiTheme="minorHAnsi" w:eastAsiaTheme="minorEastAsia"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ellentext">
    <w:name w:val="Tabellentext"/>
    <w:basedOn w:val="Standard"/>
    <w:uiPriority w:val="16"/>
    <w:qFormat/>
    <w:locked/>
    <w:rsid w:val="00CF23DF"/>
    <w:pPr>
      <w:jc w:val="center"/>
    </w:pPr>
    <w:rPr>
      <w:sz w:val="22"/>
    </w:rPr>
  </w:style>
  <w:style w:type="character" w:styleId="Hyperlink">
    <w:name w:val="Hyperlink"/>
    <w:basedOn w:val="Absatz-Standardschriftart"/>
    <w:uiPriority w:val="99"/>
    <w:unhideWhenUsed/>
    <w:locked/>
    <w:rsid w:val="0079537D"/>
    <w:rPr>
      <w:color w:val="0000FF" w:themeColor="hyperlink"/>
      <w:u w:val="single"/>
    </w:rPr>
  </w:style>
  <w:style w:type="character" w:styleId="HTMLZitat">
    <w:name w:val="HTML Cite"/>
    <w:basedOn w:val="Absatz-Standardschriftart"/>
    <w:uiPriority w:val="99"/>
    <w:semiHidden/>
    <w:unhideWhenUsed/>
    <w:rsid w:val="002F55F8"/>
    <w:rPr>
      <w:i/>
      <w:iCs/>
    </w:rPr>
  </w:style>
  <w:style w:type="paragraph" w:customStyle="1" w:styleId="UntereZeile">
    <w:name w:val="Untere Zeile"/>
    <w:basedOn w:val="Standard"/>
    <w:uiPriority w:val="99"/>
    <w:rsid w:val="00AD02D0"/>
    <w:pPr>
      <w:autoSpaceDE w:val="0"/>
      <w:autoSpaceDN w:val="0"/>
      <w:adjustRightInd w:val="0"/>
      <w:spacing w:before="0" w:line="220" w:lineRule="atLeast"/>
      <w:jc w:val="left"/>
    </w:pPr>
    <w:rPr>
      <w:rFonts w:ascii="Swis721 Lt BT (TT) Light" w:eastAsiaTheme="minorHAnsi" w:hAnsi="Swis721 Lt BT (TT) Light" w:cs="Swis721 Lt BT (TT) Light"/>
      <w:color w:val="000000"/>
      <w:sz w:val="16"/>
      <w:szCs w:val="16"/>
      <w:lang w:eastAsia="en-US"/>
    </w:rPr>
  </w:style>
  <w:style w:type="character" w:customStyle="1" w:styleId="HeadlineZchn">
    <w:name w:val="Headline Zchn"/>
    <w:basedOn w:val="Absatz-Standardschriftart"/>
    <w:link w:val="Headline"/>
    <w:locked/>
    <w:rsid w:val="00AD02D0"/>
    <w:rPr>
      <w:rFonts w:ascii="Arial Black" w:hAnsi="Arial Black"/>
      <w:sz w:val="64"/>
      <w:szCs w:val="64"/>
    </w:rPr>
  </w:style>
  <w:style w:type="paragraph" w:customStyle="1" w:styleId="Headline">
    <w:name w:val="Headline"/>
    <w:basedOn w:val="Standard"/>
    <w:link w:val="HeadlineZchn"/>
    <w:qFormat/>
    <w:rsid w:val="00AD02D0"/>
    <w:pPr>
      <w:spacing w:before="0" w:line="240" w:lineRule="auto"/>
      <w:contextualSpacing/>
      <w:jc w:val="left"/>
    </w:pPr>
    <w:rPr>
      <w:rFonts w:ascii="Arial Black" w:hAnsi="Arial Black"/>
      <w:sz w:val="64"/>
      <w:szCs w:val="64"/>
    </w:rPr>
  </w:style>
  <w:style w:type="paragraph" w:customStyle="1" w:styleId="Subheadline">
    <w:name w:val="Subheadline"/>
    <w:basedOn w:val="UntereZeile"/>
    <w:qFormat/>
    <w:rsid w:val="00AD02D0"/>
    <w:pPr>
      <w:spacing w:line="276" w:lineRule="auto"/>
    </w:pPr>
    <w:rPr>
      <w:rFonts w:ascii="Arial" w:hAnsi="Arial" w:cs="Arial"/>
      <w:spacing w:val="1"/>
      <w:sz w:val="28"/>
      <w:szCs w:val="28"/>
    </w:rPr>
  </w:style>
  <w:style w:type="paragraph" w:styleId="Listenabsatz">
    <w:name w:val="List Paragraph"/>
    <w:basedOn w:val="Standard"/>
    <w:uiPriority w:val="34"/>
    <w:qFormat/>
    <w:locked/>
    <w:rsid w:val="006F5FBF"/>
    <w:pPr>
      <w:spacing w:before="0" w:after="200" w:line="360" w:lineRule="auto"/>
      <w:ind w:left="720"/>
      <w:contextualSpacing/>
    </w:pPr>
    <w:rPr>
      <w:rFonts w:eastAsiaTheme="minorHAnsi" w:cstheme="minorBidi"/>
      <w:sz w:val="22"/>
      <w:szCs w:val="22"/>
      <w:lang w:eastAsia="en-US"/>
    </w:rPr>
  </w:style>
  <w:style w:type="character" w:styleId="Fett">
    <w:name w:val="Strong"/>
    <w:basedOn w:val="Absatz-Standardschriftart"/>
    <w:uiPriority w:val="22"/>
    <w:qFormat/>
    <w:locked/>
    <w:rsid w:val="006F5FBF"/>
    <w:rPr>
      <w:rFonts w:ascii="OpenSans-Semibold" w:hAnsi="OpenSans-Semibold" w:hint="default"/>
      <w:b w:val="0"/>
      <w:bCs w:val="0"/>
    </w:rPr>
  </w:style>
  <w:style w:type="character" w:styleId="BesuchterLink">
    <w:name w:val="FollowedHyperlink"/>
    <w:basedOn w:val="Absatz-Standardschriftart"/>
    <w:uiPriority w:val="99"/>
    <w:semiHidden/>
    <w:unhideWhenUsed/>
    <w:rsid w:val="005E2DAE"/>
    <w:rPr>
      <w:color w:val="800080" w:themeColor="followedHyperlink"/>
      <w:u w:val="single"/>
    </w:rPr>
  </w:style>
  <w:style w:type="character" w:customStyle="1" w:styleId="NichtaufgelsteErwhnung1">
    <w:name w:val="Nicht aufgelöste Erwähnung1"/>
    <w:basedOn w:val="Absatz-Standardschriftart"/>
    <w:uiPriority w:val="99"/>
    <w:semiHidden/>
    <w:unhideWhenUsed/>
    <w:rsid w:val="00D0785A"/>
    <w:rPr>
      <w:color w:val="808080"/>
      <w:shd w:val="clear" w:color="auto" w:fill="E6E6E6"/>
    </w:rPr>
  </w:style>
  <w:style w:type="paragraph" w:customStyle="1" w:styleId="CitaviBibliographyEntry">
    <w:name w:val="Citavi Bibliography Entry"/>
    <w:basedOn w:val="Standard"/>
    <w:link w:val="CitaviBibliographyEntryZchn"/>
    <w:rsid w:val="00217F14"/>
    <w:pPr>
      <w:spacing w:after="120"/>
      <w:ind w:left="357" w:hanging="357"/>
    </w:pPr>
  </w:style>
  <w:style w:type="character" w:customStyle="1" w:styleId="CitaviBibliographyEntryZchn">
    <w:name w:val="Citavi Bibliography Entry Zchn"/>
    <w:basedOn w:val="Absatz-Standardschriftart"/>
    <w:link w:val="CitaviBibliographyEntry"/>
    <w:rsid w:val="00217F14"/>
    <w:rPr>
      <w:rFonts w:ascii="Arial" w:hAnsi="Arial"/>
      <w:sz w:val="24"/>
    </w:rPr>
  </w:style>
  <w:style w:type="paragraph" w:customStyle="1" w:styleId="CitaviBibliographyHeading">
    <w:name w:val="Citavi Bibliography Heading"/>
    <w:basedOn w:val="berschrift1"/>
    <w:link w:val="CitaviBibliographyHeadingZchn"/>
    <w:rsid w:val="00F80253"/>
  </w:style>
  <w:style w:type="character" w:customStyle="1" w:styleId="CitaviBibliographyHeadingZchn">
    <w:name w:val="Citavi Bibliography Heading Zchn"/>
    <w:basedOn w:val="Absatz-Standardschriftart"/>
    <w:link w:val="CitaviBibliographyHeading"/>
    <w:rsid w:val="00F80253"/>
    <w:rPr>
      <w:rFonts w:ascii="Arial" w:hAnsi="Arial"/>
      <w:b/>
      <w:kern w:val="28"/>
      <w:sz w:val="32"/>
    </w:rPr>
  </w:style>
  <w:style w:type="paragraph" w:customStyle="1" w:styleId="CitaviBibliographySubheading1">
    <w:name w:val="Citavi Bibliography Subheading 1"/>
    <w:basedOn w:val="berschrift2"/>
    <w:link w:val="CitaviBibliographySubheading1Zchn"/>
    <w:rsid w:val="00F50B34"/>
    <w:pPr>
      <w:numPr>
        <w:ilvl w:val="0"/>
        <w:numId w:val="0"/>
      </w:numPr>
      <w:outlineLvl w:val="9"/>
    </w:pPr>
  </w:style>
  <w:style w:type="character" w:customStyle="1" w:styleId="CitaviBibliographySubheading1Zchn">
    <w:name w:val="Citavi Bibliography Subheading 1 Zchn"/>
    <w:basedOn w:val="Absatz-Standardschriftart"/>
    <w:link w:val="CitaviBibliographySubheading1"/>
    <w:rsid w:val="00F80253"/>
    <w:rPr>
      <w:rFonts w:ascii="Arial" w:hAnsi="Arial"/>
      <w:b/>
      <w:kern w:val="28"/>
      <w:sz w:val="28"/>
    </w:rPr>
  </w:style>
  <w:style w:type="paragraph" w:customStyle="1" w:styleId="CitaviBibliographySubheading2">
    <w:name w:val="Citavi Bibliography Subheading 2"/>
    <w:basedOn w:val="berschrift3"/>
    <w:link w:val="CitaviBibliographySubheading2Zchn"/>
    <w:rsid w:val="00F80253"/>
    <w:pPr>
      <w:outlineLvl w:val="9"/>
    </w:pPr>
  </w:style>
  <w:style w:type="character" w:customStyle="1" w:styleId="CitaviBibliographySubheading2Zchn">
    <w:name w:val="Citavi Bibliography Subheading 2 Zchn"/>
    <w:basedOn w:val="Absatz-Standardschriftart"/>
    <w:link w:val="CitaviBibliographySubheading2"/>
    <w:rsid w:val="00F80253"/>
    <w:rPr>
      <w:rFonts w:ascii="Arial" w:hAnsi="Arial"/>
      <w:b/>
      <w:kern w:val="28"/>
      <w:sz w:val="24"/>
    </w:rPr>
  </w:style>
  <w:style w:type="paragraph" w:customStyle="1" w:styleId="CitaviBibliographySubheading3">
    <w:name w:val="Citavi Bibliography Subheading 3"/>
    <w:basedOn w:val="berschrift4"/>
    <w:link w:val="CitaviBibliographySubheading3Zchn"/>
    <w:rsid w:val="00F80253"/>
    <w:pPr>
      <w:outlineLvl w:val="9"/>
    </w:pPr>
  </w:style>
  <w:style w:type="character" w:customStyle="1" w:styleId="CitaviBibliographySubheading3Zchn">
    <w:name w:val="Citavi Bibliography Subheading 3 Zchn"/>
    <w:basedOn w:val="Absatz-Standardschriftart"/>
    <w:link w:val="CitaviBibliographySubheading3"/>
    <w:rsid w:val="00F80253"/>
    <w:rPr>
      <w:rFonts w:ascii="Arial" w:hAnsi="Arial"/>
      <w:b/>
      <w:kern w:val="28"/>
      <w:sz w:val="24"/>
    </w:rPr>
  </w:style>
  <w:style w:type="paragraph" w:customStyle="1" w:styleId="CitaviBibliographySubheading4">
    <w:name w:val="Citavi Bibliography Subheading 4"/>
    <w:basedOn w:val="berschrift5"/>
    <w:link w:val="CitaviBibliographySubheading4Zchn"/>
    <w:rsid w:val="00F80253"/>
    <w:pPr>
      <w:outlineLvl w:val="9"/>
    </w:pPr>
  </w:style>
  <w:style w:type="character" w:customStyle="1" w:styleId="CitaviBibliographySubheading4Zchn">
    <w:name w:val="Citavi Bibliography Subheading 4 Zchn"/>
    <w:basedOn w:val="Absatz-Standardschriftart"/>
    <w:link w:val="CitaviBibliographySubheading4"/>
    <w:rsid w:val="00F80253"/>
    <w:rPr>
      <w:rFonts w:ascii="Arial" w:hAnsi="Arial"/>
      <w:b/>
      <w:kern w:val="28"/>
      <w:sz w:val="24"/>
    </w:rPr>
  </w:style>
  <w:style w:type="paragraph" w:customStyle="1" w:styleId="CitaviBibliographySubheading5">
    <w:name w:val="Citavi Bibliography Subheading 5"/>
    <w:basedOn w:val="berschrift6"/>
    <w:link w:val="CitaviBibliographySubheading5Zchn"/>
    <w:rsid w:val="00F80253"/>
    <w:pPr>
      <w:outlineLvl w:val="9"/>
    </w:pPr>
  </w:style>
  <w:style w:type="character" w:customStyle="1" w:styleId="CitaviBibliographySubheading5Zchn">
    <w:name w:val="Citavi Bibliography Subheading 5 Zchn"/>
    <w:basedOn w:val="Absatz-Standardschriftart"/>
    <w:link w:val="CitaviBibliographySubheading5"/>
    <w:rsid w:val="00F80253"/>
    <w:rPr>
      <w:rFonts w:ascii="Arial" w:hAnsi="Arial"/>
      <w:b/>
      <w:kern w:val="28"/>
      <w:sz w:val="24"/>
    </w:rPr>
  </w:style>
  <w:style w:type="paragraph" w:customStyle="1" w:styleId="CitaviBibliographySubheading6">
    <w:name w:val="Citavi Bibliography Subheading 6"/>
    <w:basedOn w:val="berschrift7"/>
    <w:link w:val="CitaviBibliographySubheading6Zchn"/>
    <w:rsid w:val="00F80253"/>
    <w:pPr>
      <w:outlineLvl w:val="9"/>
    </w:pPr>
  </w:style>
  <w:style w:type="character" w:customStyle="1" w:styleId="CitaviBibliographySubheading6Zchn">
    <w:name w:val="Citavi Bibliography Subheading 6 Zchn"/>
    <w:basedOn w:val="Absatz-Standardschriftart"/>
    <w:link w:val="CitaviBibliographySubheading6"/>
    <w:rsid w:val="00F80253"/>
    <w:rPr>
      <w:rFonts w:ascii="Arial" w:hAnsi="Arial"/>
      <w:b/>
      <w:kern w:val="28"/>
      <w:sz w:val="24"/>
    </w:rPr>
  </w:style>
  <w:style w:type="paragraph" w:customStyle="1" w:styleId="CitaviBibliographySubheading7">
    <w:name w:val="Citavi Bibliography Subheading 7"/>
    <w:basedOn w:val="berschrift8"/>
    <w:link w:val="CitaviBibliographySubheading7Zchn"/>
    <w:rsid w:val="00F80253"/>
    <w:pPr>
      <w:outlineLvl w:val="9"/>
    </w:pPr>
  </w:style>
  <w:style w:type="character" w:customStyle="1" w:styleId="CitaviBibliographySubheading7Zchn">
    <w:name w:val="Citavi Bibliography Subheading 7 Zchn"/>
    <w:basedOn w:val="Absatz-Standardschriftart"/>
    <w:link w:val="CitaviBibliographySubheading7"/>
    <w:rsid w:val="00F80253"/>
    <w:rPr>
      <w:rFonts w:ascii="Arial" w:hAnsi="Arial"/>
      <w:b/>
      <w:kern w:val="28"/>
      <w:sz w:val="24"/>
    </w:rPr>
  </w:style>
  <w:style w:type="paragraph" w:customStyle="1" w:styleId="CitaviBibliographySubheading8">
    <w:name w:val="Citavi Bibliography Subheading 8"/>
    <w:basedOn w:val="berschrift9"/>
    <w:link w:val="CitaviBibliographySubheading8Zchn"/>
    <w:rsid w:val="00F80253"/>
    <w:pPr>
      <w:outlineLvl w:val="9"/>
    </w:pPr>
  </w:style>
  <w:style w:type="character" w:customStyle="1" w:styleId="CitaviBibliographySubheading8Zchn">
    <w:name w:val="Citavi Bibliography Subheading 8 Zchn"/>
    <w:basedOn w:val="Absatz-Standardschriftart"/>
    <w:link w:val="CitaviBibliographySubheading8"/>
    <w:rsid w:val="00F80253"/>
    <w:rPr>
      <w:rFonts w:ascii="Arial" w:hAnsi="Arial"/>
      <w:b/>
      <w:kern w:val="28"/>
      <w:sz w:val="24"/>
    </w:rPr>
  </w:style>
  <w:style w:type="character" w:customStyle="1" w:styleId="NichtaufgelsteErwhnung2">
    <w:name w:val="Nicht aufgelöste Erwähnung2"/>
    <w:basedOn w:val="Absatz-Standardschriftart"/>
    <w:uiPriority w:val="99"/>
    <w:semiHidden/>
    <w:unhideWhenUsed/>
    <w:rsid w:val="009A29D8"/>
    <w:rPr>
      <w:color w:val="808080"/>
      <w:shd w:val="clear" w:color="auto" w:fill="E6E6E6"/>
    </w:rPr>
  </w:style>
  <w:style w:type="character" w:styleId="Platzhaltertext">
    <w:name w:val="Placeholder Text"/>
    <w:basedOn w:val="Absatz-Standardschriftart"/>
    <w:uiPriority w:val="99"/>
    <w:semiHidden/>
    <w:rsid w:val="00212623"/>
    <w:rPr>
      <w:color w:val="808080"/>
    </w:rPr>
  </w:style>
  <w:style w:type="paragraph" w:customStyle="1" w:styleId="Default">
    <w:name w:val="Default"/>
    <w:rsid w:val="00403F1B"/>
    <w:pPr>
      <w:autoSpaceDE w:val="0"/>
      <w:autoSpaceDN w:val="0"/>
      <w:adjustRightInd w:val="0"/>
    </w:pPr>
    <w:rPr>
      <w:rFonts w:ascii="Calibri" w:eastAsiaTheme="minorHAnsi" w:hAnsi="Calibri" w:cs="Calibri"/>
      <w:color w:val="000000"/>
      <w:sz w:val="24"/>
      <w:szCs w:val="24"/>
      <w:lang w:eastAsia="en-US"/>
    </w:rPr>
  </w:style>
  <w:style w:type="character" w:customStyle="1" w:styleId="fontstyle01">
    <w:name w:val="fontstyle01"/>
    <w:basedOn w:val="Absatz-Standardschriftart"/>
    <w:rsid w:val="00EC1CFC"/>
    <w:rPr>
      <w:rFonts w:ascii="ArialMT" w:hAnsi="ArialMT" w:hint="default"/>
      <w:b w:val="0"/>
      <w:bCs w:val="0"/>
      <w:i w:val="0"/>
      <w:iCs w:val="0"/>
      <w:color w:val="242021"/>
      <w:sz w:val="20"/>
      <w:szCs w:val="20"/>
    </w:rPr>
  </w:style>
  <w:style w:type="table" w:styleId="Gitternetztabelle4">
    <w:name w:val="Grid Table 4"/>
    <w:basedOn w:val="NormaleTabelle"/>
    <w:uiPriority w:val="49"/>
    <w:rsid w:val="007B4334"/>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entabelle4">
    <w:name w:val="List Table 4"/>
    <w:basedOn w:val="NormaleTabelle"/>
    <w:uiPriority w:val="49"/>
    <w:rsid w:val="007B4334"/>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fontstyle21">
    <w:name w:val="fontstyle21"/>
    <w:basedOn w:val="Absatz-Standardschriftart"/>
    <w:rsid w:val="000B56A5"/>
    <w:rPr>
      <w:rFonts w:ascii="Calibri" w:hAnsi="Calibri" w:hint="default"/>
      <w:b w:val="0"/>
      <w:bCs w:val="0"/>
      <w:i w:val="0"/>
      <w:iCs w:val="0"/>
      <w:color w:val="000000"/>
      <w:sz w:val="22"/>
      <w:szCs w:val="22"/>
    </w:rPr>
  </w:style>
  <w:style w:type="character" w:customStyle="1" w:styleId="fontstyle11">
    <w:name w:val="fontstyle11"/>
    <w:basedOn w:val="Absatz-Standardschriftart"/>
    <w:rsid w:val="00D234BB"/>
    <w:rPr>
      <w:rFonts w:ascii="AudiType-Normal" w:hAnsi="AudiType-Normal" w:hint="default"/>
      <w:b w:val="0"/>
      <w:bCs w:val="0"/>
      <w:i w:val="0"/>
      <w:iCs w:val="0"/>
      <w:color w:val="000000"/>
      <w:sz w:val="32"/>
      <w:szCs w:val="32"/>
    </w:rPr>
  </w:style>
  <w:style w:type="character" w:styleId="NichtaufgelsteErwhnung">
    <w:name w:val="Unresolved Mention"/>
    <w:basedOn w:val="Absatz-Standardschriftart"/>
    <w:uiPriority w:val="99"/>
    <w:semiHidden/>
    <w:unhideWhenUsed/>
    <w:rsid w:val="0018794A"/>
    <w:rPr>
      <w:color w:val="605E5C"/>
      <w:shd w:val="clear" w:color="auto" w:fill="E1DFDD"/>
    </w:rPr>
  </w:style>
  <w:style w:type="character" w:styleId="Buchtitel">
    <w:name w:val="Book Title"/>
    <w:basedOn w:val="Absatz-Standardschriftart"/>
    <w:uiPriority w:val="33"/>
    <w:locked/>
    <w:rsid w:val="00CD768B"/>
    <w:rPr>
      <w:b/>
      <w:bCs/>
      <w:i/>
      <w:iCs/>
      <w:spacing w:val="5"/>
    </w:rPr>
  </w:style>
  <w:style w:type="character" w:styleId="IntensiverVerweis">
    <w:name w:val="Intense Reference"/>
    <w:basedOn w:val="Absatz-Standardschriftart"/>
    <w:uiPriority w:val="32"/>
    <w:locked/>
    <w:rsid w:val="00CD768B"/>
    <w:rPr>
      <w:b/>
      <w:bCs/>
      <w:smallCaps/>
      <w:color w:val="4F81BD" w:themeColor="accent1"/>
      <w:spacing w:val="5"/>
    </w:rPr>
  </w:style>
  <w:style w:type="character" w:styleId="SchwacherVerweis">
    <w:name w:val="Subtle Reference"/>
    <w:basedOn w:val="Absatz-Standardschriftart"/>
    <w:uiPriority w:val="31"/>
    <w:locked/>
    <w:rsid w:val="00CD768B"/>
    <w:rPr>
      <w:smallCaps/>
      <w:color w:val="5A5A5A" w:themeColor="text1" w:themeTint="A5"/>
    </w:rPr>
  </w:style>
  <w:style w:type="character" w:styleId="IntensiveHervorhebung">
    <w:name w:val="Intense Emphasis"/>
    <w:basedOn w:val="Absatz-Standardschriftart"/>
    <w:uiPriority w:val="21"/>
    <w:locked/>
    <w:rsid w:val="00CD768B"/>
    <w:rPr>
      <w:i/>
      <w:iCs/>
      <w:color w:val="4F81BD" w:themeColor="accent1"/>
    </w:rPr>
  </w:style>
  <w:style w:type="character" w:styleId="SchwacheHervorhebung">
    <w:name w:val="Subtle Emphasis"/>
    <w:basedOn w:val="Absatz-Standardschriftart"/>
    <w:uiPriority w:val="19"/>
    <w:locked/>
    <w:rsid w:val="00CD768B"/>
    <w:rPr>
      <w:i/>
      <w:iCs/>
      <w:color w:val="404040" w:themeColor="text1" w:themeTint="BF"/>
    </w:rPr>
  </w:style>
  <w:style w:type="paragraph" w:styleId="IntensivesZitat">
    <w:name w:val="Intense Quote"/>
    <w:basedOn w:val="Standard"/>
    <w:next w:val="Standard"/>
    <w:link w:val="IntensivesZitatZchn"/>
    <w:uiPriority w:val="30"/>
    <w:locked/>
    <w:rsid w:val="00CD768B"/>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ivesZitatZchn">
    <w:name w:val="Intensives Zitat Zchn"/>
    <w:basedOn w:val="Absatz-Standardschriftart"/>
    <w:link w:val="IntensivesZitat"/>
    <w:uiPriority w:val="30"/>
    <w:rsid w:val="00CD768B"/>
    <w:rPr>
      <w:rFonts w:ascii="Arial" w:hAnsi="Arial"/>
      <w:i/>
      <w:iCs/>
      <w:color w:val="4F81BD" w:themeColor="accent1"/>
      <w:sz w:val="24"/>
    </w:rPr>
  </w:style>
  <w:style w:type="table" w:styleId="MittlereListe1-Akzent1">
    <w:name w:val="Medium List 1 Accent 1"/>
    <w:basedOn w:val="NormaleTabelle"/>
    <w:uiPriority w:val="65"/>
    <w:semiHidden/>
    <w:unhideWhenUsed/>
    <w:rsid w:val="00CD768B"/>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ittlereSchattierung2-Akzent1">
    <w:name w:val="Medium Shading 2 Accent 1"/>
    <w:basedOn w:val="NormaleTabelle"/>
    <w:uiPriority w:val="64"/>
    <w:semiHidden/>
    <w:unhideWhenUsed/>
    <w:rsid w:val="00CD768B"/>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ittlereSchattierung1-Akzent1">
    <w:name w:val="Medium Shading 1 Accent 1"/>
    <w:basedOn w:val="NormaleTabelle"/>
    <w:uiPriority w:val="63"/>
    <w:semiHidden/>
    <w:unhideWhenUsed/>
    <w:rsid w:val="00CD768B"/>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HellesRaster-Akzent1">
    <w:name w:val="Light Grid Accent 1"/>
    <w:basedOn w:val="NormaleTabelle"/>
    <w:uiPriority w:val="62"/>
    <w:semiHidden/>
    <w:unhideWhenUsed/>
    <w:rsid w:val="00CD768B"/>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HelleListe-Akzent1">
    <w:name w:val="Light List Accent 1"/>
    <w:basedOn w:val="NormaleTabelle"/>
    <w:uiPriority w:val="61"/>
    <w:semiHidden/>
    <w:unhideWhenUsed/>
    <w:rsid w:val="00CD768B"/>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HelleSchattierung-Akzent1">
    <w:name w:val="Light Shading Accent 1"/>
    <w:basedOn w:val="NormaleTabelle"/>
    <w:uiPriority w:val="60"/>
    <w:semiHidden/>
    <w:unhideWhenUsed/>
    <w:rsid w:val="00CD768B"/>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FarbigesRaster">
    <w:name w:val="Colorful Grid"/>
    <w:basedOn w:val="NormaleTabelle"/>
    <w:uiPriority w:val="73"/>
    <w:semiHidden/>
    <w:unhideWhenUsed/>
    <w:rsid w:val="00CD768B"/>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FarbigeListe">
    <w:name w:val="Colorful List"/>
    <w:basedOn w:val="NormaleTabelle"/>
    <w:uiPriority w:val="72"/>
    <w:semiHidden/>
    <w:unhideWhenUsed/>
    <w:rsid w:val="00CD768B"/>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FarbigeSchattierung">
    <w:name w:val="Colorful Shading"/>
    <w:basedOn w:val="NormaleTabelle"/>
    <w:uiPriority w:val="71"/>
    <w:semiHidden/>
    <w:unhideWhenUsed/>
    <w:rsid w:val="00CD768B"/>
    <w:rPr>
      <w:color w:val="000000" w:themeColor="text1"/>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DunkleListe">
    <w:name w:val="Dark List"/>
    <w:basedOn w:val="NormaleTabelle"/>
    <w:uiPriority w:val="70"/>
    <w:semiHidden/>
    <w:unhideWhenUsed/>
    <w:rsid w:val="00CD768B"/>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MittleresRaster3">
    <w:name w:val="Medium Grid 3"/>
    <w:basedOn w:val="NormaleTabelle"/>
    <w:uiPriority w:val="69"/>
    <w:semiHidden/>
    <w:unhideWhenUsed/>
    <w:rsid w:val="00CD768B"/>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ittleresRaster2">
    <w:name w:val="Medium Grid 2"/>
    <w:basedOn w:val="NormaleTabelle"/>
    <w:uiPriority w:val="68"/>
    <w:semiHidden/>
    <w:unhideWhenUsed/>
    <w:rsid w:val="00CD768B"/>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ittlereListe2">
    <w:name w:val="Medium List 2"/>
    <w:basedOn w:val="NormaleTabelle"/>
    <w:uiPriority w:val="66"/>
    <w:semiHidden/>
    <w:unhideWhenUsed/>
    <w:rsid w:val="00CD768B"/>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ittlereListe1">
    <w:name w:val="Medium List 1"/>
    <w:basedOn w:val="NormaleTabelle"/>
    <w:uiPriority w:val="65"/>
    <w:semiHidden/>
    <w:unhideWhenUsed/>
    <w:rsid w:val="00CD768B"/>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ittlereSchattierung2">
    <w:name w:val="Medium Shading 2"/>
    <w:basedOn w:val="NormaleTabelle"/>
    <w:uiPriority w:val="64"/>
    <w:semiHidden/>
    <w:unhideWhenUsed/>
    <w:rsid w:val="00CD768B"/>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ittlereSchattierung1">
    <w:name w:val="Medium Shading 1"/>
    <w:basedOn w:val="NormaleTabelle"/>
    <w:uiPriority w:val="63"/>
    <w:semiHidden/>
    <w:unhideWhenUsed/>
    <w:rsid w:val="00CD768B"/>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HellesRaster">
    <w:name w:val="Light Grid"/>
    <w:basedOn w:val="NormaleTabelle"/>
    <w:uiPriority w:val="62"/>
    <w:semiHidden/>
    <w:unhideWhenUsed/>
    <w:rsid w:val="00CD768B"/>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HelleListe">
    <w:name w:val="Light List"/>
    <w:basedOn w:val="NormaleTabelle"/>
    <w:uiPriority w:val="61"/>
    <w:semiHidden/>
    <w:unhideWhenUsed/>
    <w:rsid w:val="00CD768B"/>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HelleSchattierung">
    <w:name w:val="Light Shading"/>
    <w:basedOn w:val="NormaleTabelle"/>
    <w:uiPriority w:val="60"/>
    <w:semiHidden/>
    <w:unhideWhenUsed/>
    <w:rsid w:val="00CD768B"/>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KeinLeerraum">
    <w:name w:val="No Spacing"/>
    <w:uiPriority w:val="1"/>
    <w:semiHidden/>
    <w:unhideWhenUsed/>
    <w:rsid w:val="00CD768B"/>
    <w:pPr>
      <w:jc w:val="both"/>
    </w:pPr>
    <w:rPr>
      <w:rFonts w:ascii="Arial" w:hAnsi="Arial"/>
      <w:sz w:val="24"/>
    </w:rPr>
  </w:style>
  <w:style w:type="character" w:styleId="HTMLVariable">
    <w:name w:val="HTML Variable"/>
    <w:basedOn w:val="Absatz-Standardschriftart"/>
    <w:uiPriority w:val="99"/>
    <w:semiHidden/>
    <w:unhideWhenUsed/>
    <w:rsid w:val="00CD768B"/>
    <w:rPr>
      <w:i/>
      <w:iCs/>
    </w:rPr>
  </w:style>
  <w:style w:type="character" w:styleId="HTMLSchreibmaschine">
    <w:name w:val="HTML Typewriter"/>
    <w:basedOn w:val="Absatz-Standardschriftart"/>
    <w:uiPriority w:val="99"/>
    <w:semiHidden/>
    <w:unhideWhenUsed/>
    <w:rsid w:val="00CD768B"/>
    <w:rPr>
      <w:rFonts w:ascii="Consolas" w:hAnsi="Consolas"/>
      <w:sz w:val="20"/>
      <w:szCs w:val="20"/>
    </w:rPr>
  </w:style>
  <w:style w:type="character" w:styleId="HTMLBeispiel">
    <w:name w:val="HTML Sample"/>
    <w:basedOn w:val="Absatz-Standardschriftart"/>
    <w:uiPriority w:val="99"/>
    <w:semiHidden/>
    <w:unhideWhenUsed/>
    <w:rsid w:val="00CD768B"/>
    <w:rPr>
      <w:rFonts w:ascii="Consolas" w:hAnsi="Consolas"/>
      <w:sz w:val="24"/>
      <w:szCs w:val="24"/>
    </w:rPr>
  </w:style>
  <w:style w:type="paragraph" w:styleId="HTMLVorformatiert">
    <w:name w:val="HTML Preformatted"/>
    <w:basedOn w:val="Standard"/>
    <w:link w:val="HTMLVorformatiertZchn"/>
    <w:uiPriority w:val="99"/>
    <w:semiHidden/>
    <w:unhideWhenUsed/>
    <w:rsid w:val="00CD768B"/>
    <w:pPr>
      <w:spacing w:before="0" w:line="240" w:lineRule="auto"/>
    </w:pPr>
    <w:rPr>
      <w:rFonts w:ascii="Consolas" w:hAnsi="Consolas"/>
      <w:sz w:val="20"/>
    </w:rPr>
  </w:style>
  <w:style w:type="character" w:customStyle="1" w:styleId="HTMLVorformatiertZchn">
    <w:name w:val="HTML Vorformatiert Zchn"/>
    <w:basedOn w:val="Absatz-Standardschriftart"/>
    <w:link w:val="HTMLVorformatiert"/>
    <w:uiPriority w:val="99"/>
    <w:semiHidden/>
    <w:rsid w:val="00CD768B"/>
    <w:rPr>
      <w:rFonts w:ascii="Consolas" w:hAnsi="Consolas"/>
    </w:rPr>
  </w:style>
  <w:style w:type="character" w:styleId="HTMLTastatur">
    <w:name w:val="HTML Keyboard"/>
    <w:basedOn w:val="Absatz-Standardschriftart"/>
    <w:uiPriority w:val="99"/>
    <w:semiHidden/>
    <w:unhideWhenUsed/>
    <w:rsid w:val="00CD768B"/>
    <w:rPr>
      <w:rFonts w:ascii="Consolas" w:hAnsi="Consolas"/>
      <w:sz w:val="20"/>
      <w:szCs w:val="20"/>
    </w:rPr>
  </w:style>
  <w:style w:type="character" w:styleId="HTMLDefinition">
    <w:name w:val="HTML Definition"/>
    <w:basedOn w:val="Absatz-Standardschriftart"/>
    <w:uiPriority w:val="99"/>
    <w:semiHidden/>
    <w:unhideWhenUsed/>
    <w:rsid w:val="00CD768B"/>
    <w:rPr>
      <w:i/>
      <w:iCs/>
    </w:rPr>
  </w:style>
  <w:style w:type="character" w:styleId="HTMLCode">
    <w:name w:val="HTML Code"/>
    <w:basedOn w:val="Absatz-Standardschriftart"/>
    <w:uiPriority w:val="99"/>
    <w:semiHidden/>
    <w:unhideWhenUsed/>
    <w:rsid w:val="00CD768B"/>
    <w:rPr>
      <w:rFonts w:ascii="Consolas" w:hAnsi="Consolas"/>
      <w:sz w:val="20"/>
      <w:szCs w:val="20"/>
    </w:rPr>
  </w:style>
  <w:style w:type="paragraph" w:styleId="HTMLAdresse">
    <w:name w:val="HTML Address"/>
    <w:basedOn w:val="Standard"/>
    <w:link w:val="HTMLAdresseZchn"/>
    <w:uiPriority w:val="99"/>
    <w:semiHidden/>
    <w:unhideWhenUsed/>
    <w:rsid w:val="00CD768B"/>
    <w:pPr>
      <w:spacing w:before="0" w:line="240" w:lineRule="auto"/>
    </w:pPr>
    <w:rPr>
      <w:i/>
      <w:iCs/>
    </w:rPr>
  </w:style>
  <w:style w:type="character" w:customStyle="1" w:styleId="HTMLAdresseZchn">
    <w:name w:val="HTML Adresse Zchn"/>
    <w:basedOn w:val="Absatz-Standardschriftart"/>
    <w:link w:val="HTMLAdresse"/>
    <w:uiPriority w:val="99"/>
    <w:semiHidden/>
    <w:rsid w:val="00CD768B"/>
    <w:rPr>
      <w:rFonts w:ascii="Arial" w:hAnsi="Arial"/>
      <w:i/>
      <w:iCs/>
      <w:sz w:val="24"/>
    </w:rPr>
  </w:style>
  <w:style w:type="character" w:styleId="HTMLAkronym">
    <w:name w:val="HTML Acronym"/>
    <w:basedOn w:val="Absatz-Standardschriftart"/>
    <w:uiPriority w:val="99"/>
    <w:semiHidden/>
    <w:unhideWhenUsed/>
    <w:rsid w:val="00CD768B"/>
  </w:style>
  <w:style w:type="character" w:styleId="Hervorhebung">
    <w:name w:val="Emphasis"/>
    <w:basedOn w:val="Absatz-Standardschriftart"/>
    <w:uiPriority w:val="21"/>
    <w:locked/>
    <w:rsid w:val="00CD768B"/>
    <w:rPr>
      <w:i/>
      <w:iCs/>
    </w:rPr>
  </w:style>
  <w:style w:type="paragraph" w:styleId="Untertitel">
    <w:name w:val="Subtitle"/>
    <w:basedOn w:val="Standard"/>
    <w:next w:val="Standard"/>
    <w:link w:val="UntertitelZchn"/>
    <w:uiPriority w:val="49"/>
    <w:qFormat/>
    <w:rsid w:val="00CD768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UntertitelZchn">
    <w:name w:val="Untertitel Zchn"/>
    <w:basedOn w:val="Absatz-Standardschriftart"/>
    <w:link w:val="Untertitel"/>
    <w:uiPriority w:val="49"/>
    <w:rsid w:val="00CD768B"/>
    <w:rPr>
      <w:rFonts w:asciiTheme="minorHAnsi" w:eastAsiaTheme="minorEastAsia" w:hAnsiTheme="minorHAnsi" w:cstheme="minorBidi"/>
      <w:color w:val="5A5A5A" w:themeColor="text1" w:themeTint="A5"/>
      <w:spacing w:val="15"/>
      <w:sz w:val="22"/>
      <w:szCs w:val="22"/>
    </w:rPr>
  </w:style>
  <w:style w:type="paragraph" w:styleId="Titel">
    <w:name w:val="Title"/>
    <w:basedOn w:val="Standard"/>
    <w:next w:val="Standard"/>
    <w:link w:val="TitelZchn"/>
    <w:locked/>
    <w:rsid w:val="00CD768B"/>
    <w:pPr>
      <w:spacing w:before="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rsid w:val="00CD768B"/>
    <w:rPr>
      <w:rFonts w:asciiTheme="majorHAnsi" w:eastAsiaTheme="majorEastAsia" w:hAnsiTheme="majorHAnsi" w:cstheme="majorBidi"/>
      <w:spacing w:val="-10"/>
      <w:kern w:val="28"/>
      <w:sz w:val="56"/>
      <w:szCs w:val="56"/>
    </w:rPr>
  </w:style>
  <w:style w:type="character" w:styleId="Endnotenzeichen">
    <w:name w:val="endnote reference"/>
    <w:basedOn w:val="Absatz-Standardschriftart"/>
    <w:uiPriority w:val="99"/>
    <w:semiHidden/>
    <w:unhideWhenUsed/>
    <w:rsid w:val="00CD768B"/>
    <w:rPr>
      <w:vertAlign w:val="superscript"/>
    </w:rPr>
  </w:style>
  <w:style w:type="character" w:styleId="Zeilennummer">
    <w:name w:val="line number"/>
    <w:basedOn w:val="Absatz-Standardschriftart"/>
    <w:uiPriority w:val="99"/>
    <w:semiHidden/>
    <w:unhideWhenUsed/>
    <w:rsid w:val="00CD768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646775">
      <w:bodyDiv w:val="1"/>
      <w:marLeft w:val="0"/>
      <w:marRight w:val="0"/>
      <w:marTop w:val="0"/>
      <w:marBottom w:val="0"/>
      <w:divBdr>
        <w:top w:val="none" w:sz="0" w:space="0" w:color="auto"/>
        <w:left w:val="none" w:sz="0" w:space="0" w:color="auto"/>
        <w:bottom w:val="none" w:sz="0" w:space="0" w:color="auto"/>
        <w:right w:val="none" w:sz="0" w:space="0" w:color="auto"/>
      </w:divBdr>
    </w:div>
    <w:div w:id="60101538">
      <w:bodyDiv w:val="1"/>
      <w:marLeft w:val="0"/>
      <w:marRight w:val="0"/>
      <w:marTop w:val="0"/>
      <w:marBottom w:val="0"/>
      <w:divBdr>
        <w:top w:val="none" w:sz="0" w:space="0" w:color="auto"/>
        <w:left w:val="none" w:sz="0" w:space="0" w:color="auto"/>
        <w:bottom w:val="none" w:sz="0" w:space="0" w:color="auto"/>
        <w:right w:val="none" w:sz="0" w:space="0" w:color="auto"/>
      </w:divBdr>
    </w:div>
    <w:div w:id="130027002">
      <w:bodyDiv w:val="1"/>
      <w:marLeft w:val="0"/>
      <w:marRight w:val="0"/>
      <w:marTop w:val="0"/>
      <w:marBottom w:val="0"/>
      <w:divBdr>
        <w:top w:val="none" w:sz="0" w:space="0" w:color="auto"/>
        <w:left w:val="none" w:sz="0" w:space="0" w:color="auto"/>
        <w:bottom w:val="none" w:sz="0" w:space="0" w:color="auto"/>
        <w:right w:val="none" w:sz="0" w:space="0" w:color="auto"/>
      </w:divBdr>
    </w:div>
    <w:div w:id="145323487">
      <w:bodyDiv w:val="1"/>
      <w:marLeft w:val="0"/>
      <w:marRight w:val="0"/>
      <w:marTop w:val="0"/>
      <w:marBottom w:val="0"/>
      <w:divBdr>
        <w:top w:val="none" w:sz="0" w:space="0" w:color="auto"/>
        <w:left w:val="none" w:sz="0" w:space="0" w:color="auto"/>
        <w:bottom w:val="none" w:sz="0" w:space="0" w:color="auto"/>
        <w:right w:val="none" w:sz="0" w:space="0" w:color="auto"/>
      </w:divBdr>
      <w:divsChild>
        <w:div w:id="806505871">
          <w:marLeft w:val="0"/>
          <w:marRight w:val="0"/>
          <w:marTop w:val="0"/>
          <w:marBottom w:val="0"/>
          <w:divBdr>
            <w:top w:val="none" w:sz="0" w:space="0" w:color="auto"/>
            <w:left w:val="none" w:sz="0" w:space="0" w:color="auto"/>
            <w:bottom w:val="none" w:sz="0" w:space="0" w:color="auto"/>
            <w:right w:val="none" w:sz="0" w:space="0" w:color="auto"/>
          </w:divBdr>
          <w:divsChild>
            <w:div w:id="2026710427">
              <w:marLeft w:val="0"/>
              <w:marRight w:val="0"/>
              <w:marTop w:val="0"/>
              <w:marBottom w:val="0"/>
              <w:divBdr>
                <w:top w:val="none" w:sz="0" w:space="0" w:color="auto"/>
                <w:left w:val="none" w:sz="0" w:space="0" w:color="auto"/>
                <w:bottom w:val="none" w:sz="0" w:space="0" w:color="auto"/>
                <w:right w:val="none" w:sz="0" w:space="0" w:color="auto"/>
              </w:divBdr>
              <w:divsChild>
                <w:div w:id="1941914014">
                  <w:marLeft w:val="0"/>
                  <w:marRight w:val="0"/>
                  <w:marTop w:val="0"/>
                  <w:marBottom w:val="0"/>
                  <w:divBdr>
                    <w:top w:val="none" w:sz="0" w:space="0" w:color="auto"/>
                    <w:left w:val="none" w:sz="0" w:space="0" w:color="auto"/>
                    <w:bottom w:val="none" w:sz="0" w:space="0" w:color="auto"/>
                    <w:right w:val="none" w:sz="0" w:space="0" w:color="auto"/>
                  </w:divBdr>
                  <w:divsChild>
                    <w:div w:id="784619886">
                      <w:marLeft w:val="0"/>
                      <w:marRight w:val="0"/>
                      <w:marTop w:val="0"/>
                      <w:marBottom w:val="0"/>
                      <w:divBdr>
                        <w:top w:val="none" w:sz="0" w:space="0" w:color="auto"/>
                        <w:left w:val="none" w:sz="0" w:space="0" w:color="auto"/>
                        <w:bottom w:val="none" w:sz="0" w:space="0" w:color="auto"/>
                        <w:right w:val="none" w:sz="0" w:space="0" w:color="auto"/>
                      </w:divBdr>
                      <w:divsChild>
                        <w:div w:id="1809593305">
                          <w:marLeft w:val="0"/>
                          <w:marRight w:val="0"/>
                          <w:marTop w:val="0"/>
                          <w:marBottom w:val="0"/>
                          <w:divBdr>
                            <w:top w:val="none" w:sz="0" w:space="0" w:color="auto"/>
                            <w:left w:val="none" w:sz="0" w:space="0" w:color="auto"/>
                            <w:bottom w:val="none" w:sz="0" w:space="0" w:color="auto"/>
                            <w:right w:val="none" w:sz="0" w:space="0" w:color="auto"/>
                          </w:divBdr>
                          <w:divsChild>
                            <w:div w:id="1905213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8039093">
      <w:bodyDiv w:val="1"/>
      <w:marLeft w:val="0"/>
      <w:marRight w:val="0"/>
      <w:marTop w:val="0"/>
      <w:marBottom w:val="0"/>
      <w:divBdr>
        <w:top w:val="none" w:sz="0" w:space="0" w:color="auto"/>
        <w:left w:val="none" w:sz="0" w:space="0" w:color="auto"/>
        <w:bottom w:val="none" w:sz="0" w:space="0" w:color="auto"/>
        <w:right w:val="none" w:sz="0" w:space="0" w:color="auto"/>
      </w:divBdr>
    </w:div>
    <w:div w:id="178349251">
      <w:bodyDiv w:val="1"/>
      <w:marLeft w:val="0"/>
      <w:marRight w:val="0"/>
      <w:marTop w:val="0"/>
      <w:marBottom w:val="0"/>
      <w:divBdr>
        <w:top w:val="none" w:sz="0" w:space="0" w:color="auto"/>
        <w:left w:val="none" w:sz="0" w:space="0" w:color="auto"/>
        <w:bottom w:val="none" w:sz="0" w:space="0" w:color="auto"/>
        <w:right w:val="none" w:sz="0" w:space="0" w:color="auto"/>
      </w:divBdr>
    </w:div>
    <w:div w:id="203055173">
      <w:bodyDiv w:val="1"/>
      <w:marLeft w:val="0"/>
      <w:marRight w:val="0"/>
      <w:marTop w:val="0"/>
      <w:marBottom w:val="0"/>
      <w:divBdr>
        <w:top w:val="none" w:sz="0" w:space="0" w:color="auto"/>
        <w:left w:val="none" w:sz="0" w:space="0" w:color="auto"/>
        <w:bottom w:val="none" w:sz="0" w:space="0" w:color="auto"/>
        <w:right w:val="none" w:sz="0" w:space="0" w:color="auto"/>
      </w:divBdr>
      <w:divsChild>
        <w:div w:id="1006635089">
          <w:marLeft w:val="0"/>
          <w:marRight w:val="0"/>
          <w:marTop w:val="0"/>
          <w:marBottom w:val="0"/>
          <w:divBdr>
            <w:top w:val="none" w:sz="0" w:space="0" w:color="auto"/>
            <w:left w:val="none" w:sz="0" w:space="0" w:color="auto"/>
            <w:bottom w:val="none" w:sz="0" w:space="0" w:color="auto"/>
            <w:right w:val="none" w:sz="0" w:space="0" w:color="auto"/>
          </w:divBdr>
          <w:divsChild>
            <w:div w:id="912007085">
              <w:marLeft w:val="0"/>
              <w:marRight w:val="0"/>
              <w:marTop w:val="0"/>
              <w:marBottom w:val="0"/>
              <w:divBdr>
                <w:top w:val="none" w:sz="0" w:space="0" w:color="auto"/>
                <w:left w:val="none" w:sz="0" w:space="0" w:color="auto"/>
                <w:bottom w:val="none" w:sz="0" w:space="0" w:color="auto"/>
                <w:right w:val="none" w:sz="0" w:space="0" w:color="auto"/>
              </w:divBdr>
              <w:divsChild>
                <w:div w:id="2121415338">
                  <w:marLeft w:val="0"/>
                  <w:marRight w:val="0"/>
                  <w:marTop w:val="0"/>
                  <w:marBottom w:val="0"/>
                  <w:divBdr>
                    <w:top w:val="none" w:sz="0" w:space="0" w:color="auto"/>
                    <w:left w:val="none" w:sz="0" w:space="0" w:color="auto"/>
                    <w:bottom w:val="none" w:sz="0" w:space="0" w:color="auto"/>
                    <w:right w:val="none" w:sz="0" w:space="0" w:color="auto"/>
                  </w:divBdr>
                  <w:divsChild>
                    <w:div w:id="644555401">
                      <w:marLeft w:val="0"/>
                      <w:marRight w:val="0"/>
                      <w:marTop w:val="0"/>
                      <w:marBottom w:val="0"/>
                      <w:divBdr>
                        <w:top w:val="none" w:sz="0" w:space="0" w:color="auto"/>
                        <w:left w:val="none" w:sz="0" w:space="0" w:color="auto"/>
                        <w:bottom w:val="none" w:sz="0" w:space="0" w:color="auto"/>
                        <w:right w:val="none" w:sz="0" w:space="0" w:color="auto"/>
                      </w:divBdr>
                      <w:divsChild>
                        <w:div w:id="615060109">
                          <w:marLeft w:val="0"/>
                          <w:marRight w:val="0"/>
                          <w:marTop w:val="0"/>
                          <w:marBottom w:val="0"/>
                          <w:divBdr>
                            <w:top w:val="none" w:sz="0" w:space="0" w:color="auto"/>
                            <w:left w:val="none" w:sz="0" w:space="0" w:color="auto"/>
                            <w:bottom w:val="none" w:sz="0" w:space="0" w:color="auto"/>
                            <w:right w:val="none" w:sz="0" w:space="0" w:color="auto"/>
                          </w:divBdr>
                          <w:divsChild>
                            <w:div w:id="2093506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77567415">
      <w:bodyDiv w:val="1"/>
      <w:marLeft w:val="0"/>
      <w:marRight w:val="0"/>
      <w:marTop w:val="0"/>
      <w:marBottom w:val="0"/>
      <w:divBdr>
        <w:top w:val="none" w:sz="0" w:space="0" w:color="auto"/>
        <w:left w:val="none" w:sz="0" w:space="0" w:color="auto"/>
        <w:bottom w:val="none" w:sz="0" w:space="0" w:color="auto"/>
        <w:right w:val="none" w:sz="0" w:space="0" w:color="auto"/>
      </w:divBdr>
    </w:div>
    <w:div w:id="281810994">
      <w:bodyDiv w:val="1"/>
      <w:marLeft w:val="0"/>
      <w:marRight w:val="0"/>
      <w:marTop w:val="0"/>
      <w:marBottom w:val="0"/>
      <w:divBdr>
        <w:top w:val="none" w:sz="0" w:space="0" w:color="auto"/>
        <w:left w:val="none" w:sz="0" w:space="0" w:color="auto"/>
        <w:bottom w:val="none" w:sz="0" w:space="0" w:color="auto"/>
        <w:right w:val="none" w:sz="0" w:space="0" w:color="auto"/>
      </w:divBdr>
    </w:div>
    <w:div w:id="312955633">
      <w:bodyDiv w:val="1"/>
      <w:marLeft w:val="0"/>
      <w:marRight w:val="0"/>
      <w:marTop w:val="0"/>
      <w:marBottom w:val="0"/>
      <w:divBdr>
        <w:top w:val="none" w:sz="0" w:space="0" w:color="auto"/>
        <w:left w:val="none" w:sz="0" w:space="0" w:color="auto"/>
        <w:bottom w:val="none" w:sz="0" w:space="0" w:color="auto"/>
        <w:right w:val="none" w:sz="0" w:space="0" w:color="auto"/>
      </w:divBdr>
    </w:div>
    <w:div w:id="326132113">
      <w:bodyDiv w:val="1"/>
      <w:marLeft w:val="0"/>
      <w:marRight w:val="0"/>
      <w:marTop w:val="0"/>
      <w:marBottom w:val="0"/>
      <w:divBdr>
        <w:top w:val="none" w:sz="0" w:space="0" w:color="auto"/>
        <w:left w:val="none" w:sz="0" w:space="0" w:color="auto"/>
        <w:bottom w:val="none" w:sz="0" w:space="0" w:color="auto"/>
        <w:right w:val="none" w:sz="0" w:space="0" w:color="auto"/>
      </w:divBdr>
    </w:div>
    <w:div w:id="342903460">
      <w:bodyDiv w:val="1"/>
      <w:marLeft w:val="0"/>
      <w:marRight w:val="0"/>
      <w:marTop w:val="0"/>
      <w:marBottom w:val="0"/>
      <w:divBdr>
        <w:top w:val="none" w:sz="0" w:space="0" w:color="auto"/>
        <w:left w:val="none" w:sz="0" w:space="0" w:color="auto"/>
        <w:bottom w:val="none" w:sz="0" w:space="0" w:color="auto"/>
        <w:right w:val="none" w:sz="0" w:space="0" w:color="auto"/>
      </w:divBdr>
    </w:div>
    <w:div w:id="360936699">
      <w:bodyDiv w:val="1"/>
      <w:marLeft w:val="0"/>
      <w:marRight w:val="0"/>
      <w:marTop w:val="0"/>
      <w:marBottom w:val="0"/>
      <w:divBdr>
        <w:top w:val="none" w:sz="0" w:space="0" w:color="auto"/>
        <w:left w:val="none" w:sz="0" w:space="0" w:color="auto"/>
        <w:bottom w:val="none" w:sz="0" w:space="0" w:color="auto"/>
        <w:right w:val="none" w:sz="0" w:space="0" w:color="auto"/>
      </w:divBdr>
    </w:div>
    <w:div w:id="525140204">
      <w:bodyDiv w:val="1"/>
      <w:marLeft w:val="0"/>
      <w:marRight w:val="0"/>
      <w:marTop w:val="0"/>
      <w:marBottom w:val="0"/>
      <w:divBdr>
        <w:top w:val="none" w:sz="0" w:space="0" w:color="auto"/>
        <w:left w:val="none" w:sz="0" w:space="0" w:color="auto"/>
        <w:bottom w:val="none" w:sz="0" w:space="0" w:color="auto"/>
        <w:right w:val="none" w:sz="0" w:space="0" w:color="auto"/>
      </w:divBdr>
    </w:div>
    <w:div w:id="537623343">
      <w:bodyDiv w:val="1"/>
      <w:marLeft w:val="0"/>
      <w:marRight w:val="0"/>
      <w:marTop w:val="0"/>
      <w:marBottom w:val="0"/>
      <w:divBdr>
        <w:top w:val="none" w:sz="0" w:space="0" w:color="auto"/>
        <w:left w:val="none" w:sz="0" w:space="0" w:color="auto"/>
        <w:bottom w:val="none" w:sz="0" w:space="0" w:color="auto"/>
        <w:right w:val="none" w:sz="0" w:space="0" w:color="auto"/>
      </w:divBdr>
    </w:div>
    <w:div w:id="566694809">
      <w:bodyDiv w:val="1"/>
      <w:marLeft w:val="0"/>
      <w:marRight w:val="0"/>
      <w:marTop w:val="0"/>
      <w:marBottom w:val="0"/>
      <w:divBdr>
        <w:top w:val="none" w:sz="0" w:space="0" w:color="auto"/>
        <w:left w:val="none" w:sz="0" w:space="0" w:color="auto"/>
        <w:bottom w:val="none" w:sz="0" w:space="0" w:color="auto"/>
        <w:right w:val="none" w:sz="0" w:space="0" w:color="auto"/>
      </w:divBdr>
    </w:div>
    <w:div w:id="670371216">
      <w:bodyDiv w:val="1"/>
      <w:marLeft w:val="0"/>
      <w:marRight w:val="0"/>
      <w:marTop w:val="0"/>
      <w:marBottom w:val="0"/>
      <w:divBdr>
        <w:top w:val="none" w:sz="0" w:space="0" w:color="auto"/>
        <w:left w:val="none" w:sz="0" w:space="0" w:color="auto"/>
        <w:bottom w:val="none" w:sz="0" w:space="0" w:color="auto"/>
        <w:right w:val="none" w:sz="0" w:space="0" w:color="auto"/>
      </w:divBdr>
    </w:div>
    <w:div w:id="772433380">
      <w:bodyDiv w:val="1"/>
      <w:marLeft w:val="0"/>
      <w:marRight w:val="0"/>
      <w:marTop w:val="0"/>
      <w:marBottom w:val="0"/>
      <w:divBdr>
        <w:top w:val="none" w:sz="0" w:space="0" w:color="auto"/>
        <w:left w:val="none" w:sz="0" w:space="0" w:color="auto"/>
        <w:bottom w:val="none" w:sz="0" w:space="0" w:color="auto"/>
        <w:right w:val="none" w:sz="0" w:space="0" w:color="auto"/>
      </w:divBdr>
    </w:div>
    <w:div w:id="912357462">
      <w:bodyDiv w:val="1"/>
      <w:marLeft w:val="0"/>
      <w:marRight w:val="0"/>
      <w:marTop w:val="0"/>
      <w:marBottom w:val="0"/>
      <w:divBdr>
        <w:top w:val="none" w:sz="0" w:space="0" w:color="auto"/>
        <w:left w:val="none" w:sz="0" w:space="0" w:color="auto"/>
        <w:bottom w:val="none" w:sz="0" w:space="0" w:color="auto"/>
        <w:right w:val="none" w:sz="0" w:space="0" w:color="auto"/>
      </w:divBdr>
    </w:div>
    <w:div w:id="920220654">
      <w:bodyDiv w:val="1"/>
      <w:marLeft w:val="0"/>
      <w:marRight w:val="0"/>
      <w:marTop w:val="0"/>
      <w:marBottom w:val="0"/>
      <w:divBdr>
        <w:top w:val="none" w:sz="0" w:space="0" w:color="auto"/>
        <w:left w:val="none" w:sz="0" w:space="0" w:color="auto"/>
        <w:bottom w:val="none" w:sz="0" w:space="0" w:color="auto"/>
        <w:right w:val="none" w:sz="0" w:space="0" w:color="auto"/>
      </w:divBdr>
      <w:divsChild>
        <w:div w:id="4789177">
          <w:marLeft w:val="0"/>
          <w:marRight w:val="0"/>
          <w:marTop w:val="0"/>
          <w:marBottom w:val="0"/>
          <w:divBdr>
            <w:top w:val="none" w:sz="0" w:space="0" w:color="auto"/>
            <w:left w:val="none" w:sz="0" w:space="0" w:color="auto"/>
            <w:bottom w:val="none" w:sz="0" w:space="0" w:color="auto"/>
            <w:right w:val="none" w:sz="0" w:space="0" w:color="auto"/>
          </w:divBdr>
          <w:divsChild>
            <w:div w:id="575438320">
              <w:marLeft w:val="0"/>
              <w:marRight w:val="0"/>
              <w:marTop w:val="0"/>
              <w:marBottom w:val="0"/>
              <w:divBdr>
                <w:top w:val="none" w:sz="0" w:space="0" w:color="auto"/>
                <w:left w:val="none" w:sz="0" w:space="0" w:color="auto"/>
                <w:bottom w:val="none" w:sz="0" w:space="0" w:color="auto"/>
                <w:right w:val="none" w:sz="0" w:space="0" w:color="auto"/>
              </w:divBdr>
              <w:divsChild>
                <w:div w:id="1745451438">
                  <w:marLeft w:val="0"/>
                  <w:marRight w:val="0"/>
                  <w:marTop w:val="0"/>
                  <w:marBottom w:val="0"/>
                  <w:divBdr>
                    <w:top w:val="none" w:sz="0" w:space="0" w:color="auto"/>
                    <w:left w:val="none" w:sz="0" w:space="0" w:color="auto"/>
                    <w:bottom w:val="none" w:sz="0" w:space="0" w:color="auto"/>
                    <w:right w:val="none" w:sz="0" w:space="0" w:color="auto"/>
                  </w:divBdr>
                  <w:divsChild>
                    <w:div w:id="691566823">
                      <w:marLeft w:val="0"/>
                      <w:marRight w:val="0"/>
                      <w:marTop w:val="0"/>
                      <w:marBottom w:val="0"/>
                      <w:divBdr>
                        <w:top w:val="none" w:sz="0" w:space="0" w:color="auto"/>
                        <w:left w:val="none" w:sz="0" w:space="0" w:color="auto"/>
                        <w:bottom w:val="none" w:sz="0" w:space="0" w:color="auto"/>
                        <w:right w:val="none" w:sz="0" w:space="0" w:color="auto"/>
                      </w:divBdr>
                      <w:divsChild>
                        <w:div w:id="291138649">
                          <w:marLeft w:val="0"/>
                          <w:marRight w:val="0"/>
                          <w:marTop w:val="0"/>
                          <w:marBottom w:val="0"/>
                          <w:divBdr>
                            <w:top w:val="none" w:sz="0" w:space="0" w:color="auto"/>
                            <w:left w:val="none" w:sz="0" w:space="0" w:color="auto"/>
                            <w:bottom w:val="none" w:sz="0" w:space="0" w:color="auto"/>
                            <w:right w:val="none" w:sz="0" w:space="0" w:color="auto"/>
                          </w:divBdr>
                          <w:divsChild>
                            <w:div w:id="1920407621">
                              <w:marLeft w:val="0"/>
                              <w:marRight w:val="0"/>
                              <w:marTop w:val="0"/>
                              <w:marBottom w:val="0"/>
                              <w:divBdr>
                                <w:top w:val="none" w:sz="0" w:space="0" w:color="auto"/>
                                <w:left w:val="none" w:sz="0" w:space="0" w:color="auto"/>
                                <w:bottom w:val="none" w:sz="0" w:space="0" w:color="auto"/>
                                <w:right w:val="none" w:sz="0" w:space="0" w:color="auto"/>
                              </w:divBdr>
                              <w:divsChild>
                                <w:div w:id="1974405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89672839">
      <w:bodyDiv w:val="1"/>
      <w:marLeft w:val="0"/>
      <w:marRight w:val="0"/>
      <w:marTop w:val="0"/>
      <w:marBottom w:val="0"/>
      <w:divBdr>
        <w:top w:val="none" w:sz="0" w:space="0" w:color="auto"/>
        <w:left w:val="none" w:sz="0" w:space="0" w:color="auto"/>
        <w:bottom w:val="none" w:sz="0" w:space="0" w:color="auto"/>
        <w:right w:val="none" w:sz="0" w:space="0" w:color="auto"/>
      </w:divBdr>
      <w:divsChild>
        <w:div w:id="681278544">
          <w:marLeft w:val="0"/>
          <w:marRight w:val="0"/>
          <w:marTop w:val="0"/>
          <w:marBottom w:val="0"/>
          <w:divBdr>
            <w:top w:val="none" w:sz="0" w:space="0" w:color="auto"/>
            <w:left w:val="none" w:sz="0" w:space="0" w:color="auto"/>
            <w:bottom w:val="none" w:sz="0" w:space="0" w:color="auto"/>
            <w:right w:val="none" w:sz="0" w:space="0" w:color="auto"/>
          </w:divBdr>
          <w:divsChild>
            <w:div w:id="126508630">
              <w:marLeft w:val="0"/>
              <w:marRight w:val="0"/>
              <w:marTop w:val="0"/>
              <w:marBottom w:val="0"/>
              <w:divBdr>
                <w:top w:val="none" w:sz="0" w:space="0" w:color="auto"/>
                <w:left w:val="none" w:sz="0" w:space="0" w:color="auto"/>
                <w:bottom w:val="none" w:sz="0" w:space="0" w:color="auto"/>
                <w:right w:val="none" w:sz="0" w:space="0" w:color="auto"/>
              </w:divBdr>
              <w:divsChild>
                <w:div w:id="282345383">
                  <w:marLeft w:val="0"/>
                  <w:marRight w:val="0"/>
                  <w:marTop w:val="0"/>
                  <w:marBottom w:val="0"/>
                  <w:divBdr>
                    <w:top w:val="none" w:sz="0" w:space="0" w:color="auto"/>
                    <w:left w:val="none" w:sz="0" w:space="0" w:color="auto"/>
                    <w:bottom w:val="none" w:sz="0" w:space="0" w:color="auto"/>
                    <w:right w:val="none" w:sz="0" w:space="0" w:color="auto"/>
                  </w:divBdr>
                  <w:divsChild>
                    <w:div w:id="761024740">
                      <w:marLeft w:val="0"/>
                      <w:marRight w:val="0"/>
                      <w:marTop w:val="0"/>
                      <w:marBottom w:val="0"/>
                      <w:divBdr>
                        <w:top w:val="none" w:sz="0" w:space="0" w:color="auto"/>
                        <w:left w:val="none" w:sz="0" w:space="0" w:color="auto"/>
                        <w:bottom w:val="none" w:sz="0" w:space="0" w:color="auto"/>
                        <w:right w:val="none" w:sz="0" w:space="0" w:color="auto"/>
                      </w:divBdr>
                      <w:divsChild>
                        <w:div w:id="814757703">
                          <w:marLeft w:val="0"/>
                          <w:marRight w:val="0"/>
                          <w:marTop w:val="0"/>
                          <w:marBottom w:val="0"/>
                          <w:divBdr>
                            <w:top w:val="none" w:sz="0" w:space="0" w:color="auto"/>
                            <w:left w:val="none" w:sz="0" w:space="0" w:color="auto"/>
                            <w:bottom w:val="none" w:sz="0" w:space="0" w:color="auto"/>
                            <w:right w:val="none" w:sz="0" w:space="0" w:color="auto"/>
                          </w:divBdr>
                          <w:divsChild>
                            <w:div w:id="1468470635">
                              <w:marLeft w:val="0"/>
                              <w:marRight w:val="0"/>
                              <w:marTop w:val="0"/>
                              <w:marBottom w:val="0"/>
                              <w:divBdr>
                                <w:top w:val="none" w:sz="0" w:space="0" w:color="auto"/>
                                <w:left w:val="none" w:sz="0" w:space="0" w:color="auto"/>
                                <w:bottom w:val="none" w:sz="0" w:space="0" w:color="auto"/>
                                <w:right w:val="none" w:sz="0" w:space="0" w:color="auto"/>
                              </w:divBdr>
                              <w:divsChild>
                                <w:div w:id="1364748631">
                                  <w:marLeft w:val="0"/>
                                  <w:marRight w:val="0"/>
                                  <w:marTop w:val="0"/>
                                  <w:marBottom w:val="0"/>
                                  <w:divBdr>
                                    <w:top w:val="none" w:sz="0" w:space="0" w:color="auto"/>
                                    <w:left w:val="none" w:sz="0" w:space="0" w:color="auto"/>
                                    <w:bottom w:val="none" w:sz="0" w:space="0" w:color="auto"/>
                                    <w:right w:val="none" w:sz="0" w:space="0" w:color="auto"/>
                                  </w:divBdr>
                                  <w:divsChild>
                                    <w:div w:id="506940120">
                                      <w:marLeft w:val="0"/>
                                      <w:marRight w:val="0"/>
                                      <w:marTop w:val="0"/>
                                      <w:marBottom w:val="0"/>
                                      <w:divBdr>
                                        <w:top w:val="none" w:sz="0" w:space="0" w:color="auto"/>
                                        <w:left w:val="none" w:sz="0" w:space="0" w:color="auto"/>
                                        <w:bottom w:val="none" w:sz="0" w:space="0" w:color="auto"/>
                                        <w:right w:val="none" w:sz="0" w:space="0" w:color="auto"/>
                                      </w:divBdr>
                                      <w:divsChild>
                                        <w:div w:id="1176962516">
                                          <w:marLeft w:val="0"/>
                                          <w:marRight w:val="0"/>
                                          <w:marTop w:val="0"/>
                                          <w:marBottom w:val="0"/>
                                          <w:divBdr>
                                            <w:top w:val="none" w:sz="0" w:space="0" w:color="auto"/>
                                            <w:left w:val="none" w:sz="0" w:space="0" w:color="auto"/>
                                            <w:bottom w:val="none" w:sz="0" w:space="0" w:color="auto"/>
                                            <w:right w:val="none" w:sz="0" w:space="0" w:color="auto"/>
                                          </w:divBdr>
                                          <w:divsChild>
                                            <w:div w:id="499006013">
                                              <w:marLeft w:val="0"/>
                                              <w:marRight w:val="0"/>
                                              <w:marTop w:val="0"/>
                                              <w:marBottom w:val="0"/>
                                              <w:divBdr>
                                                <w:top w:val="none" w:sz="0" w:space="0" w:color="auto"/>
                                                <w:left w:val="none" w:sz="0" w:space="0" w:color="auto"/>
                                                <w:bottom w:val="none" w:sz="0" w:space="0" w:color="auto"/>
                                                <w:right w:val="none" w:sz="0" w:space="0" w:color="auto"/>
                                              </w:divBdr>
                                              <w:divsChild>
                                                <w:div w:id="1972125691">
                                                  <w:marLeft w:val="75"/>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067147267">
      <w:bodyDiv w:val="1"/>
      <w:marLeft w:val="0"/>
      <w:marRight w:val="0"/>
      <w:marTop w:val="0"/>
      <w:marBottom w:val="0"/>
      <w:divBdr>
        <w:top w:val="none" w:sz="0" w:space="0" w:color="auto"/>
        <w:left w:val="none" w:sz="0" w:space="0" w:color="auto"/>
        <w:bottom w:val="none" w:sz="0" w:space="0" w:color="auto"/>
        <w:right w:val="none" w:sz="0" w:space="0" w:color="auto"/>
      </w:divBdr>
    </w:div>
    <w:div w:id="1292053181">
      <w:bodyDiv w:val="1"/>
      <w:marLeft w:val="0"/>
      <w:marRight w:val="0"/>
      <w:marTop w:val="0"/>
      <w:marBottom w:val="0"/>
      <w:divBdr>
        <w:top w:val="none" w:sz="0" w:space="0" w:color="auto"/>
        <w:left w:val="none" w:sz="0" w:space="0" w:color="auto"/>
        <w:bottom w:val="none" w:sz="0" w:space="0" w:color="auto"/>
        <w:right w:val="none" w:sz="0" w:space="0" w:color="auto"/>
      </w:divBdr>
    </w:div>
    <w:div w:id="1408917111">
      <w:bodyDiv w:val="1"/>
      <w:marLeft w:val="0"/>
      <w:marRight w:val="0"/>
      <w:marTop w:val="0"/>
      <w:marBottom w:val="0"/>
      <w:divBdr>
        <w:top w:val="none" w:sz="0" w:space="0" w:color="auto"/>
        <w:left w:val="none" w:sz="0" w:space="0" w:color="auto"/>
        <w:bottom w:val="none" w:sz="0" w:space="0" w:color="auto"/>
        <w:right w:val="none" w:sz="0" w:space="0" w:color="auto"/>
      </w:divBdr>
    </w:div>
    <w:div w:id="1436750982">
      <w:bodyDiv w:val="1"/>
      <w:marLeft w:val="0"/>
      <w:marRight w:val="0"/>
      <w:marTop w:val="0"/>
      <w:marBottom w:val="0"/>
      <w:divBdr>
        <w:top w:val="none" w:sz="0" w:space="0" w:color="auto"/>
        <w:left w:val="none" w:sz="0" w:space="0" w:color="auto"/>
        <w:bottom w:val="none" w:sz="0" w:space="0" w:color="auto"/>
        <w:right w:val="none" w:sz="0" w:space="0" w:color="auto"/>
      </w:divBdr>
    </w:div>
    <w:div w:id="1487286409">
      <w:bodyDiv w:val="1"/>
      <w:marLeft w:val="0"/>
      <w:marRight w:val="0"/>
      <w:marTop w:val="0"/>
      <w:marBottom w:val="0"/>
      <w:divBdr>
        <w:top w:val="none" w:sz="0" w:space="0" w:color="auto"/>
        <w:left w:val="none" w:sz="0" w:space="0" w:color="auto"/>
        <w:bottom w:val="none" w:sz="0" w:space="0" w:color="auto"/>
        <w:right w:val="none" w:sz="0" w:space="0" w:color="auto"/>
      </w:divBdr>
      <w:divsChild>
        <w:div w:id="1723824122">
          <w:marLeft w:val="0"/>
          <w:marRight w:val="0"/>
          <w:marTop w:val="0"/>
          <w:marBottom w:val="0"/>
          <w:divBdr>
            <w:top w:val="none" w:sz="0" w:space="0" w:color="auto"/>
            <w:left w:val="none" w:sz="0" w:space="0" w:color="auto"/>
            <w:bottom w:val="none" w:sz="0" w:space="0" w:color="auto"/>
            <w:right w:val="none" w:sz="0" w:space="0" w:color="auto"/>
          </w:divBdr>
          <w:divsChild>
            <w:div w:id="611016873">
              <w:marLeft w:val="0"/>
              <w:marRight w:val="0"/>
              <w:marTop w:val="0"/>
              <w:marBottom w:val="0"/>
              <w:divBdr>
                <w:top w:val="none" w:sz="0" w:space="0" w:color="auto"/>
                <w:left w:val="none" w:sz="0" w:space="0" w:color="auto"/>
                <w:bottom w:val="none" w:sz="0" w:space="0" w:color="auto"/>
                <w:right w:val="none" w:sz="0" w:space="0" w:color="auto"/>
              </w:divBdr>
              <w:divsChild>
                <w:div w:id="355009871">
                  <w:marLeft w:val="0"/>
                  <w:marRight w:val="0"/>
                  <w:marTop w:val="0"/>
                  <w:marBottom w:val="0"/>
                  <w:divBdr>
                    <w:top w:val="none" w:sz="0" w:space="0" w:color="auto"/>
                    <w:left w:val="none" w:sz="0" w:space="0" w:color="auto"/>
                    <w:bottom w:val="none" w:sz="0" w:space="0" w:color="auto"/>
                    <w:right w:val="none" w:sz="0" w:space="0" w:color="auto"/>
                  </w:divBdr>
                  <w:divsChild>
                    <w:div w:id="670647655">
                      <w:marLeft w:val="0"/>
                      <w:marRight w:val="0"/>
                      <w:marTop w:val="0"/>
                      <w:marBottom w:val="0"/>
                      <w:divBdr>
                        <w:top w:val="none" w:sz="0" w:space="0" w:color="auto"/>
                        <w:left w:val="none" w:sz="0" w:space="0" w:color="auto"/>
                        <w:bottom w:val="none" w:sz="0" w:space="0" w:color="auto"/>
                        <w:right w:val="none" w:sz="0" w:space="0" w:color="auto"/>
                      </w:divBdr>
                      <w:divsChild>
                        <w:div w:id="353312361">
                          <w:marLeft w:val="0"/>
                          <w:marRight w:val="0"/>
                          <w:marTop w:val="0"/>
                          <w:marBottom w:val="0"/>
                          <w:divBdr>
                            <w:top w:val="none" w:sz="0" w:space="0" w:color="auto"/>
                            <w:left w:val="none" w:sz="0" w:space="0" w:color="auto"/>
                            <w:bottom w:val="none" w:sz="0" w:space="0" w:color="auto"/>
                            <w:right w:val="none" w:sz="0" w:space="0" w:color="auto"/>
                          </w:divBdr>
                          <w:divsChild>
                            <w:div w:id="682054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52184302">
      <w:bodyDiv w:val="1"/>
      <w:marLeft w:val="0"/>
      <w:marRight w:val="0"/>
      <w:marTop w:val="0"/>
      <w:marBottom w:val="0"/>
      <w:divBdr>
        <w:top w:val="none" w:sz="0" w:space="0" w:color="auto"/>
        <w:left w:val="none" w:sz="0" w:space="0" w:color="auto"/>
        <w:bottom w:val="none" w:sz="0" w:space="0" w:color="auto"/>
        <w:right w:val="none" w:sz="0" w:space="0" w:color="auto"/>
      </w:divBdr>
      <w:divsChild>
        <w:div w:id="607128002">
          <w:marLeft w:val="0"/>
          <w:marRight w:val="0"/>
          <w:marTop w:val="315"/>
          <w:marBottom w:val="0"/>
          <w:divBdr>
            <w:top w:val="none" w:sz="0" w:space="0" w:color="auto"/>
            <w:left w:val="none" w:sz="0" w:space="0" w:color="auto"/>
            <w:bottom w:val="none" w:sz="0" w:space="0" w:color="auto"/>
            <w:right w:val="none" w:sz="0" w:space="0" w:color="auto"/>
          </w:divBdr>
          <w:divsChild>
            <w:div w:id="538515242">
              <w:marLeft w:val="0"/>
              <w:marRight w:val="0"/>
              <w:marTop w:val="0"/>
              <w:marBottom w:val="0"/>
              <w:divBdr>
                <w:top w:val="none" w:sz="0" w:space="0" w:color="auto"/>
                <w:left w:val="none" w:sz="0" w:space="0" w:color="auto"/>
                <w:bottom w:val="none" w:sz="0" w:space="0" w:color="auto"/>
                <w:right w:val="none" w:sz="0" w:space="0" w:color="auto"/>
              </w:divBdr>
              <w:divsChild>
                <w:div w:id="1464887811">
                  <w:marLeft w:val="0"/>
                  <w:marRight w:val="0"/>
                  <w:marTop w:val="0"/>
                  <w:marBottom w:val="0"/>
                  <w:divBdr>
                    <w:top w:val="none" w:sz="0" w:space="0" w:color="auto"/>
                    <w:left w:val="none" w:sz="0" w:space="0" w:color="auto"/>
                    <w:bottom w:val="none" w:sz="0" w:space="0" w:color="auto"/>
                    <w:right w:val="none" w:sz="0" w:space="0" w:color="auto"/>
                  </w:divBdr>
                  <w:divsChild>
                    <w:div w:id="1154370654">
                      <w:marLeft w:val="0"/>
                      <w:marRight w:val="0"/>
                      <w:marTop w:val="0"/>
                      <w:marBottom w:val="150"/>
                      <w:divBdr>
                        <w:top w:val="none" w:sz="0" w:space="0" w:color="auto"/>
                        <w:left w:val="none" w:sz="0" w:space="0" w:color="auto"/>
                        <w:bottom w:val="none" w:sz="0" w:space="0" w:color="auto"/>
                        <w:right w:val="none" w:sz="0" w:space="0" w:color="auto"/>
                      </w:divBdr>
                      <w:divsChild>
                        <w:div w:id="1834418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78602985">
      <w:bodyDiv w:val="1"/>
      <w:marLeft w:val="0"/>
      <w:marRight w:val="0"/>
      <w:marTop w:val="0"/>
      <w:marBottom w:val="0"/>
      <w:divBdr>
        <w:top w:val="none" w:sz="0" w:space="0" w:color="auto"/>
        <w:left w:val="none" w:sz="0" w:space="0" w:color="auto"/>
        <w:bottom w:val="none" w:sz="0" w:space="0" w:color="auto"/>
        <w:right w:val="none" w:sz="0" w:space="0" w:color="auto"/>
      </w:divBdr>
    </w:div>
    <w:div w:id="1879048695">
      <w:bodyDiv w:val="1"/>
      <w:marLeft w:val="0"/>
      <w:marRight w:val="0"/>
      <w:marTop w:val="0"/>
      <w:marBottom w:val="0"/>
      <w:divBdr>
        <w:top w:val="none" w:sz="0" w:space="0" w:color="auto"/>
        <w:left w:val="none" w:sz="0" w:space="0" w:color="auto"/>
        <w:bottom w:val="none" w:sz="0" w:space="0" w:color="auto"/>
        <w:right w:val="none" w:sz="0" w:space="0" w:color="auto"/>
      </w:divBdr>
    </w:div>
    <w:div w:id="1976522816">
      <w:bodyDiv w:val="1"/>
      <w:marLeft w:val="0"/>
      <w:marRight w:val="0"/>
      <w:marTop w:val="0"/>
      <w:marBottom w:val="0"/>
      <w:divBdr>
        <w:top w:val="none" w:sz="0" w:space="0" w:color="auto"/>
        <w:left w:val="none" w:sz="0" w:space="0" w:color="auto"/>
        <w:bottom w:val="none" w:sz="0" w:space="0" w:color="auto"/>
        <w:right w:val="none" w:sz="0" w:space="0" w:color="auto"/>
      </w:divBdr>
    </w:div>
    <w:div w:id="2076274360">
      <w:bodyDiv w:val="1"/>
      <w:marLeft w:val="0"/>
      <w:marRight w:val="0"/>
      <w:marTop w:val="0"/>
      <w:marBottom w:val="0"/>
      <w:divBdr>
        <w:top w:val="none" w:sz="0" w:space="0" w:color="auto"/>
        <w:left w:val="none" w:sz="0" w:space="0" w:color="auto"/>
        <w:bottom w:val="none" w:sz="0" w:space="0" w:color="auto"/>
        <w:right w:val="none" w:sz="0" w:space="0" w:color="auto"/>
      </w:divBdr>
      <w:divsChild>
        <w:div w:id="275605253">
          <w:marLeft w:val="446"/>
          <w:marRight w:val="0"/>
          <w:marTop w:val="0"/>
          <w:marBottom w:val="0"/>
          <w:divBdr>
            <w:top w:val="none" w:sz="0" w:space="0" w:color="auto"/>
            <w:left w:val="none" w:sz="0" w:space="0" w:color="auto"/>
            <w:bottom w:val="none" w:sz="0" w:space="0" w:color="auto"/>
            <w:right w:val="none" w:sz="0" w:space="0" w:color="auto"/>
          </w:divBdr>
        </w:div>
        <w:div w:id="97722817">
          <w:marLeft w:val="446"/>
          <w:marRight w:val="0"/>
          <w:marTop w:val="0"/>
          <w:marBottom w:val="0"/>
          <w:divBdr>
            <w:top w:val="none" w:sz="0" w:space="0" w:color="auto"/>
            <w:left w:val="none" w:sz="0" w:space="0" w:color="auto"/>
            <w:bottom w:val="none" w:sz="0" w:space="0" w:color="auto"/>
            <w:right w:val="none" w:sz="0" w:space="0" w:color="auto"/>
          </w:divBdr>
        </w:div>
        <w:div w:id="169300244">
          <w:marLeft w:val="446"/>
          <w:marRight w:val="0"/>
          <w:marTop w:val="0"/>
          <w:marBottom w:val="0"/>
          <w:divBdr>
            <w:top w:val="none" w:sz="0" w:space="0" w:color="auto"/>
            <w:left w:val="none" w:sz="0" w:space="0" w:color="auto"/>
            <w:bottom w:val="none" w:sz="0" w:space="0" w:color="auto"/>
            <w:right w:val="none" w:sz="0" w:space="0" w:color="auto"/>
          </w:divBdr>
        </w:div>
        <w:div w:id="765685911">
          <w:marLeft w:val="446"/>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5.emf"/><Relationship Id="rId26" Type="http://schemas.openxmlformats.org/officeDocument/2006/relationships/image" Target="media/image13.emf"/><Relationship Id="rId39" Type="http://schemas.openxmlformats.org/officeDocument/2006/relationships/image" Target="media/image25.emf"/><Relationship Id="rId21" Type="http://schemas.openxmlformats.org/officeDocument/2006/relationships/image" Target="media/image8.png"/><Relationship Id="rId34" Type="http://schemas.openxmlformats.org/officeDocument/2006/relationships/image" Target="media/image20.emf"/><Relationship Id="rId42" Type="http://schemas.openxmlformats.org/officeDocument/2006/relationships/image" Target="media/image28.emf"/><Relationship Id="rId47" Type="http://schemas.openxmlformats.org/officeDocument/2006/relationships/image" Target="media/image33.emf"/><Relationship Id="rId50" Type="http://schemas.openxmlformats.org/officeDocument/2006/relationships/image" Target="media/image36.emf"/><Relationship Id="rId55" Type="http://schemas.openxmlformats.org/officeDocument/2006/relationships/header" Target="header5.xml"/><Relationship Id="rId63" Type="http://schemas.openxmlformats.org/officeDocument/2006/relationships/image" Target="media/image43.png"/><Relationship Id="rId68" Type="http://schemas.openxmlformats.org/officeDocument/2006/relationships/image" Target="media/image48.emf"/><Relationship Id="rId76" Type="http://schemas.openxmlformats.org/officeDocument/2006/relationships/glossaryDocument" Target="glossary/document.xml"/><Relationship Id="rId7" Type="http://schemas.openxmlformats.org/officeDocument/2006/relationships/endnotes" Target="endnotes.xml"/><Relationship Id="rId71" Type="http://schemas.openxmlformats.org/officeDocument/2006/relationships/image" Target="media/image51.emf"/><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16.emf"/><Relationship Id="rId11" Type="http://schemas.openxmlformats.org/officeDocument/2006/relationships/footer" Target="footer1.xml"/><Relationship Id="rId24" Type="http://schemas.openxmlformats.org/officeDocument/2006/relationships/image" Target="media/image11.emf"/><Relationship Id="rId32" Type="http://schemas.openxmlformats.org/officeDocument/2006/relationships/image" Target="media/image18.emf"/><Relationship Id="rId37" Type="http://schemas.openxmlformats.org/officeDocument/2006/relationships/image" Target="media/image23.emf"/><Relationship Id="rId40" Type="http://schemas.openxmlformats.org/officeDocument/2006/relationships/image" Target="media/image26.emf"/><Relationship Id="rId45" Type="http://schemas.openxmlformats.org/officeDocument/2006/relationships/image" Target="media/image31.emf"/><Relationship Id="rId53" Type="http://schemas.openxmlformats.org/officeDocument/2006/relationships/image" Target="media/image39.emf"/><Relationship Id="rId58" Type="http://schemas.openxmlformats.org/officeDocument/2006/relationships/header" Target="header7.xml"/><Relationship Id="rId66" Type="http://schemas.openxmlformats.org/officeDocument/2006/relationships/image" Target="media/image46.emf"/><Relationship Id="rId74" Type="http://schemas.openxmlformats.org/officeDocument/2006/relationships/image" Target="media/image54.jpeg"/><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10.emf"/><Relationship Id="rId28" Type="http://schemas.openxmlformats.org/officeDocument/2006/relationships/image" Target="media/image15.emf"/><Relationship Id="rId36" Type="http://schemas.openxmlformats.org/officeDocument/2006/relationships/image" Target="media/image22.emf"/><Relationship Id="rId49" Type="http://schemas.openxmlformats.org/officeDocument/2006/relationships/image" Target="media/image35.emf"/><Relationship Id="rId57" Type="http://schemas.openxmlformats.org/officeDocument/2006/relationships/hyperlink" Target="file:///C:\Users\Jacek\Desktop\19-12-12_Thesis_JR%20-%20Neue%20Version.docx" TargetMode="External"/><Relationship Id="rId61" Type="http://schemas.openxmlformats.org/officeDocument/2006/relationships/image" Target="media/image41.png"/><Relationship Id="rId10" Type="http://schemas.openxmlformats.org/officeDocument/2006/relationships/header" Target="header2.xml"/><Relationship Id="rId19" Type="http://schemas.openxmlformats.org/officeDocument/2006/relationships/image" Target="media/image6.emf"/><Relationship Id="rId31" Type="http://schemas.openxmlformats.org/officeDocument/2006/relationships/package" Target="embeddings/Microsoft_Visio-Zeichnung.vsdx"/><Relationship Id="rId44" Type="http://schemas.openxmlformats.org/officeDocument/2006/relationships/image" Target="media/image30.emf"/><Relationship Id="rId52" Type="http://schemas.openxmlformats.org/officeDocument/2006/relationships/image" Target="media/image38.emf"/><Relationship Id="rId60" Type="http://schemas.openxmlformats.org/officeDocument/2006/relationships/oleObject" Target="embeddings/oleObject1.bin"/><Relationship Id="rId65" Type="http://schemas.openxmlformats.org/officeDocument/2006/relationships/image" Target="media/image45.jpeg"/><Relationship Id="rId73" Type="http://schemas.openxmlformats.org/officeDocument/2006/relationships/image" Target="media/image53.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9.emf"/><Relationship Id="rId27" Type="http://schemas.openxmlformats.org/officeDocument/2006/relationships/image" Target="media/image14.emf"/><Relationship Id="rId30" Type="http://schemas.openxmlformats.org/officeDocument/2006/relationships/image" Target="media/image17.emf"/><Relationship Id="rId35" Type="http://schemas.openxmlformats.org/officeDocument/2006/relationships/image" Target="media/image21.emf"/><Relationship Id="rId43" Type="http://schemas.openxmlformats.org/officeDocument/2006/relationships/image" Target="media/image29.emf"/><Relationship Id="rId48" Type="http://schemas.openxmlformats.org/officeDocument/2006/relationships/image" Target="media/image34.emf"/><Relationship Id="rId56" Type="http://schemas.openxmlformats.org/officeDocument/2006/relationships/header" Target="header6.xml"/><Relationship Id="rId64" Type="http://schemas.openxmlformats.org/officeDocument/2006/relationships/image" Target="media/image44.jpeg"/><Relationship Id="rId69" Type="http://schemas.openxmlformats.org/officeDocument/2006/relationships/image" Target="media/image49.emf"/><Relationship Id="rId7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7.emf"/><Relationship Id="rId72" Type="http://schemas.openxmlformats.org/officeDocument/2006/relationships/image" Target="media/image52.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image" Target="media/image12.emf"/><Relationship Id="rId33" Type="http://schemas.openxmlformats.org/officeDocument/2006/relationships/image" Target="media/image19.emf"/><Relationship Id="rId38" Type="http://schemas.openxmlformats.org/officeDocument/2006/relationships/image" Target="media/image24.emf"/><Relationship Id="rId46" Type="http://schemas.openxmlformats.org/officeDocument/2006/relationships/image" Target="media/image32.jpeg"/><Relationship Id="rId59" Type="http://schemas.openxmlformats.org/officeDocument/2006/relationships/image" Target="media/image40.png"/><Relationship Id="rId67" Type="http://schemas.openxmlformats.org/officeDocument/2006/relationships/image" Target="media/image47.emf"/><Relationship Id="rId20" Type="http://schemas.openxmlformats.org/officeDocument/2006/relationships/image" Target="media/image7.emf"/><Relationship Id="rId41" Type="http://schemas.openxmlformats.org/officeDocument/2006/relationships/image" Target="media/image27.emf"/><Relationship Id="rId54" Type="http://schemas.openxmlformats.org/officeDocument/2006/relationships/header" Target="header4.xml"/><Relationship Id="rId62" Type="http://schemas.openxmlformats.org/officeDocument/2006/relationships/image" Target="media/image42.emf"/><Relationship Id="rId70" Type="http://schemas.openxmlformats.org/officeDocument/2006/relationships/image" Target="media/image50.emf"/><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ME\AppData\Roaming\Microsoft\Templates\HTWG_MA_Cover_Bachelorarbeit.doc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DefaultPlaceholder_-1854013440"/>
        <w:category>
          <w:name w:val="Allgemein"/>
          <w:gallery w:val="placeholder"/>
        </w:category>
        <w:types>
          <w:type w:val="bbPlcHdr"/>
        </w:types>
        <w:behaviors>
          <w:behavior w:val="content"/>
        </w:behaviors>
        <w:guid w:val="{DA1C580F-E058-40A3-A5C3-A96EA9CB801C}"/>
      </w:docPartPr>
      <w:docPartBody>
        <w:p w:rsidR="00EB235D" w:rsidRDefault="00EB235D">
          <w:r w:rsidRPr="00B02830">
            <w:rPr>
              <w:rStyle w:val="Platzhaltertext"/>
            </w:rPr>
            <w:t>Klicken oder tippen Sie hier, um Text einzugeben.</w:t>
          </w:r>
        </w:p>
      </w:docPartBody>
    </w:docPart>
    <w:docPart>
      <w:docPartPr>
        <w:name w:val="5EC72E903CF24C4ABF87EB802ABBA5AC"/>
        <w:category>
          <w:name w:val="Allgemein"/>
          <w:gallery w:val="placeholder"/>
        </w:category>
        <w:types>
          <w:type w:val="bbPlcHdr"/>
        </w:types>
        <w:behaviors>
          <w:behavior w:val="content"/>
        </w:behaviors>
        <w:guid w:val="{2CB69BFF-C891-4848-8F3C-FB4AEA6987A5}"/>
      </w:docPartPr>
      <w:docPartBody>
        <w:p w:rsidR="002A3C68" w:rsidRDefault="002A3C68" w:rsidP="002A3C68">
          <w:pPr>
            <w:pStyle w:val="5EC72E903CF24C4ABF87EB802ABBA5AC"/>
          </w:pPr>
          <w:r w:rsidRPr="00B02830">
            <w:rPr>
              <w:rStyle w:val="Platzhaltertext"/>
            </w:rPr>
            <w:t>Klicken oder tippen Sie hier, um Text einzugeben.</w:t>
          </w:r>
        </w:p>
      </w:docPartBody>
    </w:docPart>
    <w:docPart>
      <w:docPartPr>
        <w:name w:val="5D80BC7961A34F64ADAA7DB25D987194"/>
        <w:category>
          <w:name w:val="Allgemein"/>
          <w:gallery w:val="placeholder"/>
        </w:category>
        <w:types>
          <w:type w:val="bbPlcHdr"/>
        </w:types>
        <w:behaviors>
          <w:behavior w:val="content"/>
        </w:behaviors>
        <w:guid w:val="{64B3BF31-C5FC-4DAF-ADC9-23226A5F4D0B}"/>
      </w:docPartPr>
      <w:docPartBody>
        <w:p w:rsidR="002A3C68" w:rsidRDefault="002A3C68" w:rsidP="002A3C68">
          <w:pPr>
            <w:pStyle w:val="5D80BC7961A34F64ADAA7DB25D987194"/>
          </w:pPr>
          <w:r w:rsidRPr="00B02830">
            <w:rPr>
              <w:rStyle w:val="Platzhaltertext"/>
            </w:rPr>
            <w:t>Klicken oder tippen Sie hier, um Text einzugeben.</w:t>
          </w:r>
        </w:p>
      </w:docPartBody>
    </w:docPart>
    <w:docPart>
      <w:docPartPr>
        <w:name w:val="42A21A9634F8468BAF0FFC344DCC62CD"/>
        <w:category>
          <w:name w:val="Allgemein"/>
          <w:gallery w:val="placeholder"/>
        </w:category>
        <w:types>
          <w:type w:val="bbPlcHdr"/>
        </w:types>
        <w:behaviors>
          <w:behavior w:val="content"/>
        </w:behaviors>
        <w:guid w:val="{7545DDF7-0A21-4183-8C86-CDAB38EB4F71}"/>
      </w:docPartPr>
      <w:docPartBody>
        <w:p w:rsidR="002A3C68" w:rsidRDefault="002A3C68" w:rsidP="002A3C68">
          <w:pPr>
            <w:pStyle w:val="42A21A9634F8468BAF0FFC344DCC62CD"/>
          </w:pPr>
          <w:r w:rsidRPr="00B02830">
            <w:rPr>
              <w:rStyle w:val="Platzhaltertext"/>
            </w:rPr>
            <w:t>Klicken oder tippen Sie hier, um Text einzugeben.</w:t>
          </w:r>
        </w:p>
      </w:docPartBody>
    </w:docPart>
    <w:docPart>
      <w:docPartPr>
        <w:name w:val="B48A5B3F122543E5824DB917DF84048A"/>
        <w:category>
          <w:name w:val="Allgemein"/>
          <w:gallery w:val="placeholder"/>
        </w:category>
        <w:types>
          <w:type w:val="bbPlcHdr"/>
        </w:types>
        <w:behaviors>
          <w:behavior w:val="content"/>
        </w:behaviors>
        <w:guid w:val="{57F56BA4-97D7-4F7D-9EFF-E17380C5D19C}"/>
      </w:docPartPr>
      <w:docPartBody>
        <w:p w:rsidR="002A3C68" w:rsidRDefault="002A3C68" w:rsidP="002A3C68">
          <w:pPr>
            <w:pStyle w:val="B48A5B3F122543E5824DB917DF84048A"/>
          </w:pPr>
          <w:r w:rsidRPr="00B02830">
            <w:rPr>
              <w:rStyle w:val="Platzhaltertext"/>
            </w:rPr>
            <w:t>Klicken oder tippen Sie hier, um Text einzugeben.</w:t>
          </w:r>
        </w:p>
      </w:docPartBody>
    </w:docPart>
    <w:docPart>
      <w:docPartPr>
        <w:name w:val="2081792CBB894034BBBFA6BBC8B6EDBB"/>
        <w:category>
          <w:name w:val="Allgemein"/>
          <w:gallery w:val="placeholder"/>
        </w:category>
        <w:types>
          <w:type w:val="bbPlcHdr"/>
        </w:types>
        <w:behaviors>
          <w:behavior w:val="content"/>
        </w:behaviors>
        <w:guid w:val="{75D5644A-6A0B-4579-A2E1-FE1DE4164528}"/>
      </w:docPartPr>
      <w:docPartBody>
        <w:p w:rsidR="002A3C68" w:rsidRDefault="002A3C68" w:rsidP="002A3C68">
          <w:pPr>
            <w:pStyle w:val="2081792CBB894034BBBFA6BBC8B6EDBB"/>
          </w:pPr>
          <w:r w:rsidRPr="00B02830">
            <w:rPr>
              <w:rStyle w:val="Platzhaltertext"/>
            </w:rPr>
            <w:t>Klicken oder tippen Sie hier, um Text einzugeben.</w:t>
          </w:r>
        </w:p>
      </w:docPartBody>
    </w:docPart>
    <w:docPart>
      <w:docPartPr>
        <w:name w:val="78782C896D04475BA1D9D511B8758B46"/>
        <w:category>
          <w:name w:val="Allgemein"/>
          <w:gallery w:val="placeholder"/>
        </w:category>
        <w:types>
          <w:type w:val="bbPlcHdr"/>
        </w:types>
        <w:behaviors>
          <w:behavior w:val="content"/>
        </w:behaviors>
        <w:guid w:val="{A778065C-7F1B-4F02-BA8B-BC391413D3D3}"/>
      </w:docPartPr>
      <w:docPartBody>
        <w:p w:rsidR="002A3C68" w:rsidRDefault="002A3C68" w:rsidP="002A3C68">
          <w:pPr>
            <w:pStyle w:val="78782C896D04475BA1D9D511B8758B46"/>
          </w:pPr>
          <w:r w:rsidRPr="00B02830">
            <w:rPr>
              <w:rStyle w:val="Platzhaltertext"/>
            </w:rPr>
            <w:t>Klicken oder tippen Sie hier, um Text einzugeben.</w:t>
          </w:r>
        </w:p>
      </w:docPartBody>
    </w:docPart>
    <w:docPart>
      <w:docPartPr>
        <w:name w:val="04A66F15B18D48C5A48ECCC3DDA8A1ED"/>
        <w:category>
          <w:name w:val="Allgemein"/>
          <w:gallery w:val="placeholder"/>
        </w:category>
        <w:types>
          <w:type w:val="bbPlcHdr"/>
        </w:types>
        <w:behaviors>
          <w:behavior w:val="content"/>
        </w:behaviors>
        <w:guid w:val="{51C6D749-8374-4E18-B417-49C4C1FD3B2D}"/>
      </w:docPartPr>
      <w:docPartBody>
        <w:p w:rsidR="00DD73A4" w:rsidRDefault="00DD73A4" w:rsidP="00DD73A4">
          <w:pPr>
            <w:pStyle w:val="04A66F15B18D48C5A48ECCC3DDA8A1ED"/>
          </w:pPr>
          <w:r w:rsidRPr="00B02830">
            <w:rPr>
              <w:rStyle w:val="Platzhaltertext"/>
            </w:rPr>
            <w:t>Klicken oder tippen Sie hier, um Text einzugeben.</w:t>
          </w:r>
        </w:p>
      </w:docPartBody>
    </w:docPart>
    <w:docPart>
      <w:docPartPr>
        <w:name w:val="D2DD428B71934F73B8871AFCF502847D"/>
        <w:category>
          <w:name w:val="Allgemein"/>
          <w:gallery w:val="placeholder"/>
        </w:category>
        <w:types>
          <w:type w:val="bbPlcHdr"/>
        </w:types>
        <w:behaviors>
          <w:behavior w:val="content"/>
        </w:behaviors>
        <w:guid w:val="{60B8EB12-C2F8-4A6A-B7F4-6FC0C7611C62}"/>
      </w:docPartPr>
      <w:docPartBody>
        <w:p w:rsidR="00DD73A4" w:rsidRDefault="00DD73A4" w:rsidP="00DD73A4">
          <w:pPr>
            <w:pStyle w:val="D2DD428B71934F73B8871AFCF502847D"/>
          </w:pPr>
          <w:r w:rsidRPr="00B02830">
            <w:rPr>
              <w:rStyle w:val="Platzhaltertext"/>
            </w:rPr>
            <w:t>Klicken oder tippen Sie hier, um Text einzugebe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GaramondPro-Regular">
    <w:altName w:val="Calibri"/>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4000ACFF" w:usb2="00000001" w:usb3="00000000" w:csb0="000001FF" w:csb1="00000000"/>
  </w:font>
  <w:font w:name="Swis721 Lt BT (TT) Light">
    <w:altName w:val="Calibri"/>
    <w:panose1 w:val="00000000000000000000"/>
    <w:charset w:val="00"/>
    <w:family w:val="auto"/>
    <w:notTrueType/>
    <w:pitch w:val="default"/>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OpenSans-Semibold">
    <w:altName w:val="Times New Roman"/>
    <w:charset w:val="00"/>
    <w:family w:val="auto"/>
    <w:pitch w:val="default"/>
  </w:font>
  <w:font w:name="ArialMT">
    <w:altName w:val="Arial"/>
    <w:panose1 w:val="00000000000000000000"/>
    <w:charset w:val="00"/>
    <w:family w:val="roman"/>
    <w:notTrueType/>
    <w:pitch w:val="default"/>
  </w:font>
  <w:font w:name="AudiType-Normal">
    <w:altName w:val="Cambria"/>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LMRomanDemi10-Regular">
    <w:altName w:val="Cambria"/>
    <w:panose1 w:val="00000000000000000000"/>
    <w:charset w:val="00"/>
    <w:family w:val="roman"/>
    <w:notTrueType/>
    <w:pitch w:val="default"/>
  </w:font>
  <w:font w:name="Calibri Light">
    <w:panose1 w:val="020F0302020204030204"/>
    <w:charset w:val="00"/>
    <w:family w:val="swiss"/>
    <w:pitch w:val="variable"/>
    <w:sig w:usb0="A0002AEF" w:usb1="4000207B" w:usb2="00000000"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B235D"/>
    <w:rsid w:val="002A3C68"/>
    <w:rsid w:val="002A62C7"/>
    <w:rsid w:val="008E3D73"/>
    <w:rsid w:val="00AC7F5D"/>
    <w:rsid w:val="00DD73A4"/>
    <w:rsid w:val="00E25089"/>
    <w:rsid w:val="00EB235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DD73A4"/>
    <w:rPr>
      <w:color w:val="808080"/>
    </w:rPr>
  </w:style>
  <w:style w:type="paragraph" w:customStyle="1" w:styleId="4210F214A2EB4DC1A8D7D7ACF6BBED0E">
    <w:name w:val="4210F214A2EB4DC1A8D7D7ACF6BBED0E"/>
    <w:rsid w:val="00EB235D"/>
  </w:style>
  <w:style w:type="paragraph" w:customStyle="1" w:styleId="A5EF8FF45EF34852B79A628847D03DF9">
    <w:name w:val="A5EF8FF45EF34852B79A628847D03DF9"/>
    <w:rsid w:val="00EB235D"/>
  </w:style>
  <w:style w:type="paragraph" w:customStyle="1" w:styleId="C4D8465D2E9948CBBA67FA430F66FC5B">
    <w:name w:val="C4D8465D2E9948CBBA67FA430F66FC5B"/>
    <w:rsid w:val="002A62C7"/>
  </w:style>
  <w:style w:type="paragraph" w:customStyle="1" w:styleId="818DE591A6D8438994825A9DE4257FF4">
    <w:name w:val="818DE591A6D8438994825A9DE4257FF4"/>
    <w:rsid w:val="00AC7F5D"/>
  </w:style>
  <w:style w:type="paragraph" w:customStyle="1" w:styleId="44BD0655996A45B88EDE63FA09574BB6">
    <w:name w:val="44BD0655996A45B88EDE63FA09574BB6"/>
    <w:rsid w:val="00E25089"/>
  </w:style>
  <w:style w:type="paragraph" w:customStyle="1" w:styleId="FF6E075FE5154DD3A34692F3BBED5485">
    <w:name w:val="FF6E075FE5154DD3A34692F3BBED5485"/>
    <w:rsid w:val="00E25089"/>
  </w:style>
  <w:style w:type="paragraph" w:customStyle="1" w:styleId="D4CDC5BE4D1446EDBC689A41A3ACA14F">
    <w:name w:val="D4CDC5BE4D1446EDBC689A41A3ACA14F"/>
    <w:rsid w:val="002A3C68"/>
  </w:style>
  <w:style w:type="paragraph" w:customStyle="1" w:styleId="22889AFC52874FC39259B821F6415B83">
    <w:name w:val="22889AFC52874FC39259B821F6415B83"/>
    <w:rsid w:val="002A3C68"/>
  </w:style>
  <w:style w:type="paragraph" w:customStyle="1" w:styleId="5EC72E903CF24C4ABF87EB802ABBA5AC">
    <w:name w:val="5EC72E903CF24C4ABF87EB802ABBA5AC"/>
    <w:rsid w:val="002A3C68"/>
  </w:style>
  <w:style w:type="paragraph" w:customStyle="1" w:styleId="5D80BC7961A34F64ADAA7DB25D987194">
    <w:name w:val="5D80BC7961A34F64ADAA7DB25D987194"/>
    <w:rsid w:val="002A3C68"/>
  </w:style>
  <w:style w:type="paragraph" w:customStyle="1" w:styleId="42A21A9634F8468BAF0FFC344DCC62CD">
    <w:name w:val="42A21A9634F8468BAF0FFC344DCC62CD"/>
    <w:rsid w:val="002A3C68"/>
  </w:style>
  <w:style w:type="paragraph" w:customStyle="1" w:styleId="B48A5B3F122543E5824DB917DF84048A">
    <w:name w:val="B48A5B3F122543E5824DB917DF84048A"/>
    <w:rsid w:val="002A3C68"/>
  </w:style>
  <w:style w:type="paragraph" w:customStyle="1" w:styleId="2081792CBB894034BBBFA6BBC8B6EDBB">
    <w:name w:val="2081792CBB894034BBBFA6BBC8B6EDBB"/>
    <w:rsid w:val="002A3C68"/>
  </w:style>
  <w:style w:type="paragraph" w:customStyle="1" w:styleId="78782C896D04475BA1D9D511B8758B46">
    <w:name w:val="78782C896D04475BA1D9D511B8758B46"/>
    <w:rsid w:val="002A3C68"/>
  </w:style>
  <w:style w:type="paragraph" w:customStyle="1" w:styleId="5EA41A4333B4472CBEC6E3F7C61F2D4D">
    <w:name w:val="5EA41A4333B4472CBEC6E3F7C61F2D4D"/>
    <w:rsid w:val="002A3C68"/>
  </w:style>
  <w:style w:type="paragraph" w:customStyle="1" w:styleId="29B11C88A3834E72B6CF46C960E4D4C3">
    <w:name w:val="29B11C88A3834E72B6CF46C960E4D4C3"/>
    <w:rsid w:val="002A3C68"/>
  </w:style>
  <w:style w:type="paragraph" w:customStyle="1" w:styleId="3EECB3EAE2D14CC59778C7F5B78EBDDB">
    <w:name w:val="3EECB3EAE2D14CC59778C7F5B78EBDDB"/>
    <w:rsid w:val="00DD73A4"/>
  </w:style>
  <w:style w:type="paragraph" w:customStyle="1" w:styleId="04A66F15B18D48C5A48ECCC3DDA8A1ED">
    <w:name w:val="04A66F15B18D48C5A48ECCC3DDA8A1ED"/>
    <w:rsid w:val="00DD73A4"/>
  </w:style>
  <w:style w:type="paragraph" w:customStyle="1" w:styleId="D2DD428B71934F73B8871AFCF502847D">
    <w:name w:val="D2DD428B71934F73B8871AFCF502847D"/>
    <w:rsid w:val="00DD73A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b:Source>
    <b:Tag>Wol10</b:Tag>
    <b:SourceType>Book</b:SourceType>
    <b:Guid>{8DBE5F97-79F1-4F1D-8FB3-0E4B3CE36433}</b:Guid>
    <b:Author>
      <b:Author>
        <b:NameList>
          <b:Person>
            <b:Last>Wolfsberger</b:Last>
            <b:First>Judith</b:First>
          </b:Person>
        </b:NameList>
      </b:Author>
    </b:Author>
    <b:Title>: Frei geschrieben. Mut, Freiheit &amp; Strategie für wissenschaftliche Abschlussarbeiten.</b:Title>
    <b:Year>2010</b:Year>
    <b:City>3. Aufl. Wien</b:City>
    <b:Publisher>Böhlau</b:Publisher>
    <b:Edition>(UTB Schlüsselkompetenzen, 3218)</b:Edition>
    <b:LCID>de-DE</b:LCID>
    <b:RefOrder>1</b:RefOrder>
  </b:Source>
</b:Sources>
</file>

<file path=customXml/itemProps1.xml><?xml version="1.0" encoding="utf-8"?>
<ds:datastoreItem xmlns:ds="http://schemas.openxmlformats.org/officeDocument/2006/customXml" ds:itemID="{A2DF9799-05DE-4F3E-BD50-9590592C91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TWG_MA_Cover_Bachelorarbeit</Template>
  <TotalTime>0</TotalTime>
  <Pages>123</Pages>
  <Words>27833</Words>
  <Characters>175350</Characters>
  <Application>Microsoft Office Word</Application>
  <DocSecurity>0</DocSecurity>
  <Lines>1461</Lines>
  <Paragraphs>405</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2027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acek Rybus</dc:creator>
  <cp:lastModifiedBy>Daniel Benintende</cp:lastModifiedBy>
  <cp:revision>288</cp:revision>
  <cp:lastPrinted>2019-12-15T07:47:00Z</cp:lastPrinted>
  <dcterms:created xsi:type="dcterms:W3CDTF">2019-12-12T22:08:00Z</dcterms:created>
  <dcterms:modified xsi:type="dcterms:W3CDTF">2019-12-15T0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itaviDocumentProperty_7">
    <vt:lpwstr>Thesis</vt:lpwstr>
  </property>
  <property fmtid="{D5CDD505-2E9C-101B-9397-08002B2CF9AE}" pid="3" name="CitaviDocumentProperty_8">
    <vt:lpwstr>C:\Users\Jacek\Documents\Citavi 6\Projects\Thesis\Thesis.ctv6</vt:lpwstr>
  </property>
  <property fmtid="{D5CDD505-2E9C-101B-9397-08002B2CF9AE}" pid="4" name="CitaviDocumentProperty_30">
    <vt:lpwstr>Literatur</vt:lpwstr>
  </property>
  <property fmtid="{D5CDD505-2E9C-101B-9397-08002B2CF9AE}" pid="5" name="CitaviDocumentProperty_25">
    <vt:lpwstr>True</vt:lpwstr>
  </property>
  <property fmtid="{D5CDD505-2E9C-101B-9397-08002B2CF9AE}" pid="6" name="CitaviDocumentProperty_11">
    <vt:lpwstr>Überschrift 1</vt:lpwstr>
  </property>
  <property fmtid="{D5CDD505-2E9C-101B-9397-08002B2CF9AE}" pid="7" name="CitaviDocumentProperty_12">
    <vt:lpwstr>Standard</vt:lpwstr>
  </property>
  <property fmtid="{D5CDD505-2E9C-101B-9397-08002B2CF9AE}" pid="8" name="CitaviDocumentProperty_16">
    <vt:lpwstr>Untertitel</vt:lpwstr>
  </property>
  <property fmtid="{D5CDD505-2E9C-101B-9397-08002B2CF9AE}" pid="9" name="CitaviDocumentProperty_13">
    <vt:lpwstr>Standard</vt:lpwstr>
  </property>
  <property fmtid="{D5CDD505-2E9C-101B-9397-08002B2CF9AE}" pid="10" name="CitaviDocumentProperty_15">
    <vt:lpwstr>Standard</vt:lpwstr>
  </property>
  <property fmtid="{D5CDD505-2E9C-101B-9397-08002B2CF9AE}" pid="11" name="CitaviDocumentProperty_17">
    <vt:lpwstr>Standard</vt:lpwstr>
  </property>
  <property fmtid="{D5CDD505-2E9C-101B-9397-08002B2CF9AE}" pid="12" name="CitaviDocumentProperty_29">
    <vt:lpwstr>41a6aaa2-d53f-45a7-8a6b-6205200e80d8</vt:lpwstr>
  </property>
  <property fmtid="{D5CDD505-2E9C-101B-9397-08002B2CF9AE}" pid="13" name="CitaviDocumentProperty_0">
    <vt:lpwstr>f1ed8f7d-1c65-4f06-ad48-3e96e725bea1</vt:lpwstr>
  </property>
  <property fmtid="{D5CDD505-2E9C-101B-9397-08002B2CF9AE}" pid="14" name="CitaviDocumentProperty_1">
    <vt:lpwstr>6.3.0.0</vt:lpwstr>
  </property>
  <property fmtid="{D5CDD505-2E9C-101B-9397-08002B2CF9AE}" pid="15" name="CitaviDocumentProperty_6">
    <vt:lpwstr>True</vt:lpwstr>
  </property>
</Properties>
</file>